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80381F" w14:textId="77777777" w:rsidR="00347263" w:rsidRPr="00282A28" w:rsidRDefault="00B744C4">
      <w:r>
        <w:rPr>
          <w:rFonts w:ascii="Arial" w:hAnsi="Arial"/>
          <w:noProof/>
          <w:sz w:val="18"/>
          <w:szCs w:val="18"/>
          <w:lang w:val="en-PH" w:eastAsia="en-PH"/>
        </w:rPr>
        <mc:AlternateContent>
          <mc:Choice Requires="wps">
            <w:drawing>
              <wp:anchor distT="0" distB="0" distL="114300" distR="114300" simplePos="0" relativeHeight="251656704" behindDoc="0" locked="0" layoutInCell="1" allowOverlap="1" wp14:anchorId="50F1FB8A" wp14:editId="6E4BCFFF">
                <wp:simplePos x="0" y="0"/>
                <wp:positionH relativeFrom="column">
                  <wp:posOffset>0</wp:posOffset>
                </wp:positionH>
                <wp:positionV relativeFrom="paragraph">
                  <wp:posOffset>123825</wp:posOffset>
                </wp:positionV>
                <wp:extent cx="5989320" cy="1271270"/>
                <wp:effectExtent l="9525" t="10795" r="11430" b="13335"/>
                <wp:wrapNone/>
                <wp:docPr id="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1428A45E" w14:textId="77777777" w:rsidR="001F6A95" w:rsidRDefault="001F6A9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F1FB8A" id="_x0000_t202" coordsize="21600,21600" o:spt="202" path="m,l,21600r21600,l21600,xe">
                <v:stroke joinstyle="miter"/>
                <v:path gradientshapeok="t" o:connecttype="rect"/>
              </v:shapetype>
              <v:shape id="Text Box 8" o:spid="_x0000_s1026" type="#_x0000_t202" style="position:absolute;margin-left:0;margin-top:9.75pt;width:471.6pt;height:100.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">
                <v:textbox>
                  <w:txbxContent>
                    <w:p w14:paraId="1428A45E" w14:textId="77777777" w:rsidR="001F6A95" w:rsidRDefault="001F6A95"/>
                  </w:txbxContent>
                </v:textbox>
              </v:shape>
            </w:pict>
          </mc:Fallback>
        </mc:AlternateContent>
      </w:r>
    </w:p>
    <w:p w14:paraId="6AF5DDD8" w14:textId="77777777" w:rsidR="003A0818" w:rsidRDefault="00B744C4">
      <w:pPr>
        <w:rPr>
          <w:rFonts w:ascii="Arial" w:hAnsi="Arial"/>
          <w:sz w:val="18"/>
          <w:szCs w:val="18"/>
        </w:rPr>
      </w:pPr>
      <w:r>
        <w:rPr>
          <w:rFonts w:ascii="Arial" w:hAnsi="Arial"/>
          <w:noProof/>
          <w:sz w:val="18"/>
          <w:szCs w:val="18"/>
          <w:lang w:val="en-PH" w:eastAsia="en-PH"/>
        </w:rPr>
        <mc:AlternateContent>
          <mc:Choice Requires="wps">
            <w:drawing>
              <wp:anchor distT="0" distB="0" distL="114300" distR="114300" simplePos="0" relativeHeight="251657728" behindDoc="0" locked="0" layoutInCell="1" allowOverlap="1" wp14:anchorId="6D7754EE" wp14:editId="160232DD">
                <wp:simplePos x="0" y="0"/>
                <wp:positionH relativeFrom="column">
                  <wp:posOffset>114300</wp:posOffset>
                </wp:positionH>
                <wp:positionV relativeFrom="paragraph">
                  <wp:posOffset>62865</wp:posOffset>
                </wp:positionV>
                <wp:extent cx="5760720" cy="457200"/>
                <wp:effectExtent l="9525" t="10795" r="11430" b="8255"/>
                <wp:wrapNone/>
                <wp:docPr id="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1DC9BF46" w14:textId="77777777" w:rsidR="001F6A95" w:rsidRPr="00E359BB" w:rsidRDefault="001F6A95">
                            <w:r w:rsidRPr="00E359BB">
                              <w:t>PROGRAM TITLE</w:t>
                            </w:r>
                          </w:p>
                          <w:p w14:paraId="5FBBAE6E" w14:textId="77777777" w:rsidR="001F6A95" w:rsidRPr="00FC71B8" w:rsidRDefault="001F6A95" w:rsidP="003A2961">
                            <w:pPr>
                              <w:jc w:val="center"/>
                              <w:rPr>
                                <w:caps/>
                              </w:rPr>
                            </w:pPr>
                            <w:r>
                              <w:rPr>
                                <w:caps/>
                              </w:rPr>
                              <w:t>ASSET MANAGEMENT</w:t>
                            </w:r>
                            <w:r w:rsidRPr="00FC71B8">
                              <w:rPr>
                                <w:cap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754EE" id="Text Box 9" o:spid="_x0000_s1027" type="#_x0000_t202" style="position:absolute;margin-left:9pt;margin-top:4.95pt;width:453.6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">
                <v:textbox>
                  <w:txbxContent>
                    <w:p w14:paraId="1DC9BF46" w14:textId="77777777" w:rsidR="001F6A95" w:rsidRPr="00E359BB" w:rsidRDefault="001F6A95">
                      <w:r w:rsidRPr="00E359BB">
                        <w:t>PROGRAM TITLE</w:t>
                      </w:r>
                    </w:p>
                    <w:p w14:paraId="5FBBAE6E" w14:textId="77777777" w:rsidR="001F6A95" w:rsidRPr="00FC71B8" w:rsidRDefault="001F6A95" w:rsidP="003A2961">
                      <w:pPr>
                        <w:jc w:val="center"/>
                        <w:rPr>
                          <w:caps/>
                        </w:rPr>
                      </w:pPr>
                      <w:r>
                        <w:rPr>
                          <w:caps/>
                        </w:rPr>
                        <w:t>ASSET MANAGEMENT</w:t>
                      </w:r>
                      <w:r w:rsidRPr="00FC71B8">
                        <w:rPr>
                          <w:caps/>
                        </w:rPr>
                        <w:t xml:space="preserve"> </w:t>
                      </w:r>
                    </w:p>
                  </w:txbxContent>
                </v:textbox>
              </v:shape>
            </w:pict>
          </mc:Fallback>
        </mc:AlternateContent>
      </w:r>
    </w:p>
    <w:p w14:paraId="754C868D" w14:textId="77777777" w:rsidR="003A0818" w:rsidRDefault="003A0818">
      <w:pPr>
        <w:rPr>
          <w:rFonts w:ascii="Arial" w:hAnsi="Arial"/>
          <w:sz w:val="18"/>
          <w:szCs w:val="18"/>
        </w:rPr>
      </w:pPr>
    </w:p>
    <w:p w14:paraId="13D2BC65" w14:textId="77777777" w:rsidR="003A0818" w:rsidRDefault="003A0818">
      <w:pPr>
        <w:rPr>
          <w:rFonts w:ascii="Arial" w:hAnsi="Arial"/>
          <w:sz w:val="18"/>
          <w:szCs w:val="18"/>
        </w:rPr>
      </w:pPr>
    </w:p>
    <w:p w14:paraId="16923B32" w14:textId="77777777" w:rsidR="003A0818" w:rsidRDefault="003A0818">
      <w:pPr>
        <w:rPr>
          <w:rFonts w:ascii="Arial" w:hAnsi="Arial"/>
          <w:sz w:val="18"/>
          <w:szCs w:val="18"/>
        </w:rPr>
      </w:pPr>
    </w:p>
    <w:p w14:paraId="02F5B21A" w14:textId="77777777" w:rsidR="003A0818" w:rsidRDefault="00B744C4">
      <w:pPr>
        <w:rPr>
          <w:rFonts w:ascii="Arial" w:hAnsi="Arial"/>
          <w:sz w:val="18"/>
          <w:szCs w:val="18"/>
        </w:rPr>
      </w:pPr>
      <w:r>
        <w:rPr>
          <w:rFonts w:ascii="Arial" w:hAnsi="Arial"/>
          <w:noProof/>
          <w:sz w:val="18"/>
          <w:szCs w:val="18"/>
          <w:lang w:val="en-PH" w:eastAsia="en-PH"/>
        </w:rPr>
        <mc:AlternateContent>
          <mc:Choice Requires="wps">
            <w:drawing>
              <wp:anchor distT="0" distB="0" distL="114300" distR="114300" simplePos="0" relativeHeight="251658752" behindDoc="0" locked="0" layoutInCell="1" allowOverlap="1" wp14:anchorId="6D65FA43" wp14:editId="7C3EBC18">
                <wp:simplePos x="0" y="0"/>
                <wp:positionH relativeFrom="column">
                  <wp:posOffset>114300</wp:posOffset>
                </wp:positionH>
                <wp:positionV relativeFrom="paragraph">
                  <wp:posOffset>108585</wp:posOffset>
                </wp:positionV>
                <wp:extent cx="5760720" cy="457200"/>
                <wp:effectExtent l="9525" t="10795" r="11430" b="8255"/>
                <wp:wrapNone/>
                <wp:docPr id="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5BC46353" w14:textId="77777777" w:rsidR="001F6A95" w:rsidRPr="00E359BB" w:rsidRDefault="001F6A95">
                            <w:r w:rsidRPr="00E359BB">
                              <w:t>PROCESS TITLE</w:t>
                            </w:r>
                          </w:p>
                          <w:p w14:paraId="182346EA" w14:textId="00942BBD" w:rsidR="001F6A95" w:rsidRPr="00FC71B8" w:rsidRDefault="001F6A95" w:rsidP="00B9648F">
                            <w:pPr>
                              <w:jc w:val="center"/>
                            </w:pPr>
                            <w:r>
                              <w:t>Vessel Repairs and Maintena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65FA43" id="Text Box 10" o:spid="_x0000_s1028" type="#_x0000_t202" style="position:absolute;margin-left:9pt;margin-top:8.55pt;width:453.6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">
                <v:textbox>
                  <w:txbxContent>
                    <w:p w14:paraId="5BC46353" w14:textId="77777777" w:rsidR="001F6A95" w:rsidRPr="00E359BB" w:rsidRDefault="001F6A95">
                      <w:r w:rsidRPr="00E359BB">
                        <w:t>PROCESS TITLE</w:t>
                      </w:r>
                    </w:p>
                    <w:p w14:paraId="182346EA" w14:textId="00942BBD" w:rsidR="001F6A95" w:rsidRPr="00FC71B8" w:rsidRDefault="001F6A95" w:rsidP="00B9648F">
                      <w:pPr>
                        <w:jc w:val="center"/>
                      </w:pPr>
                      <w:r>
                        <w:t>Vessel Repairs and Maintenance</w:t>
                      </w:r>
                    </w:p>
                  </w:txbxContent>
                </v:textbox>
              </v:shape>
            </w:pict>
          </mc:Fallback>
        </mc:AlternateContent>
      </w:r>
    </w:p>
    <w:p w14:paraId="26BE471E" w14:textId="77777777" w:rsidR="003A0818" w:rsidRDefault="003A0818">
      <w:pPr>
        <w:rPr>
          <w:rFonts w:ascii="Arial" w:hAnsi="Arial"/>
          <w:sz w:val="18"/>
          <w:szCs w:val="18"/>
        </w:rPr>
      </w:pPr>
    </w:p>
    <w:p w14:paraId="6CBB222A" w14:textId="77777777" w:rsidR="003A0818" w:rsidRDefault="003A0818">
      <w:pPr>
        <w:rPr>
          <w:rFonts w:ascii="Arial" w:hAnsi="Arial"/>
          <w:sz w:val="18"/>
          <w:szCs w:val="18"/>
        </w:rPr>
      </w:pPr>
    </w:p>
    <w:p w14:paraId="621A950D" w14:textId="77777777" w:rsidR="003A0818" w:rsidRDefault="003A0818">
      <w:pPr>
        <w:rPr>
          <w:rFonts w:ascii="Arial" w:hAnsi="Arial"/>
          <w:sz w:val="18"/>
          <w:szCs w:val="18"/>
        </w:rPr>
      </w:pPr>
    </w:p>
    <w:p w14:paraId="30D4EDDD" w14:textId="77777777" w:rsidR="005673EC" w:rsidRDefault="005673EC">
      <w:pPr>
        <w:rPr>
          <w:rFonts w:ascii="Arial" w:hAnsi="Arial"/>
          <w:sz w:val="18"/>
          <w:szCs w:val="18"/>
        </w:rPr>
      </w:pPr>
    </w:p>
    <w:p w14:paraId="73B5FE77" w14:textId="2BAFCD8C" w:rsidR="003226EA" w:rsidRDefault="003226EA">
      <w:pPr>
        <w:rPr>
          <w:rFonts w:ascii="Arial" w:hAnsi="Arial"/>
          <w:sz w:val="18"/>
          <w:szCs w:val="18"/>
        </w:rPr>
      </w:pPr>
    </w:p>
    <w:p w14:paraId="126D3E44" w14:textId="77777777" w:rsidR="000E42ED" w:rsidRDefault="000E42ED">
      <w:pPr>
        <w:rPr>
          <w:rFonts w:ascii="Arial" w:hAnsi="Arial"/>
          <w:sz w:val="18"/>
          <w:szCs w:val="18"/>
        </w:rPr>
      </w:pPr>
      <w:bookmarkStart w:id="0" w:name="_GoBack"/>
      <w:bookmarkEnd w:id="0"/>
    </w:p>
    <w:p w14:paraId="27F00A80" w14:textId="77777777" w:rsidR="003226EA" w:rsidRPr="00CE7BCA" w:rsidRDefault="003226EA" w:rsidP="00F74F78">
      <w:pPr>
        <w:numPr>
          <w:ilvl w:val="0"/>
          <w:numId w:val="1"/>
        </w:numPr>
        <w:jc w:val="both"/>
        <w:rPr>
          <w:u w:val="single"/>
        </w:rPr>
      </w:pPr>
      <w:r w:rsidRPr="00CE7BCA">
        <w:rPr>
          <w:u w:val="single"/>
        </w:rPr>
        <w:t>SCOPE</w:t>
      </w:r>
    </w:p>
    <w:p w14:paraId="3ECFA04D" w14:textId="77777777" w:rsidR="003226EA" w:rsidRDefault="003226EA" w:rsidP="00F74F78">
      <w:pPr>
        <w:ind w:left="936"/>
        <w:jc w:val="both"/>
      </w:pPr>
    </w:p>
    <w:p w14:paraId="3E456E9B" w14:textId="6C73EDB8" w:rsidR="007B261E" w:rsidRPr="00DF5FF5" w:rsidRDefault="003226EA" w:rsidP="00F74F78">
      <w:pPr>
        <w:ind w:left="576"/>
        <w:jc w:val="both"/>
      </w:pPr>
      <w:r w:rsidRPr="004441F1">
        <w:t xml:space="preserve">This </w:t>
      </w:r>
      <w:r w:rsidRPr="004441F1">
        <w:rPr>
          <w:caps/>
        </w:rPr>
        <w:t>p</w:t>
      </w:r>
      <w:r w:rsidRPr="004441F1">
        <w:t xml:space="preserve">olicies and </w:t>
      </w:r>
      <w:r w:rsidRPr="004441F1">
        <w:rPr>
          <w:caps/>
        </w:rPr>
        <w:t>p</w:t>
      </w:r>
      <w:r w:rsidRPr="004441F1">
        <w:t xml:space="preserve">rocedures </w:t>
      </w:r>
      <w:r w:rsidRPr="004441F1">
        <w:rPr>
          <w:caps/>
        </w:rPr>
        <w:t>m</w:t>
      </w:r>
      <w:r w:rsidRPr="004441F1">
        <w:t xml:space="preserve">anual establishes policies, systems, procedures and controls on </w:t>
      </w:r>
      <w:r w:rsidR="0030248D">
        <w:t>vessel repairs and maintenance</w:t>
      </w:r>
      <w:r w:rsidRPr="006B7A4F">
        <w:t>.</w:t>
      </w:r>
      <w:r w:rsidRPr="004441F1">
        <w:t xml:space="preserve"> </w:t>
      </w:r>
      <w:r w:rsidR="00067C56">
        <w:t>All duties and responsibilities stated in this manual are not exclusive to the personnel’s designated responsibilities in this process title</w:t>
      </w:r>
      <w:r w:rsidR="009B61D8" w:rsidRPr="00386662">
        <w:t>.</w:t>
      </w:r>
    </w:p>
    <w:p w14:paraId="08B118D6" w14:textId="77777777" w:rsidR="003226EA" w:rsidRDefault="003226EA" w:rsidP="00F74F78">
      <w:pPr>
        <w:ind w:left="576"/>
        <w:jc w:val="both"/>
      </w:pPr>
    </w:p>
    <w:p w14:paraId="0D128C22" w14:textId="77777777" w:rsidR="003226EA" w:rsidRPr="00CE7BCA" w:rsidRDefault="003226EA" w:rsidP="00F74F78">
      <w:pPr>
        <w:numPr>
          <w:ilvl w:val="0"/>
          <w:numId w:val="1"/>
        </w:numPr>
        <w:jc w:val="both"/>
        <w:rPr>
          <w:u w:val="single"/>
        </w:rPr>
      </w:pPr>
      <w:r w:rsidRPr="00CE7BCA">
        <w:rPr>
          <w:u w:val="single"/>
        </w:rPr>
        <w:t>OBJECTIVES</w:t>
      </w:r>
    </w:p>
    <w:p w14:paraId="1B96A548" w14:textId="77777777" w:rsidR="003226EA" w:rsidRDefault="003226EA" w:rsidP="00F74F78">
      <w:pPr>
        <w:jc w:val="both"/>
      </w:pPr>
    </w:p>
    <w:p w14:paraId="7D4F8615" w14:textId="7C8169F3" w:rsidR="002C4742" w:rsidRDefault="002C4742" w:rsidP="002C4742">
      <w:pPr>
        <w:numPr>
          <w:ilvl w:val="0"/>
          <w:numId w:val="2"/>
        </w:numPr>
        <w:tabs>
          <w:tab w:val="clear" w:pos="1296"/>
          <w:tab w:val="num" w:pos="900"/>
        </w:tabs>
        <w:ind w:left="900"/>
        <w:jc w:val="both"/>
      </w:pPr>
      <w:r>
        <w:t xml:space="preserve">To provide clear guidelines in the </w:t>
      </w:r>
      <w:r w:rsidR="007A6815">
        <w:t xml:space="preserve">execution </w:t>
      </w:r>
      <w:r>
        <w:t xml:space="preserve">of </w:t>
      </w:r>
      <w:r w:rsidR="00165720">
        <w:t xml:space="preserve">vessel </w:t>
      </w:r>
      <w:r w:rsidR="0030248D">
        <w:t xml:space="preserve">afloat and </w:t>
      </w:r>
      <w:r w:rsidR="00165720">
        <w:t xml:space="preserve">dry dock </w:t>
      </w:r>
      <w:r w:rsidR="00705E01">
        <w:t xml:space="preserve">repairs, and preventive </w:t>
      </w:r>
      <w:r w:rsidR="00165720">
        <w:t>maintenance</w:t>
      </w:r>
      <w:r>
        <w:t>.</w:t>
      </w:r>
    </w:p>
    <w:p w14:paraId="6ED7C60B" w14:textId="24893FE3" w:rsidR="002C4742" w:rsidRDefault="002C4742" w:rsidP="002C4742">
      <w:pPr>
        <w:numPr>
          <w:ilvl w:val="0"/>
          <w:numId w:val="2"/>
        </w:numPr>
        <w:tabs>
          <w:tab w:val="clear" w:pos="1296"/>
          <w:tab w:val="num" w:pos="900"/>
        </w:tabs>
        <w:ind w:left="900"/>
        <w:jc w:val="both"/>
      </w:pPr>
      <w:r>
        <w:t xml:space="preserve">To clearly define the duties and responsibilities of all personnel involved in the vessel </w:t>
      </w:r>
      <w:r w:rsidR="0030248D">
        <w:t xml:space="preserve">afloat and </w:t>
      </w:r>
      <w:r w:rsidR="00165720">
        <w:t>dry dock maintenance</w:t>
      </w:r>
      <w:r>
        <w:t>.</w:t>
      </w:r>
    </w:p>
    <w:p w14:paraId="66D57BEB" w14:textId="6B280A3C" w:rsidR="00B34525" w:rsidRPr="00713FD9" w:rsidRDefault="00D53852" w:rsidP="00F74F78">
      <w:pPr>
        <w:numPr>
          <w:ilvl w:val="0"/>
          <w:numId w:val="2"/>
        </w:numPr>
        <w:tabs>
          <w:tab w:val="clear" w:pos="1296"/>
          <w:tab w:val="num" w:pos="900"/>
        </w:tabs>
        <w:ind w:left="900"/>
        <w:jc w:val="both"/>
      </w:pPr>
      <w:r w:rsidRPr="00713FD9">
        <w:t xml:space="preserve">To ensure that </w:t>
      </w:r>
      <w:r w:rsidR="00713FD9">
        <w:t>proper documentation is established to monitor</w:t>
      </w:r>
      <w:r w:rsidR="00B4263E">
        <w:t xml:space="preserve"> the procedures on</w:t>
      </w:r>
      <w:r w:rsidR="00713FD9">
        <w:t xml:space="preserve"> </w:t>
      </w:r>
      <w:r w:rsidR="0030248D">
        <w:t>this process title</w:t>
      </w:r>
      <w:r w:rsidR="00713FD9" w:rsidRPr="00713FD9">
        <w:t>.</w:t>
      </w:r>
    </w:p>
    <w:p w14:paraId="26FFE42D" w14:textId="77777777" w:rsidR="003226EA" w:rsidRDefault="003226EA" w:rsidP="00F74F78">
      <w:pPr>
        <w:ind w:left="936"/>
        <w:jc w:val="both"/>
      </w:pPr>
    </w:p>
    <w:p w14:paraId="41E16B36" w14:textId="77777777" w:rsidR="003226EA" w:rsidRPr="00CE7BCA" w:rsidRDefault="003226EA" w:rsidP="00F74F78">
      <w:pPr>
        <w:numPr>
          <w:ilvl w:val="0"/>
          <w:numId w:val="1"/>
        </w:numPr>
        <w:jc w:val="both"/>
        <w:rPr>
          <w:u w:val="single"/>
        </w:rPr>
      </w:pPr>
      <w:r w:rsidRPr="00CE7BCA">
        <w:rPr>
          <w:u w:val="single"/>
        </w:rPr>
        <w:t>PERSONNEL INVOLVED</w:t>
      </w:r>
    </w:p>
    <w:p w14:paraId="7FDAE0C9" w14:textId="77777777" w:rsidR="00957C77" w:rsidRDefault="00957C77" w:rsidP="00F74F78">
      <w:pPr>
        <w:jc w:val="both"/>
      </w:pPr>
    </w:p>
    <w:p w14:paraId="0AEE8DFC" w14:textId="77777777" w:rsidR="00956940" w:rsidRPr="0030248D" w:rsidRDefault="0037265A" w:rsidP="008B71E2">
      <w:pPr>
        <w:numPr>
          <w:ilvl w:val="1"/>
          <w:numId w:val="1"/>
        </w:numPr>
        <w:jc w:val="both"/>
      </w:pPr>
      <w:r w:rsidRPr="0030248D">
        <w:t xml:space="preserve">Engineering </w:t>
      </w:r>
      <w:r w:rsidR="00A47851" w:rsidRPr="0030248D">
        <w:t>Manager</w:t>
      </w:r>
    </w:p>
    <w:p w14:paraId="7CC9C5E6" w14:textId="77777777" w:rsidR="00956940" w:rsidRDefault="00956940" w:rsidP="007B0543">
      <w:pPr>
        <w:ind w:left="936"/>
        <w:jc w:val="both"/>
      </w:pPr>
    </w:p>
    <w:p w14:paraId="63BA0216" w14:textId="77777777" w:rsidR="00956940" w:rsidRDefault="00956940" w:rsidP="00956940">
      <w:pPr>
        <w:numPr>
          <w:ilvl w:val="2"/>
          <w:numId w:val="1"/>
        </w:numPr>
        <w:jc w:val="both"/>
      </w:pPr>
      <w:r>
        <w:t>Receives the Work Order (WO) from Operations Department</w:t>
      </w:r>
      <w:r w:rsidR="00B4263E">
        <w:t xml:space="preserve"> by signing the “Received by” portion</w:t>
      </w:r>
      <w:r>
        <w:t>.</w:t>
      </w:r>
    </w:p>
    <w:p w14:paraId="71EEF7CE" w14:textId="77777777" w:rsidR="00956940" w:rsidRDefault="00975AA8" w:rsidP="00956940">
      <w:pPr>
        <w:numPr>
          <w:ilvl w:val="2"/>
          <w:numId w:val="1"/>
        </w:numPr>
        <w:jc w:val="both"/>
      </w:pPr>
      <w:r>
        <w:t>Advises Hull Supervisor of Dry Dock Schedule.</w:t>
      </w:r>
    </w:p>
    <w:p w14:paraId="4230EA86" w14:textId="77777777" w:rsidR="00717249" w:rsidRDefault="00717249" w:rsidP="00956940">
      <w:pPr>
        <w:numPr>
          <w:ilvl w:val="2"/>
          <w:numId w:val="1"/>
        </w:numPr>
        <w:jc w:val="both"/>
      </w:pPr>
      <w:r>
        <w:t>Verifies the following documents:</w:t>
      </w:r>
    </w:p>
    <w:p w14:paraId="77A596AA" w14:textId="47FE743F" w:rsidR="0027492D" w:rsidRDefault="0027492D" w:rsidP="00717249">
      <w:pPr>
        <w:pStyle w:val="ListParagraph"/>
        <w:numPr>
          <w:ilvl w:val="0"/>
          <w:numId w:val="15"/>
        </w:numPr>
        <w:jc w:val="both"/>
      </w:pPr>
      <w:r>
        <w:t>Dry Dock Schedule (DDS)</w:t>
      </w:r>
    </w:p>
    <w:p w14:paraId="2691E947" w14:textId="06259458" w:rsidR="00975AA8" w:rsidRDefault="00717249" w:rsidP="00717249">
      <w:pPr>
        <w:pStyle w:val="ListParagraph"/>
        <w:numPr>
          <w:ilvl w:val="0"/>
          <w:numId w:val="15"/>
        </w:numPr>
        <w:jc w:val="both"/>
      </w:pPr>
      <w:r>
        <w:t>Bill of Materials (BOM)</w:t>
      </w:r>
    </w:p>
    <w:p w14:paraId="6AB89EFA" w14:textId="77777777" w:rsidR="005339CE" w:rsidRDefault="005339CE" w:rsidP="005339CE">
      <w:pPr>
        <w:pStyle w:val="ListParagraph"/>
        <w:ind w:left="1800"/>
        <w:jc w:val="both"/>
      </w:pPr>
    </w:p>
    <w:p w14:paraId="28B5F6B9" w14:textId="77777777" w:rsidR="00717249" w:rsidRDefault="00717249" w:rsidP="007B0543">
      <w:pPr>
        <w:numPr>
          <w:ilvl w:val="2"/>
          <w:numId w:val="1"/>
        </w:numPr>
        <w:jc w:val="both"/>
      </w:pPr>
      <w:r>
        <w:t>Approves the following documents:</w:t>
      </w:r>
    </w:p>
    <w:p w14:paraId="46AF0376" w14:textId="28B6D00C" w:rsidR="0027492D" w:rsidRDefault="0027492D" w:rsidP="00717249">
      <w:pPr>
        <w:pStyle w:val="ListParagraph"/>
        <w:numPr>
          <w:ilvl w:val="0"/>
          <w:numId w:val="15"/>
        </w:numPr>
        <w:jc w:val="both"/>
      </w:pPr>
      <w:r>
        <w:t>M</w:t>
      </w:r>
      <w:r w:rsidR="00717249">
        <w:t>aterials Requisition Slip (MRS)</w:t>
      </w:r>
    </w:p>
    <w:p w14:paraId="4324A853" w14:textId="7E333DC6" w:rsidR="0027492D" w:rsidRDefault="00717249" w:rsidP="00717249">
      <w:pPr>
        <w:pStyle w:val="ListParagraph"/>
        <w:numPr>
          <w:ilvl w:val="0"/>
          <w:numId w:val="15"/>
        </w:numPr>
        <w:jc w:val="both"/>
      </w:pPr>
      <w:r>
        <w:t>Purchase Requisition Form (PRF)</w:t>
      </w:r>
    </w:p>
    <w:p w14:paraId="705A458D" w14:textId="77777777" w:rsidR="00A6156A" w:rsidRDefault="00A6156A" w:rsidP="00F74F78">
      <w:pPr>
        <w:ind w:left="2160"/>
        <w:jc w:val="both"/>
      </w:pPr>
    </w:p>
    <w:p w14:paraId="0F5923F3" w14:textId="77777777" w:rsidR="0072493A" w:rsidRDefault="0072493A">
      <w:r>
        <w:br w:type="page"/>
      </w:r>
    </w:p>
    <w:p w14:paraId="522B246A" w14:textId="0F998392" w:rsidR="00975AA8" w:rsidRPr="0030248D" w:rsidRDefault="00975AA8" w:rsidP="00975AA8">
      <w:pPr>
        <w:numPr>
          <w:ilvl w:val="1"/>
          <w:numId w:val="1"/>
        </w:numPr>
        <w:jc w:val="both"/>
      </w:pPr>
      <w:r w:rsidRPr="0030248D">
        <w:lastRenderedPageBreak/>
        <w:t>Assistant Hull Supervisor</w:t>
      </w:r>
    </w:p>
    <w:p w14:paraId="5C20C974" w14:textId="77777777" w:rsidR="00975AA8" w:rsidRDefault="00975AA8" w:rsidP="00975AA8">
      <w:pPr>
        <w:ind w:left="936"/>
        <w:jc w:val="both"/>
      </w:pPr>
    </w:p>
    <w:p w14:paraId="70DD43E6" w14:textId="77777777" w:rsidR="0027492D" w:rsidRDefault="0027492D" w:rsidP="00975AA8">
      <w:pPr>
        <w:numPr>
          <w:ilvl w:val="2"/>
          <w:numId w:val="1"/>
        </w:numPr>
        <w:jc w:val="both"/>
      </w:pPr>
      <w:r>
        <w:t>Receives advise from the Hull Supervisor of the start of vessel assessment.</w:t>
      </w:r>
    </w:p>
    <w:p w14:paraId="7382C9CF" w14:textId="77777777" w:rsidR="00975AA8" w:rsidRDefault="00975AA8" w:rsidP="00975AA8">
      <w:pPr>
        <w:numPr>
          <w:ilvl w:val="2"/>
          <w:numId w:val="1"/>
        </w:numPr>
        <w:jc w:val="both"/>
      </w:pPr>
      <w:r>
        <w:t>Conducts the assessment of the vessel before dry docking procedures.</w:t>
      </w:r>
    </w:p>
    <w:p w14:paraId="7375478C" w14:textId="1CD11ED9" w:rsidR="00717249" w:rsidRPr="0030248D" w:rsidRDefault="00717249" w:rsidP="00975AA8">
      <w:pPr>
        <w:numPr>
          <w:ilvl w:val="2"/>
          <w:numId w:val="1"/>
        </w:numPr>
        <w:jc w:val="both"/>
      </w:pPr>
      <w:r w:rsidRPr="0030248D">
        <w:t>Prepares the following documents:</w:t>
      </w:r>
    </w:p>
    <w:p w14:paraId="7B8502C1" w14:textId="7B86F58B" w:rsidR="00975AA8" w:rsidRPr="0030248D" w:rsidRDefault="0027492D" w:rsidP="00717249">
      <w:pPr>
        <w:pStyle w:val="ListParagraph"/>
        <w:numPr>
          <w:ilvl w:val="0"/>
          <w:numId w:val="15"/>
        </w:numPr>
        <w:jc w:val="both"/>
      </w:pPr>
      <w:r w:rsidRPr="0030248D">
        <w:t>Survey Form (SF)</w:t>
      </w:r>
    </w:p>
    <w:p w14:paraId="38C7B05B" w14:textId="17047E18" w:rsidR="00975AA8" w:rsidRPr="0030248D" w:rsidRDefault="0027492D" w:rsidP="00717249">
      <w:pPr>
        <w:pStyle w:val="ListParagraph"/>
        <w:numPr>
          <w:ilvl w:val="0"/>
          <w:numId w:val="15"/>
        </w:numPr>
        <w:jc w:val="both"/>
      </w:pPr>
      <w:r w:rsidRPr="0030248D">
        <w:t>MRS</w:t>
      </w:r>
    </w:p>
    <w:p w14:paraId="5FC571D7" w14:textId="0A1A626C" w:rsidR="00975AA8" w:rsidRPr="0030248D" w:rsidRDefault="0027492D" w:rsidP="00717249">
      <w:pPr>
        <w:pStyle w:val="ListParagraph"/>
        <w:numPr>
          <w:ilvl w:val="0"/>
          <w:numId w:val="15"/>
        </w:numPr>
        <w:jc w:val="both"/>
      </w:pPr>
      <w:r w:rsidRPr="0030248D">
        <w:t>PRF</w:t>
      </w:r>
    </w:p>
    <w:p w14:paraId="74FE283E" w14:textId="77777777" w:rsidR="0027492D" w:rsidRPr="0030248D" w:rsidRDefault="0027492D" w:rsidP="0027492D">
      <w:pPr>
        <w:ind w:left="936"/>
        <w:jc w:val="both"/>
      </w:pPr>
    </w:p>
    <w:p w14:paraId="555AB979" w14:textId="77777777" w:rsidR="0027492D" w:rsidRPr="0030248D" w:rsidRDefault="0027492D" w:rsidP="0027492D">
      <w:pPr>
        <w:numPr>
          <w:ilvl w:val="1"/>
          <w:numId w:val="1"/>
        </w:numPr>
        <w:jc w:val="both"/>
      </w:pPr>
      <w:r w:rsidRPr="0030248D">
        <w:t>Chief Engineer</w:t>
      </w:r>
    </w:p>
    <w:p w14:paraId="148A46FA" w14:textId="77777777" w:rsidR="0027492D" w:rsidRPr="0030248D" w:rsidRDefault="0027492D" w:rsidP="0027492D">
      <w:pPr>
        <w:ind w:left="936"/>
        <w:jc w:val="both"/>
      </w:pPr>
    </w:p>
    <w:p w14:paraId="17D1AD81" w14:textId="77777777" w:rsidR="0027492D" w:rsidRPr="0030248D" w:rsidRDefault="0027492D" w:rsidP="0027492D">
      <w:pPr>
        <w:numPr>
          <w:ilvl w:val="2"/>
          <w:numId w:val="1"/>
        </w:numPr>
        <w:jc w:val="both"/>
      </w:pPr>
      <w:r w:rsidRPr="0030248D">
        <w:t>Notes the details indicated in the SF.</w:t>
      </w:r>
    </w:p>
    <w:p w14:paraId="61F9E8AE" w14:textId="2AF5AB64" w:rsidR="0027492D" w:rsidRDefault="0027492D" w:rsidP="0027492D">
      <w:pPr>
        <w:numPr>
          <w:ilvl w:val="2"/>
          <w:numId w:val="1"/>
        </w:numPr>
        <w:jc w:val="both"/>
      </w:pPr>
      <w:r w:rsidRPr="0030248D">
        <w:t>Updates the Engine Log on repairs and maintenance works to be conducted on vessel.</w:t>
      </w:r>
    </w:p>
    <w:p w14:paraId="2DBCE057" w14:textId="23C6E7A9" w:rsidR="00F0609E" w:rsidRDefault="00F0609E" w:rsidP="0027492D">
      <w:pPr>
        <w:numPr>
          <w:ilvl w:val="2"/>
          <w:numId w:val="1"/>
        </w:numPr>
        <w:jc w:val="both"/>
      </w:pPr>
      <w:r>
        <w:t>Supervises the conduct of repairs and maintenance on the engine and deck machineries.</w:t>
      </w:r>
    </w:p>
    <w:p w14:paraId="44C6ADAC" w14:textId="49F3ACE0" w:rsidR="0072493A" w:rsidRPr="0030248D" w:rsidRDefault="0072493A" w:rsidP="0072493A">
      <w:pPr>
        <w:numPr>
          <w:ilvl w:val="2"/>
          <w:numId w:val="1"/>
        </w:numPr>
        <w:jc w:val="both"/>
      </w:pPr>
      <w:r>
        <w:t>Prepares the Vessel Maintenance Report (VMR) for every preventive maintenance procedure conducted on engine and deck machineries.</w:t>
      </w:r>
      <w:r w:rsidRPr="0030248D">
        <w:t xml:space="preserve"> </w:t>
      </w:r>
    </w:p>
    <w:p w14:paraId="4B604B9A" w14:textId="77777777" w:rsidR="0027492D" w:rsidRPr="0030248D" w:rsidRDefault="0027492D" w:rsidP="00F74F78">
      <w:pPr>
        <w:ind w:left="2160"/>
        <w:jc w:val="both"/>
      </w:pPr>
    </w:p>
    <w:p w14:paraId="48413E78" w14:textId="77777777" w:rsidR="001E571E" w:rsidRPr="0030248D" w:rsidRDefault="00B77D33" w:rsidP="001E571E">
      <w:pPr>
        <w:numPr>
          <w:ilvl w:val="1"/>
          <w:numId w:val="1"/>
        </w:numPr>
        <w:jc w:val="both"/>
      </w:pPr>
      <w:r w:rsidRPr="0030248D">
        <w:t>Master</w:t>
      </w:r>
    </w:p>
    <w:p w14:paraId="0A064E2D" w14:textId="77777777" w:rsidR="001E571E" w:rsidRPr="0030248D" w:rsidRDefault="001E571E" w:rsidP="001E571E">
      <w:pPr>
        <w:ind w:left="936"/>
        <w:jc w:val="both"/>
      </w:pPr>
    </w:p>
    <w:p w14:paraId="2EF1B9E3" w14:textId="77777777" w:rsidR="001E571E" w:rsidRPr="0030248D" w:rsidRDefault="00A95B5E" w:rsidP="001E571E">
      <w:pPr>
        <w:numPr>
          <w:ilvl w:val="2"/>
          <w:numId w:val="1"/>
        </w:numPr>
        <w:jc w:val="both"/>
      </w:pPr>
      <w:r w:rsidRPr="0030248D">
        <w:t>Notes the details indicated in the SF.</w:t>
      </w:r>
    </w:p>
    <w:p w14:paraId="0A751362" w14:textId="39BD2594" w:rsidR="00A95B5E" w:rsidRDefault="00A95B5E" w:rsidP="001E571E">
      <w:pPr>
        <w:numPr>
          <w:ilvl w:val="2"/>
          <w:numId w:val="1"/>
        </w:numPr>
        <w:jc w:val="both"/>
      </w:pPr>
      <w:r w:rsidRPr="0030248D">
        <w:t>Updates the Deck Logbook on repairs and maintenance works to be conducted on vessel.</w:t>
      </w:r>
    </w:p>
    <w:p w14:paraId="28576340" w14:textId="11BD72F8" w:rsidR="00F0609E" w:rsidRDefault="00F0609E" w:rsidP="001E571E">
      <w:pPr>
        <w:numPr>
          <w:ilvl w:val="2"/>
          <w:numId w:val="1"/>
        </w:numPr>
        <w:jc w:val="both"/>
      </w:pPr>
      <w:r>
        <w:t>Supervises the conduct of repairs and maintenance on the deck.</w:t>
      </w:r>
    </w:p>
    <w:p w14:paraId="497411F2" w14:textId="2DDE3B2F" w:rsidR="0072493A" w:rsidRPr="0030248D" w:rsidRDefault="0072493A" w:rsidP="0072493A">
      <w:pPr>
        <w:numPr>
          <w:ilvl w:val="2"/>
          <w:numId w:val="1"/>
        </w:numPr>
        <w:jc w:val="both"/>
      </w:pPr>
      <w:r>
        <w:t>Prepares the Vessel Maintenance Report (VMR) for every preventive maintenance procedure conducted on the deck department.</w:t>
      </w:r>
      <w:r w:rsidRPr="0030248D">
        <w:t xml:space="preserve"> </w:t>
      </w:r>
    </w:p>
    <w:p w14:paraId="2BF04912" w14:textId="04BB143F" w:rsidR="0072493A" w:rsidRDefault="0072493A" w:rsidP="001E571E">
      <w:pPr>
        <w:numPr>
          <w:ilvl w:val="2"/>
          <w:numId w:val="1"/>
        </w:numPr>
        <w:jc w:val="both"/>
      </w:pPr>
      <w:r>
        <w:t>Summarized the VMR of the engine and deck departments.</w:t>
      </w:r>
    </w:p>
    <w:p w14:paraId="18045722" w14:textId="6A4632AE" w:rsidR="0072493A" w:rsidRPr="0030248D" w:rsidRDefault="0072493A" w:rsidP="001E571E">
      <w:pPr>
        <w:numPr>
          <w:ilvl w:val="2"/>
          <w:numId w:val="1"/>
        </w:numPr>
        <w:jc w:val="both"/>
      </w:pPr>
      <w:r>
        <w:t>Prepares the Vessel Repairs and Maintenance Monitoring (VMRR) to be submitted to the Engineering Department on a weekly basis.</w:t>
      </w:r>
    </w:p>
    <w:p w14:paraId="487548E1" w14:textId="77777777" w:rsidR="001E571E" w:rsidRPr="0030248D" w:rsidRDefault="001E571E" w:rsidP="001E571E">
      <w:pPr>
        <w:ind w:left="936"/>
        <w:jc w:val="both"/>
      </w:pPr>
    </w:p>
    <w:p w14:paraId="5679B501" w14:textId="77777777" w:rsidR="004A33E7" w:rsidRPr="0030248D" w:rsidRDefault="004A33E7" w:rsidP="007B0543">
      <w:pPr>
        <w:numPr>
          <w:ilvl w:val="1"/>
          <w:numId w:val="1"/>
        </w:numPr>
        <w:jc w:val="both"/>
      </w:pPr>
      <w:r w:rsidRPr="0030248D">
        <w:t>Hull Supervisor</w:t>
      </w:r>
    </w:p>
    <w:p w14:paraId="1621DC54" w14:textId="77777777" w:rsidR="004A33E7" w:rsidRPr="0030248D" w:rsidRDefault="004A33E7" w:rsidP="00254DAD">
      <w:pPr>
        <w:ind w:left="936"/>
        <w:jc w:val="both"/>
      </w:pPr>
    </w:p>
    <w:p w14:paraId="2C0E4ABF" w14:textId="77777777" w:rsidR="00F149F6" w:rsidRPr="0030248D" w:rsidRDefault="00F149F6" w:rsidP="00F149F6">
      <w:pPr>
        <w:numPr>
          <w:ilvl w:val="2"/>
          <w:numId w:val="1"/>
        </w:numPr>
        <w:jc w:val="both"/>
      </w:pPr>
      <w:r w:rsidRPr="0030248D">
        <w:t>Receives advice from Engineering Manager of Dry Dock Schedule.</w:t>
      </w:r>
    </w:p>
    <w:p w14:paraId="3B565F1F" w14:textId="77777777" w:rsidR="00F149F6" w:rsidRPr="0030248D" w:rsidRDefault="00F149F6" w:rsidP="00F149F6">
      <w:pPr>
        <w:numPr>
          <w:ilvl w:val="2"/>
          <w:numId w:val="1"/>
        </w:numPr>
        <w:jc w:val="both"/>
      </w:pPr>
      <w:r w:rsidRPr="0030248D">
        <w:t>Supervises Assistant Hull Supervisor in the conduct of vessel assessment upon arrival of the vessel at the dry dock area.</w:t>
      </w:r>
    </w:p>
    <w:p w14:paraId="3DCBC55C" w14:textId="77777777" w:rsidR="00717249" w:rsidRPr="0030248D" w:rsidRDefault="00717249" w:rsidP="00717249">
      <w:pPr>
        <w:numPr>
          <w:ilvl w:val="2"/>
          <w:numId w:val="1"/>
        </w:numPr>
        <w:jc w:val="both"/>
      </w:pPr>
      <w:r w:rsidRPr="0030248D">
        <w:t>Prepares the following documents:</w:t>
      </w:r>
    </w:p>
    <w:p w14:paraId="4D5F33A9" w14:textId="77777777" w:rsidR="00717249" w:rsidRPr="0030248D" w:rsidRDefault="00717249" w:rsidP="00717249">
      <w:pPr>
        <w:pStyle w:val="ListParagraph"/>
        <w:numPr>
          <w:ilvl w:val="0"/>
          <w:numId w:val="15"/>
        </w:numPr>
        <w:jc w:val="both"/>
      </w:pPr>
      <w:r w:rsidRPr="0030248D">
        <w:t>DDS</w:t>
      </w:r>
    </w:p>
    <w:p w14:paraId="584DC10C" w14:textId="44440961" w:rsidR="00717249" w:rsidRDefault="00717249" w:rsidP="00717249">
      <w:pPr>
        <w:pStyle w:val="ListParagraph"/>
        <w:numPr>
          <w:ilvl w:val="0"/>
          <w:numId w:val="15"/>
        </w:numPr>
        <w:jc w:val="both"/>
      </w:pPr>
      <w:r w:rsidRPr="0030248D">
        <w:t>BOM</w:t>
      </w:r>
    </w:p>
    <w:p w14:paraId="0128A097" w14:textId="77777777" w:rsidR="005339CE" w:rsidRPr="0030248D" w:rsidRDefault="005339CE" w:rsidP="005339CE">
      <w:pPr>
        <w:pStyle w:val="ListParagraph"/>
        <w:ind w:left="1800"/>
        <w:jc w:val="both"/>
      </w:pPr>
    </w:p>
    <w:p w14:paraId="2B99A906" w14:textId="77777777" w:rsidR="0072493A" w:rsidRDefault="0072493A">
      <w:r>
        <w:br w:type="page"/>
      </w:r>
    </w:p>
    <w:p w14:paraId="2C7545F6" w14:textId="17F1A027" w:rsidR="00717249" w:rsidRPr="0030248D" w:rsidRDefault="00717249" w:rsidP="004A33E7">
      <w:pPr>
        <w:numPr>
          <w:ilvl w:val="2"/>
          <w:numId w:val="1"/>
        </w:numPr>
        <w:jc w:val="both"/>
      </w:pPr>
      <w:r w:rsidRPr="0030248D">
        <w:lastRenderedPageBreak/>
        <w:t>Verifies the following documents:</w:t>
      </w:r>
    </w:p>
    <w:p w14:paraId="7B8C0B04" w14:textId="117762FB" w:rsidR="00F149F6" w:rsidRPr="0030248D" w:rsidRDefault="00717249" w:rsidP="00717249">
      <w:pPr>
        <w:pStyle w:val="ListParagraph"/>
        <w:numPr>
          <w:ilvl w:val="0"/>
          <w:numId w:val="15"/>
        </w:numPr>
        <w:jc w:val="both"/>
      </w:pPr>
      <w:r w:rsidRPr="0030248D">
        <w:t>SF</w:t>
      </w:r>
    </w:p>
    <w:p w14:paraId="2C1CFAFF" w14:textId="610BE187" w:rsidR="00717249" w:rsidRPr="0030248D" w:rsidRDefault="00717249" w:rsidP="00717249">
      <w:pPr>
        <w:pStyle w:val="ListParagraph"/>
        <w:numPr>
          <w:ilvl w:val="0"/>
          <w:numId w:val="15"/>
        </w:numPr>
        <w:jc w:val="both"/>
      </w:pPr>
      <w:r w:rsidRPr="0030248D">
        <w:t>MRS</w:t>
      </w:r>
    </w:p>
    <w:p w14:paraId="1FD7D46F" w14:textId="01C3A3D1" w:rsidR="00717249" w:rsidRDefault="00717249" w:rsidP="00717249">
      <w:pPr>
        <w:pStyle w:val="ListParagraph"/>
        <w:numPr>
          <w:ilvl w:val="0"/>
          <w:numId w:val="15"/>
        </w:numPr>
        <w:jc w:val="both"/>
      </w:pPr>
      <w:r w:rsidRPr="0030248D">
        <w:t>PRF</w:t>
      </w:r>
    </w:p>
    <w:p w14:paraId="49703C1A" w14:textId="77777777" w:rsidR="005339CE" w:rsidRPr="0030248D" w:rsidRDefault="005339CE" w:rsidP="005339CE">
      <w:pPr>
        <w:pStyle w:val="ListParagraph"/>
        <w:ind w:left="1800"/>
        <w:jc w:val="both"/>
      </w:pPr>
    </w:p>
    <w:p w14:paraId="42066925" w14:textId="77777777" w:rsidR="00F149F6" w:rsidRPr="0030248D" w:rsidRDefault="00F149F6" w:rsidP="007B0543">
      <w:pPr>
        <w:numPr>
          <w:ilvl w:val="2"/>
          <w:numId w:val="1"/>
        </w:numPr>
        <w:jc w:val="both"/>
      </w:pPr>
      <w:r w:rsidRPr="0030248D">
        <w:t>Secures the materials, supplies, tools and equipment from the warehouse.</w:t>
      </w:r>
      <w:r w:rsidR="00620C42" w:rsidRPr="0030248D">
        <w:t xml:space="preserve"> </w:t>
      </w:r>
    </w:p>
    <w:p w14:paraId="0AFC868A" w14:textId="77777777" w:rsidR="00620C42" w:rsidRPr="0030248D" w:rsidRDefault="00620C42" w:rsidP="007B0543">
      <w:pPr>
        <w:numPr>
          <w:ilvl w:val="2"/>
          <w:numId w:val="1"/>
        </w:numPr>
        <w:jc w:val="both"/>
      </w:pPr>
      <w:r w:rsidRPr="0030248D">
        <w:t>Supervises the overall execution of dry dock maintenance.</w:t>
      </w:r>
    </w:p>
    <w:p w14:paraId="14C2044C" w14:textId="77777777" w:rsidR="00620C42" w:rsidRPr="0030248D" w:rsidRDefault="00620C42" w:rsidP="007B0543">
      <w:pPr>
        <w:numPr>
          <w:ilvl w:val="2"/>
          <w:numId w:val="1"/>
        </w:numPr>
        <w:jc w:val="both"/>
      </w:pPr>
      <w:r w:rsidRPr="0030248D">
        <w:t>Conducts routine inspection of the quality of the work in progress.</w:t>
      </w:r>
    </w:p>
    <w:p w14:paraId="722B98DF" w14:textId="77777777" w:rsidR="00620C42" w:rsidRPr="0030248D" w:rsidRDefault="00620C42" w:rsidP="007B0543">
      <w:pPr>
        <w:numPr>
          <w:ilvl w:val="2"/>
          <w:numId w:val="1"/>
        </w:numPr>
        <w:jc w:val="both"/>
      </w:pPr>
      <w:r w:rsidRPr="0030248D">
        <w:t>Updates the DDS of the ongoing progress of dry dock maintenance.</w:t>
      </w:r>
    </w:p>
    <w:p w14:paraId="0D9484DF" w14:textId="77777777" w:rsidR="00301FC6" w:rsidRPr="0030248D" w:rsidRDefault="00301FC6" w:rsidP="007B0543">
      <w:pPr>
        <w:numPr>
          <w:ilvl w:val="2"/>
          <w:numId w:val="1"/>
        </w:numPr>
        <w:jc w:val="both"/>
      </w:pPr>
      <w:r w:rsidRPr="0030248D">
        <w:t>Receives the Progress Report from the Service Provider/Contractor.</w:t>
      </w:r>
    </w:p>
    <w:p w14:paraId="15BA1B2F" w14:textId="26C72A96" w:rsidR="004A33E7" w:rsidRPr="0030248D" w:rsidRDefault="004A33E7" w:rsidP="007B0543">
      <w:pPr>
        <w:numPr>
          <w:ilvl w:val="2"/>
          <w:numId w:val="1"/>
        </w:numPr>
        <w:jc w:val="both"/>
      </w:pPr>
      <w:r w:rsidRPr="0030248D">
        <w:t>Reviews and notes the Quality Control Inspection Form (QCIF).</w:t>
      </w:r>
    </w:p>
    <w:p w14:paraId="1FB18815" w14:textId="77777777" w:rsidR="00A95B5E" w:rsidRPr="0030248D" w:rsidRDefault="00A95B5E" w:rsidP="007B0543">
      <w:pPr>
        <w:numPr>
          <w:ilvl w:val="2"/>
          <w:numId w:val="1"/>
        </w:numPr>
        <w:jc w:val="both"/>
      </w:pPr>
      <w:r w:rsidRPr="0030248D">
        <w:t>Receives the Statement of Account (SOA) from the Service Provider/Contractor.</w:t>
      </w:r>
    </w:p>
    <w:p w14:paraId="78BE5555" w14:textId="77777777" w:rsidR="00A95B5E" w:rsidRPr="0030248D" w:rsidRDefault="00A95B5E" w:rsidP="007B0543">
      <w:pPr>
        <w:numPr>
          <w:ilvl w:val="2"/>
          <w:numId w:val="1"/>
        </w:numPr>
        <w:jc w:val="both"/>
      </w:pPr>
      <w:r w:rsidRPr="0030248D">
        <w:t>Forwards the SOA to the Accounting and Finance Department for AP Voucher preparation and payment.</w:t>
      </w:r>
    </w:p>
    <w:p w14:paraId="38DC9790" w14:textId="79DD0359" w:rsidR="00717249" w:rsidRPr="0030248D" w:rsidRDefault="00717249"/>
    <w:p w14:paraId="01AF488E" w14:textId="77777777" w:rsidR="00254DAD" w:rsidRPr="0030248D" w:rsidRDefault="006E416B" w:rsidP="00254DAD">
      <w:pPr>
        <w:numPr>
          <w:ilvl w:val="1"/>
          <w:numId w:val="1"/>
        </w:numPr>
        <w:jc w:val="both"/>
      </w:pPr>
      <w:r w:rsidRPr="0030248D">
        <w:t>Electrical Supervisor</w:t>
      </w:r>
    </w:p>
    <w:p w14:paraId="3C7F2FE0" w14:textId="77777777" w:rsidR="00254DAD" w:rsidRPr="0030248D" w:rsidRDefault="00254DAD" w:rsidP="00254DAD">
      <w:pPr>
        <w:jc w:val="both"/>
      </w:pPr>
    </w:p>
    <w:p w14:paraId="765C785E" w14:textId="77777777" w:rsidR="00E07EA4" w:rsidRPr="0030248D" w:rsidRDefault="006E416B" w:rsidP="00E07EA4">
      <w:pPr>
        <w:numPr>
          <w:ilvl w:val="2"/>
          <w:numId w:val="1"/>
        </w:numPr>
        <w:jc w:val="both"/>
      </w:pPr>
      <w:r w:rsidRPr="0030248D">
        <w:t>Verifies</w:t>
      </w:r>
      <w:r w:rsidR="00E07EA4" w:rsidRPr="0030248D">
        <w:t xml:space="preserve"> the details </w:t>
      </w:r>
      <w:r w:rsidRPr="0030248D">
        <w:t xml:space="preserve">in the </w:t>
      </w:r>
      <w:r w:rsidR="008864CD" w:rsidRPr="0030248D">
        <w:t xml:space="preserve">SF </w:t>
      </w:r>
      <w:r w:rsidRPr="0030248D">
        <w:t>regarding electrical equipment and apparatus of vessels</w:t>
      </w:r>
      <w:r w:rsidR="00E07EA4" w:rsidRPr="0030248D">
        <w:t>.</w:t>
      </w:r>
    </w:p>
    <w:p w14:paraId="5482B6BE" w14:textId="77777777" w:rsidR="00E07EA4" w:rsidRPr="0030248D" w:rsidRDefault="006E416B" w:rsidP="00E07EA4">
      <w:pPr>
        <w:numPr>
          <w:ilvl w:val="2"/>
          <w:numId w:val="1"/>
        </w:numPr>
        <w:jc w:val="both"/>
      </w:pPr>
      <w:r w:rsidRPr="0030248D">
        <w:t>Checks, maintains and repairs electrical equipment of the vessel</w:t>
      </w:r>
      <w:r w:rsidR="00E07EA4" w:rsidRPr="0030248D">
        <w:t>.</w:t>
      </w:r>
    </w:p>
    <w:p w14:paraId="35A975F5" w14:textId="77777777" w:rsidR="006E416B" w:rsidRPr="0030248D" w:rsidRDefault="006E416B" w:rsidP="00E07EA4">
      <w:pPr>
        <w:numPr>
          <w:ilvl w:val="2"/>
          <w:numId w:val="1"/>
        </w:numPr>
        <w:jc w:val="both"/>
      </w:pPr>
      <w:r w:rsidRPr="0030248D">
        <w:t>Checks, maintains and repairs generator power used in dry dock area.</w:t>
      </w:r>
    </w:p>
    <w:p w14:paraId="60C873F5" w14:textId="77777777" w:rsidR="00671D08" w:rsidRPr="0030248D" w:rsidRDefault="00671D08" w:rsidP="00254DAD">
      <w:pPr>
        <w:jc w:val="both"/>
      </w:pPr>
    </w:p>
    <w:p w14:paraId="051565B5" w14:textId="77777777" w:rsidR="00254DAD" w:rsidRPr="0030248D" w:rsidRDefault="00254DAD" w:rsidP="00254DAD">
      <w:pPr>
        <w:numPr>
          <w:ilvl w:val="1"/>
          <w:numId w:val="1"/>
        </w:numPr>
        <w:jc w:val="both"/>
      </w:pPr>
      <w:r w:rsidRPr="0030248D">
        <w:t>Port Engineer</w:t>
      </w:r>
    </w:p>
    <w:p w14:paraId="20EB9338" w14:textId="77777777" w:rsidR="00E07EA4" w:rsidRPr="0030248D" w:rsidRDefault="00E07EA4" w:rsidP="00E07EA4">
      <w:pPr>
        <w:ind w:left="936"/>
        <w:jc w:val="both"/>
      </w:pPr>
    </w:p>
    <w:p w14:paraId="087B833E" w14:textId="35486AF2" w:rsidR="00200483" w:rsidRPr="0030248D" w:rsidRDefault="00200483" w:rsidP="00200483">
      <w:pPr>
        <w:numPr>
          <w:ilvl w:val="2"/>
          <w:numId w:val="1"/>
        </w:numPr>
        <w:jc w:val="both"/>
      </w:pPr>
      <w:r w:rsidRPr="0030248D">
        <w:t xml:space="preserve">Verifies the details in the </w:t>
      </w:r>
      <w:r w:rsidR="008864CD" w:rsidRPr="0030248D">
        <w:t>SF</w:t>
      </w:r>
      <w:r w:rsidRPr="0030248D">
        <w:t xml:space="preserve"> regarding marine engine, </w:t>
      </w:r>
      <w:r w:rsidR="00FF338E">
        <w:t>vessel</w:t>
      </w:r>
      <w:r w:rsidRPr="0030248D">
        <w:t xml:space="preserve"> and shore crane, and </w:t>
      </w:r>
      <w:r w:rsidR="005552EC" w:rsidRPr="0030248D">
        <w:t xml:space="preserve">other </w:t>
      </w:r>
      <w:r w:rsidRPr="0030248D">
        <w:t>on</w:t>
      </w:r>
      <w:r w:rsidR="005552EC" w:rsidRPr="0030248D">
        <w:t>-</w:t>
      </w:r>
      <w:r w:rsidRPr="0030248D">
        <w:t>board machineries.</w:t>
      </w:r>
    </w:p>
    <w:p w14:paraId="0566A856" w14:textId="77777777" w:rsidR="00200483" w:rsidRPr="0030248D" w:rsidRDefault="00200483" w:rsidP="00200483">
      <w:pPr>
        <w:numPr>
          <w:ilvl w:val="2"/>
          <w:numId w:val="1"/>
        </w:numPr>
        <w:jc w:val="both"/>
      </w:pPr>
      <w:r w:rsidRPr="0030248D">
        <w:t>Conducts the routine quality inspection of the ongoing repair</w:t>
      </w:r>
      <w:r w:rsidR="00540B95" w:rsidRPr="0030248D">
        <w:t>s</w:t>
      </w:r>
      <w:r w:rsidRPr="0030248D">
        <w:t>.</w:t>
      </w:r>
    </w:p>
    <w:p w14:paraId="4E54914E" w14:textId="77777777" w:rsidR="007950BA" w:rsidRPr="0030248D" w:rsidRDefault="007950BA" w:rsidP="007950BA">
      <w:pPr>
        <w:ind w:left="1260"/>
        <w:jc w:val="both"/>
      </w:pPr>
    </w:p>
    <w:p w14:paraId="1D5741AB" w14:textId="77777777" w:rsidR="007D4DA1" w:rsidRPr="0030248D" w:rsidRDefault="007D4DA1" w:rsidP="007D4DA1">
      <w:pPr>
        <w:numPr>
          <w:ilvl w:val="1"/>
          <w:numId w:val="1"/>
        </w:numPr>
        <w:jc w:val="both"/>
      </w:pPr>
      <w:r w:rsidRPr="0030248D">
        <w:t>Quality Control Inspector</w:t>
      </w:r>
    </w:p>
    <w:p w14:paraId="377EF8EA" w14:textId="77777777" w:rsidR="007D4DA1" w:rsidRPr="0030248D" w:rsidRDefault="007D4DA1" w:rsidP="00F74F78">
      <w:pPr>
        <w:ind w:left="936"/>
        <w:jc w:val="both"/>
      </w:pPr>
    </w:p>
    <w:p w14:paraId="1D2000E7" w14:textId="77777777" w:rsidR="00E07EA4" w:rsidRPr="0030248D" w:rsidRDefault="009E2C0A" w:rsidP="00E07EA4">
      <w:pPr>
        <w:numPr>
          <w:ilvl w:val="2"/>
          <w:numId w:val="1"/>
        </w:numPr>
        <w:jc w:val="both"/>
      </w:pPr>
      <w:r w:rsidRPr="0030248D">
        <w:t xml:space="preserve">Perform quality inspection and verifies the details indicated in the Progress Report submitted by the </w:t>
      </w:r>
      <w:r w:rsidR="00D20880" w:rsidRPr="0030248D">
        <w:t>Service Provider/Contractor</w:t>
      </w:r>
      <w:r w:rsidR="00E07EA4" w:rsidRPr="0030248D">
        <w:t>.</w:t>
      </w:r>
    </w:p>
    <w:p w14:paraId="6FCF53DD" w14:textId="77777777" w:rsidR="00E07EA4" w:rsidRPr="0030248D" w:rsidRDefault="00E07EA4" w:rsidP="00E07EA4">
      <w:pPr>
        <w:numPr>
          <w:ilvl w:val="2"/>
          <w:numId w:val="1"/>
        </w:numPr>
        <w:jc w:val="both"/>
      </w:pPr>
      <w:r w:rsidRPr="0030248D">
        <w:t xml:space="preserve">Prepares the </w:t>
      </w:r>
      <w:r w:rsidR="009E2C0A" w:rsidRPr="0030248D">
        <w:t>QCI</w:t>
      </w:r>
      <w:r w:rsidR="007F317C" w:rsidRPr="0030248D">
        <w:t>F</w:t>
      </w:r>
      <w:r w:rsidR="00D572D9" w:rsidRPr="0030248D">
        <w:t xml:space="preserve"> and forwards the same to the Hull Supervisor to be duly noted</w:t>
      </w:r>
      <w:r w:rsidRPr="0030248D">
        <w:t>.</w:t>
      </w:r>
    </w:p>
    <w:p w14:paraId="7FD13D18" w14:textId="77777777" w:rsidR="00713AC7" w:rsidRDefault="00713AC7" w:rsidP="00F74F78">
      <w:pPr>
        <w:ind w:left="936"/>
        <w:jc w:val="both"/>
      </w:pPr>
    </w:p>
    <w:p w14:paraId="1921ACA5" w14:textId="77777777" w:rsidR="007950BA" w:rsidRDefault="007950BA" w:rsidP="00F74F78">
      <w:pPr>
        <w:ind w:left="936"/>
        <w:jc w:val="both"/>
      </w:pPr>
    </w:p>
    <w:p w14:paraId="3BE8F136" w14:textId="77777777" w:rsidR="00957C77" w:rsidRPr="00CE7BCA" w:rsidRDefault="003226EA" w:rsidP="00F74F78">
      <w:pPr>
        <w:numPr>
          <w:ilvl w:val="0"/>
          <w:numId w:val="1"/>
        </w:numPr>
        <w:jc w:val="both"/>
        <w:rPr>
          <w:u w:val="single"/>
        </w:rPr>
      </w:pPr>
      <w:r w:rsidRPr="00CE7BCA">
        <w:rPr>
          <w:u w:val="single"/>
        </w:rPr>
        <w:t>KEY TERMS</w:t>
      </w:r>
    </w:p>
    <w:p w14:paraId="727A7217" w14:textId="77777777" w:rsidR="00957C77" w:rsidRDefault="00957C77" w:rsidP="00F74F78">
      <w:pPr>
        <w:jc w:val="both"/>
      </w:pPr>
    </w:p>
    <w:p w14:paraId="49A3051D" w14:textId="363BA646" w:rsidR="0030248D" w:rsidRPr="0030248D" w:rsidRDefault="0030248D" w:rsidP="00B540C6">
      <w:pPr>
        <w:numPr>
          <w:ilvl w:val="1"/>
          <w:numId w:val="1"/>
        </w:numPr>
        <w:jc w:val="both"/>
      </w:pPr>
      <w:r w:rsidRPr="0030248D">
        <w:rPr>
          <w:i/>
        </w:rPr>
        <w:t>Afloat Ship Repair</w:t>
      </w:r>
      <w:r w:rsidRPr="0030248D">
        <w:t xml:space="preserve"> -  Repairs onboard a </w:t>
      </w:r>
      <w:r>
        <w:t>vessel</w:t>
      </w:r>
      <w:r w:rsidRPr="0030248D">
        <w:t xml:space="preserve"> while at sea, at anchorage or at berth which will not require drydocking/shipyard service, subject to </w:t>
      </w:r>
      <w:r>
        <w:t>vessel</w:t>
      </w:r>
      <w:r w:rsidRPr="0030248D">
        <w:t xml:space="preserve"> safety procedures; Service Contracting refers to similar works provided as contracted by a </w:t>
      </w:r>
      <w:r>
        <w:t>vessel</w:t>
      </w:r>
      <w:r w:rsidRPr="0030248D">
        <w:t xml:space="preserve"> or a shipyard.</w:t>
      </w:r>
    </w:p>
    <w:p w14:paraId="1C4606DC" w14:textId="6DB0375F" w:rsidR="0030248D" w:rsidRDefault="0030248D" w:rsidP="0030248D">
      <w:pPr>
        <w:ind w:left="936"/>
        <w:jc w:val="both"/>
      </w:pPr>
    </w:p>
    <w:p w14:paraId="5E77D583" w14:textId="29669589" w:rsidR="00755AA9" w:rsidRDefault="00755AA9" w:rsidP="00A6746D">
      <w:pPr>
        <w:numPr>
          <w:ilvl w:val="1"/>
          <w:numId w:val="1"/>
        </w:numPr>
        <w:jc w:val="both"/>
      </w:pPr>
      <w:r w:rsidRPr="00E53AF2">
        <w:rPr>
          <w:i/>
        </w:rPr>
        <w:lastRenderedPageBreak/>
        <w:t xml:space="preserve">Dry Dock </w:t>
      </w:r>
      <w:r w:rsidRPr="007B0543">
        <w:t xml:space="preserve">– </w:t>
      </w:r>
      <w:r w:rsidR="003359FC">
        <w:t>T</w:t>
      </w:r>
      <w:r w:rsidR="00E53AF2">
        <w:t xml:space="preserve">he condition in which a </w:t>
      </w:r>
      <w:r w:rsidR="00FF338E">
        <w:t xml:space="preserve">vessel </w:t>
      </w:r>
      <w:r w:rsidR="00E53AF2">
        <w:t>is taken out of water for cleaning and repair of her hull and its integral parts such as rudder, propeller, sea valves and sea chests, among others</w:t>
      </w:r>
      <w:r w:rsidRPr="007B0543">
        <w:t>.</w:t>
      </w:r>
    </w:p>
    <w:p w14:paraId="3646F7DB" w14:textId="77777777" w:rsidR="00BB60E1" w:rsidRPr="007B0543" w:rsidRDefault="00BB60E1" w:rsidP="00BB60E1">
      <w:pPr>
        <w:ind w:left="936"/>
        <w:jc w:val="both"/>
      </w:pPr>
    </w:p>
    <w:p w14:paraId="5B9F4A4C" w14:textId="37E0D0D0" w:rsidR="00755AA9" w:rsidRDefault="00755AA9" w:rsidP="00755AA9">
      <w:pPr>
        <w:numPr>
          <w:ilvl w:val="1"/>
          <w:numId w:val="1"/>
        </w:numPr>
        <w:jc w:val="both"/>
      </w:pPr>
      <w:r w:rsidRPr="007B0543">
        <w:rPr>
          <w:i/>
        </w:rPr>
        <w:t>Hot Works</w:t>
      </w:r>
      <w:r w:rsidRPr="007B0543">
        <w:t xml:space="preserve"> – Cutting and welding operations that involve the use of portable gas or arc welding equipment, or involve soldering, grinding, or any other similar activities producing a spark, flame, or heat.</w:t>
      </w:r>
    </w:p>
    <w:p w14:paraId="46B79E8B" w14:textId="77777777" w:rsidR="00E824AF" w:rsidRDefault="00E824AF" w:rsidP="00E824AF">
      <w:pPr>
        <w:ind w:left="936"/>
        <w:jc w:val="both"/>
      </w:pPr>
    </w:p>
    <w:p w14:paraId="0DC87996" w14:textId="2257CF1E" w:rsidR="00E824AF" w:rsidRPr="007B0543" w:rsidRDefault="00E824AF" w:rsidP="00E824AF">
      <w:pPr>
        <w:numPr>
          <w:ilvl w:val="1"/>
          <w:numId w:val="1"/>
        </w:numPr>
        <w:jc w:val="both"/>
      </w:pPr>
      <w:r>
        <w:rPr>
          <w:i/>
        </w:rPr>
        <w:t>Rectification</w:t>
      </w:r>
      <w:r>
        <w:t xml:space="preserve"> – A corrective action </w:t>
      </w:r>
      <w:r w:rsidR="00A63688">
        <w:t>on a job conducted on a vessel either due to poor work quality or a deviation from the agreed specifications of the repair works.</w:t>
      </w:r>
    </w:p>
    <w:p w14:paraId="08F2393A" w14:textId="6C0AFBD5" w:rsidR="00BB60E1" w:rsidRDefault="00BB60E1" w:rsidP="00BB60E1">
      <w:pPr>
        <w:jc w:val="both"/>
      </w:pPr>
    </w:p>
    <w:p w14:paraId="0D90A33A" w14:textId="02E714F3" w:rsidR="00557B0A" w:rsidRDefault="00557B0A" w:rsidP="0054105A">
      <w:pPr>
        <w:pStyle w:val="ListParagraph"/>
        <w:numPr>
          <w:ilvl w:val="1"/>
          <w:numId w:val="1"/>
        </w:numPr>
        <w:jc w:val="both"/>
        <w:rPr>
          <w:i/>
        </w:rPr>
      </w:pPr>
      <w:r>
        <w:rPr>
          <w:i/>
        </w:rPr>
        <w:t>Sea Trial</w:t>
      </w:r>
      <w:r w:rsidRPr="00557B0A">
        <w:t xml:space="preserve"> </w:t>
      </w:r>
      <w:r>
        <w:t>–</w:t>
      </w:r>
      <w:r w:rsidRPr="00557B0A">
        <w:t xml:space="preserve"> </w:t>
      </w:r>
      <w:r>
        <w:t>The testing phase of a vessel to test and assess the performance of a new vessel or a vessel which had undergone drydocking</w:t>
      </w:r>
    </w:p>
    <w:p w14:paraId="377176AB" w14:textId="52EEDE6E" w:rsidR="00557B0A" w:rsidRPr="00557B0A" w:rsidRDefault="00557B0A" w:rsidP="00557B0A">
      <w:pPr>
        <w:jc w:val="both"/>
        <w:rPr>
          <w:i/>
        </w:rPr>
      </w:pPr>
    </w:p>
    <w:p w14:paraId="35BF4D01" w14:textId="267E2714" w:rsidR="0030248D" w:rsidRDefault="0030248D" w:rsidP="00B540C6">
      <w:pPr>
        <w:pStyle w:val="ListParagraph"/>
        <w:numPr>
          <w:ilvl w:val="1"/>
          <w:numId w:val="1"/>
        </w:numPr>
        <w:jc w:val="both"/>
      </w:pPr>
      <w:r w:rsidRPr="0030248D">
        <w:rPr>
          <w:i/>
        </w:rPr>
        <w:t xml:space="preserve">Shipyard </w:t>
      </w:r>
      <w:r>
        <w:t>– refers to the shipbuilding or ship repair facilities that have the capability to put ships out of water in a dry-dock or to lift ships above the water surface in order to effect ship work on ships, appendages, structure, machinery and equipment.</w:t>
      </w:r>
    </w:p>
    <w:p w14:paraId="54D54D9D" w14:textId="77777777" w:rsidR="00B540C6" w:rsidRDefault="00B540C6" w:rsidP="00B540C6">
      <w:pPr>
        <w:pStyle w:val="ListParagraph"/>
      </w:pPr>
    </w:p>
    <w:p w14:paraId="4F9F6AD1" w14:textId="1BB62E23" w:rsidR="00B540C6" w:rsidRDefault="0073595A" w:rsidP="00D02B3D">
      <w:pPr>
        <w:pStyle w:val="ListParagraph"/>
        <w:numPr>
          <w:ilvl w:val="1"/>
          <w:numId w:val="1"/>
        </w:numPr>
        <w:jc w:val="both"/>
      </w:pPr>
      <w:r w:rsidRPr="00D02B3D">
        <w:rPr>
          <w:i/>
        </w:rPr>
        <w:t>Survey</w:t>
      </w:r>
      <w:r>
        <w:t xml:space="preserve"> – Survey shall include a complete inspection of the ship’s structure, machinery and equipment, including the outside of the ship’s bottom and the inside and outside of the boilers to ensure that the arrangements, material and scantling of the structure, boilers and other pressure vessels and their appurtenances, main and auxiliary machinery, electrical installation, radio installations including those used in life-saving appliances, fire protection, fire safety systems and appliances, lifesaving appliances, and arrangements, shipborne navigational equipment, nautical publications, means of embarkation for pilots and other equipment fully comply with the requirements of present regulations, and of the laws, decrees, orders and regulations promulgated as a result thereof by the Administration for ships and the service for which they are intended. The survey is such as to ensure that the workmanship of all parts of the </w:t>
      </w:r>
      <w:r w:rsidR="00FF338E">
        <w:t>vessel</w:t>
      </w:r>
      <w:r>
        <w:t xml:space="preserve"> and its equipment is in all respects satisfactory, and that the </w:t>
      </w:r>
      <w:r w:rsidR="00FF338E">
        <w:t>vessel</w:t>
      </w:r>
      <w:r>
        <w:t xml:space="preserve"> is provided with the lights, shapes, means of making sound signals and distress signals as required.</w:t>
      </w:r>
    </w:p>
    <w:p w14:paraId="1D4E31F7" w14:textId="6C47BBEB" w:rsidR="00B540C6" w:rsidRDefault="00B540C6" w:rsidP="00B540C6">
      <w:pPr>
        <w:pStyle w:val="ListParagraph"/>
        <w:ind w:left="936"/>
        <w:jc w:val="both"/>
      </w:pPr>
    </w:p>
    <w:p w14:paraId="4F8A23F6" w14:textId="2F644BDE" w:rsidR="0003684B" w:rsidRDefault="0003684B" w:rsidP="0003684B">
      <w:pPr>
        <w:numPr>
          <w:ilvl w:val="1"/>
          <w:numId w:val="1"/>
        </w:numPr>
        <w:jc w:val="both"/>
      </w:pPr>
      <w:r>
        <w:rPr>
          <w:i/>
        </w:rPr>
        <w:t xml:space="preserve">Tool box meeting </w:t>
      </w:r>
      <w:r>
        <w:t xml:space="preserve">– An </w:t>
      </w:r>
      <w:r w:rsidRPr="0003684B">
        <w:t>informal safety meeting that focuses on safety topics related to the specific job, such as workplace hazards and safe work practices. Meetings are normally short in duration and are generally conducted at the job site prior to the commencement of a job or work shift.</w:t>
      </w:r>
    </w:p>
    <w:p w14:paraId="01926F8F" w14:textId="77777777" w:rsidR="00BB60E1" w:rsidRPr="0003684B" w:rsidRDefault="00BB60E1" w:rsidP="00BB60E1">
      <w:pPr>
        <w:jc w:val="both"/>
      </w:pPr>
    </w:p>
    <w:p w14:paraId="69CE7698" w14:textId="2E796F5D" w:rsidR="00957C77" w:rsidRDefault="00D53852" w:rsidP="004F45B6">
      <w:pPr>
        <w:numPr>
          <w:ilvl w:val="1"/>
          <w:numId w:val="1"/>
        </w:numPr>
        <w:jc w:val="both"/>
      </w:pPr>
      <w:r w:rsidRPr="007B0543">
        <w:rPr>
          <w:i/>
        </w:rPr>
        <w:t>Vessel</w:t>
      </w:r>
      <w:r w:rsidR="00957C77" w:rsidRPr="007B0543">
        <w:t xml:space="preserve"> – </w:t>
      </w:r>
      <w:r w:rsidR="004F45B6" w:rsidRPr="007B0543">
        <w:t>A general term for all craft or artificial contrivance capable of floating in water, designed to be used or capable of being used as a means of water transportation utilizing its own motive power or that of others</w:t>
      </w:r>
      <w:r w:rsidR="00210EA0" w:rsidRPr="007B0543">
        <w:t>.</w:t>
      </w:r>
    </w:p>
    <w:p w14:paraId="411DDA00" w14:textId="77777777" w:rsidR="00F500C0" w:rsidRDefault="00F500C0" w:rsidP="00F500C0">
      <w:pPr>
        <w:pStyle w:val="ListParagraph"/>
      </w:pPr>
    </w:p>
    <w:p w14:paraId="512F79C0" w14:textId="77777777" w:rsidR="00671D08" w:rsidRDefault="00671D08" w:rsidP="00A6156A"/>
    <w:p w14:paraId="255E8BD3" w14:textId="77777777" w:rsidR="003226EA" w:rsidRPr="00FC60A7" w:rsidRDefault="003226EA" w:rsidP="0032034C">
      <w:pPr>
        <w:numPr>
          <w:ilvl w:val="0"/>
          <w:numId w:val="1"/>
        </w:numPr>
        <w:jc w:val="both"/>
        <w:rPr>
          <w:u w:val="single"/>
        </w:rPr>
      </w:pPr>
      <w:r w:rsidRPr="00FC60A7">
        <w:rPr>
          <w:u w:val="single"/>
        </w:rPr>
        <w:lastRenderedPageBreak/>
        <w:t>POLICIES</w:t>
      </w:r>
    </w:p>
    <w:p w14:paraId="3726E5A9" w14:textId="77777777" w:rsidR="00132F13" w:rsidRPr="00FC60A7" w:rsidRDefault="00132F13" w:rsidP="0032034C">
      <w:pPr>
        <w:jc w:val="both"/>
      </w:pPr>
    </w:p>
    <w:p w14:paraId="6A454D39" w14:textId="77777777" w:rsidR="00132F13" w:rsidRPr="00EF002B" w:rsidRDefault="00577ED7" w:rsidP="0032034C">
      <w:pPr>
        <w:numPr>
          <w:ilvl w:val="1"/>
          <w:numId w:val="1"/>
        </w:numPr>
        <w:jc w:val="both"/>
        <w:rPr>
          <w:b/>
        </w:rPr>
      </w:pPr>
      <w:r w:rsidRPr="00EF002B">
        <w:rPr>
          <w:b/>
        </w:rPr>
        <w:t>General Policies</w:t>
      </w:r>
    </w:p>
    <w:p w14:paraId="7FB072D2" w14:textId="77777777" w:rsidR="00A6156A" w:rsidRPr="00FC60A7" w:rsidRDefault="00A6156A" w:rsidP="0032034C">
      <w:pPr>
        <w:ind w:left="936"/>
        <w:jc w:val="both"/>
      </w:pPr>
    </w:p>
    <w:p w14:paraId="2F31F0CE" w14:textId="77777777" w:rsidR="00ED2DA6" w:rsidRPr="00FC60A7" w:rsidRDefault="00577ED7" w:rsidP="0032034C">
      <w:pPr>
        <w:numPr>
          <w:ilvl w:val="2"/>
          <w:numId w:val="1"/>
        </w:numPr>
        <w:jc w:val="both"/>
      </w:pPr>
      <w:r w:rsidRPr="00FC60A7">
        <w:t xml:space="preserve">Only authorized persons are allowed inside </w:t>
      </w:r>
      <w:r w:rsidR="00671D08" w:rsidRPr="00FC60A7">
        <w:t xml:space="preserve">the </w:t>
      </w:r>
      <w:r w:rsidR="008D5851" w:rsidRPr="00FC60A7">
        <w:t>dry dock area</w:t>
      </w:r>
      <w:r w:rsidRPr="00FC60A7">
        <w:t>.</w:t>
      </w:r>
    </w:p>
    <w:p w14:paraId="5AE65558" w14:textId="5124708C" w:rsidR="00CC112D" w:rsidRPr="00FC60A7" w:rsidRDefault="005645E1" w:rsidP="0032034C">
      <w:pPr>
        <w:numPr>
          <w:ilvl w:val="2"/>
          <w:numId w:val="1"/>
        </w:numPr>
        <w:jc w:val="both"/>
      </w:pPr>
      <w:r w:rsidRPr="00FC60A7">
        <w:t xml:space="preserve">Conduct </w:t>
      </w:r>
      <w:r w:rsidR="00741934" w:rsidRPr="00FC60A7">
        <w:t>on r</w:t>
      </w:r>
      <w:r w:rsidR="004F45B6" w:rsidRPr="00FC60A7">
        <w:t>epairs</w:t>
      </w:r>
      <w:r w:rsidR="001C50F7">
        <w:t>.</w:t>
      </w:r>
      <w:r w:rsidR="004F45B6" w:rsidRPr="00FC60A7">
        <w:t xml:space="preserve"> and maintenance shall </w:t>
      </w:r>
      <w:r w:rsidR="00741934" w:rsidRPr="00FC60A7">
        <w:t xml:space="preserve">adhere </w:t>
      </w:r>
      <w:r w:rsidR="004F45B6" w:rsidRPr="00FC60A7">
        <w:t xml:space="preserve">to </w:t>
      </w:r>
      <w:r w:rsidR="00741934" w:rsidRPr="00FC60A7">
        <w:t xml:space="preserve">the </w:t>
      </w:r>
      <w:r w:rsidR="009163BD" w:rsidRPr="00FC60A7">
        <w:t xml:space="preserve">applicable </w:t>
      </w:r>
      <w:r w:rsidR="006B7A4F" w:rsidRPr="00FC60A7">
        <w:t>stan</w:t>
      </w:r>
      <w:r w:rsidRPr="00FC60A7">
        <w:t xml:space="preserve">dards of the </w:t>
      </w:r>
      <w:r w:rsidR="009163BD" w:rsidRPr="00FC60A7">
        <w:t>regulatory agencies (</w:t>
      </w:r>
      <w:r w:rsidR="009163BD" w:rsidRPr="00FC60A7">
        <w:rPr>
          <w:i/>
        </w:rPr>
        <w:t>i.e.</w:t>
      </w:r>
      <w:r w:rsidR="009163BD" w:rsidRPr="00FC60A7">
        <w:t xml:space="preserve"> </w:t>
      </w:r>
      <w:r w:rsidRPr="00FC60A7">
        <w:t>MARINA</w:t>
      </w:r>
      <w:r w:rsidR="002E46E6" w:rsidRPr="00FC60A7">
        <w:t xml:space="preserve">, </w:t>
      </w:r>
      <w:r w:rsidR="00341206" w:rsidRPr="00FC60A7">
        <w:t>Class Society</w:t>
      </w:r>
      <w:r w:rsidR="009163BD" w:rsidRPr="00FC60A7">
        <w:t>)</w:t>
      </w:r>
      <w:r w:rsidR="00EF6810" w:rsidRPr="00FC60A7">
        <w:t>.</w:t>
      </w:r>
      <w:r w:rsidR="00E474C4" w:rsidRPr="00FC60A7">
        <w:t xml:space="preserve"> </w:t>
      </w:r>
    </w:p>
    <w:p w14:paraId="34AC67C0" w14:textId="77777777" w:rsidR="008C7804" w:rsidRPr="00FC60A7" w:rsidRDefault="008C7804" w:rsidP="008C7804">
      <w:pPr>
        <w:numPr>
          <w:ilvl w:val="2"/>
          <w:numId w:val="1"/>
        </w:numPr>
        <w:jc w:val="both"/>
      </w:pPr>
      <w:r w:rsidRPr="00FC60A7">
        <w:t>As much as possible, the following information should be provi</w:t>
      </w:r>
      <w:r>
        <w:t>ded on the Survey Form</w:t>
      </w:r>
      <w:r w:rsidRPr="00FC60A7">
        <w:t>:</w:t>
      </w:r>
    </w:p>
    <w:p w14:paraId="5514FBC1" w14:textId="77777777" w:rsidR="008C7804" w:rsidRPr="00FC60A7" w:rsidRDefault="008C7804" w:rsidP="008C7804">
      <w:pPr>
        <w:numPr>
          <w:ilvl w:val="0"/>
          <w:numId w:val="10"/>
        </w:numPr>
        <w:jc w:val="both"/>
      </w:pPr>
      <w:r w:rsidRPr="00FC60A7">
        <w:t xml:space="preserve">Maker, type of equipment/machinery, model &amp; serial/engine number  </w:t>
      </w:r>
    </w:p>
    <w:p w14:paraId="210AEE23" w14:textId="77777777" w:rsidR="008C7804" w:rsidRPr="00FC60A7" w:rsidRDefault="008C7804" w:rsidP="008C7804">
      <w:pPr>
        <w:numPr>
          <w:ilvl w:val="0"/>
          <w:numId w:val="10"/>
        </w:numPr>
        <w:jc w:val="both"/>
      </w:pPr>
      <w:r w:rsidRPr="00FC60A7">
        <w:t>Details of defects, symptoms, actions already taken to rectify &amp; results</w:t>
      </w:r>
    </w:p>
    <w:p w14:paraId="3B5E7215" w14:textId="77777777" w:rsidR="008C7804" w:rsidRPr="00FC60A7" w:rsidRDefault="008C7804" w:rsidP="008C7804">
      <w:pPr>
        <w:numPr>
          <w:ilvl w:val="0"/>
          <w:numId w:val="10"/>
        </w:numPr>
        <w:jc w:val="both"/>
      </w:pPr>
      <w:r w:rsidRPr="00FC60A7">
        <w:t>Any access work, removals, cutting of deck or shell, staging requirements, hot works needed</w:t>
      </w:r>
    </w:p>
    <w:p w14:paraId="314B6067" w14:textId="77777777" w:rsidR="008C7804" w:rsidRPr="00FC60A7" w:rsidRDefault="008C7804" w:rsidP="008C7804">
      <w:pPr>
        <w:numPr>
          <w:ilvl w:val="0"/>
          <w:numId w:val="10"/>
        </w:numPr>
        <w:jc w:val="both"/>
      </w:pPr>
      <w:r w:rsidRPr="00FC60A7">
        <w:t>Any cleaning works, cooling down, gas-freeing, sludge removal and other procedures conducted before dry dock</w:t>
      </w:r>
    </w:p>
    <w:p w14:paraId="4EBD747D" w14:textId="6C97F459" w:rsidR="00D02B3D" w:rsidRDefault="00D02B3D"/>
    <w:p w14:paraId="7D1C4CD9" w14:textId="03EA4DF5" w:rsidR="008C7804" w:rsidRPr="00FC60A7" w:rsidRDefault="008C7804" w:rsidP="008C7804">
      <w:pPr>
        <w:numPr>
          <w:ilvl w:val="2"/>
          <w:numId w:val="1"/>
        </w:numPr>
        <w:jc w:val="both"/>
      </w:pPr>
      <w:r w:rsidRPr="00FC60A7">
        <w:t>For the whole duration of the dry dock maintenance, a tool box meeting must be conducted every day before the start of work. The meeting should be properly documented and minutes of the meeting shall be prepared and filed. The following topics should be included in the meeting:</w:t>
      </w:r>
    </w:p>
    <w:p w14:paraId="41BD18CB" w14:textId="77777777" w:rsidR="008C7804" w:rsidRPr="00FC60A7" w:rsidRDefault="008C7804" w:rsidP="008C7804">
      <w:pPr>
        <w:pStyle w:val="ListParagraph"/>
        <w:numPr>
          <w:ilvl w:val="0"/>
          <w:numId w:val="10"/>
        </w:numPr>
        <w:jc w:val="both"/>
      </w:pPr>
      <w:r w:rsidRPr="00FC60A7">
        <w:t>Progress of the work list items</w:t>
      </w:r>
    </w:p>
    <w:p w14:paraId="0E6CF63F" w14:textId="77777777" w:rsidR="008C7804" w:rsidRPr="00FC60A7" w:rsidRDefault="008C7804" w:rsidP="008C7804">
      <w:pPr>
        <w:pStyle w:val="ListParagraph"/>
        <w:numPr>
          <w:ilvl w:val="0"/>
          <w:numId w:val="10"/>
        </w:numPr>
        <w:jc w:val="both"/>
      </w:pPr>
      <w:r w:rsidRPr="00FC60A7">
        <w:t>Items to be carried out during the day</w:t>
      </w:r>
    </w:p>
    <w:p w14:paraId="052F81D8" w14:textId="77777777" w:rsidR="008C7804" w:rsidRPr="00FC60A7" w:rsidRDefault="008C7804" w:rsidP="008C7804">
      <w:pPr>
        <w:pStyle w:val="ListParagraph"/>
        <w:numPr>
          <w:ilvl w:val="0"/>
          <w:numId w:val="10"/>
        </w:numPr>
        <w:jc w:val="both"/>
      </w:pPr>
      <w:r w:rsidRPr="00FC60A7">
        <w:t>Modifications to the work specification</w:t>
      </w:r>
    </w:p>
    <w:p w14:paraId="0A94DC5E" w14:textId="77777777" w:rsidR="008C7804" w:rsidRPr="00FC60A7" w:rsidRDefault="008C7804" w:rsidP="008C7804">
      <w:pPr>
        <w:pStyle w:val="ListParagraph"/>
        <w:numPr>
          <w:ilvl w:val="0"/>
          <w:numId w:val="10"/>
        </w:numPr>
        <w:jc w:val="both"/>
      </w:pPr>
      <w:r w:rsidRPr="00FC60A7">
        <w:t>Review of Safety Management System Manual</w:t>
      </w:r>
    </w:p>
    <w:p w14:paraId="45C420FA" w14:textId="0A95FD22" w:rsidR="008C7804" w:rsidRDefault="008C7804" w:rsidP="008C7804">
      <w:pPr>
        <w:pStyle w:val="ListParagraph"/>
        <w:numPr>
          <w:ilvl w:val="2"/>
          <w:numId w:val="1"/>
        </w:numPr>
        <w:jc w:val="both"/>
      </w:pPr>
      <w:r w:rsidRPr="00FC60A7">
        <w:t>Any irregularities and problems encountered during dry dock must be immediately reported to the Hull Supervisor.</w:t>
      </w:r>
    </w:p>
    <w:p w14:paraId="0FB8C323" w14:textId="77777777" w:rsidR="008C7804" w:rsidRPr="00FC60A7" w:rsidRDefault="008C7804" w:rsidP="008C7804">
      <w:pPr>
        <w:numPr>
          <w:ilvl w:val="2"/>
          <w:numId w:val="1"/>
        </w:numPr>
        <w:jc w:val="both"/>
      </w:pPr>
      <w:r w:rsidRPr="00FC60A7">
        <w:t>Eating and drinking are only allowed in designated areas inside the dry dock area.</w:t>
      </w:r>
    </w:p>
    <w:p w14:paraId="3E22CE5C" w14:textId="77777777" w:rsidR="008C7804" w:rsidRPr="00FC60A7" w:rsidRDefault="008C7804" w:rsidP="008C7804">
      <w:pPr>
        <w:numPr>
          <w:ilvl w:val="2"/>
          <w:numId w:val="1"/>
        </w:numPr>
        <w:jc w:val="both"/>
      </w:pPr>
      <w:r w:rsidRPr="00FC60A7">
        <w:t>Drinking alcohol and smoking are strictly prohibited inside the dry dock area.</w:t>
      </w:r>
    </w:p>
    <w:p w14:paraId="2D81EA01" w14:textId="77777777" w:rsidR="00281961" w:rsidRPr="00D02B3D" w:rsidRDefault="00281961" w:rsidP="00281961">
      <w:pPr>
        <w:numPr>
          <w:ilvl w:val="2"/>
          <w:numId w:val="1"/>
        </w:numPr>
        <w:jc w:val="both"/>
      </w:pPr>
      <w:r w:rsidRPr="00D02B3D">
        <w:t>A new Bill of Materials (BOM) shall be prepared in cases of additional works to be conducted during dry dock maintenance which was not covered by the previous BOM.</w:t>
      </w:r>
    </w:p>
    <w:p w14:paraId="3213A565" w14:textId="216004DF" w:rsidR="00A6156A" w:rsidRDefault="00A6156A" w:rsidP="0032034C">
      <w:pPr>
        <w:ind w:left="2160"/>
        <w:jc w:val="both"/>
      </w:pPr>
    </w:p>
    <w:p w14:paraId="24A553F7" w14:textId="77777777" w:rsidR="00EB75C2" w:rsidRDefault="00EB75C2">
      <w:pPr>
        <w:rPr>
          <w:b/>
        </w:rPr>
      </w:pPr>
      <w:r>
        <w:rPr>
          <w:b/>
        </w:rPr>
        <w:br w:type="page"/>
      </w:r>
    </w:p>
    <w:p w14:paraId="7BA795EE" w14:textId="18EBAF00" w:rsidR="008C7804" w:rsidRPr="008C7804" w:rsidRDefault="00046C8E" w:rsidP="008C7804">
      <w:pPr>
        <w:pStyle w:val="ListParagraph"/>
        <w:numPr>
          <w:ilvl w:val="1"/>
          <w:numId w:val="1"/>
        </w:numPr>
        <w:jc w:val="both"/>
        <w:rPr>
          <w:b/>
        </w:rPr>
      </w:pPr>
      <w:r>
        <w:rPr>
          <w:b/>
        </w:rPr>
        <w:lastRenderedPageBreak/>
        <w:t xml:space="preserve">Preventive </w:t>
      </w:r>
      <w:r w:rsidR="00C47427">
        <w:rPr>
          <w:b/>
        </w:rPr>
        <w:t>Maintenance</w:t>
      </w:r>
    </w:p>
    <w:p w14:paraId="11E1A1FD" w14:textId="77777777" w:rsidR="008C7804" w:rsidRPr="00FC60A7" w:rsidRDefault="008C7804" w:rsidP="0032034C">
      <w:pPr>
        <w:ind w:left="2160"/>
        <w:jc w:val="both"/>
      </w:pPr>
    </w:p>
    <w:p w14:paraId="7ABB5002" w14:textId="6E4C3B48" w:rsidR="00EB2F97" w:rsidRPr="004D42C4" w:rsidRDefault="00EB2F97" w:rsidP="00EB2F97">
      <w:pPr>
        <w:pStyle w:val="ListParagraph"/>
        <w:numPr>
          <w:ilvl w:val="2"/>
          <w:numId w:val="1"/>
        </w:numPr>
        <w:jc w:val="both"/>
      </w:pPr>
      <w:r>
        <w:t>Vessel inspections shall be conducted</w:t>
      </w:r>
      <w:r w:rsidR="00CE5BEA">
        <w:t xml:space="preserve"> on a </w:t>
      </w:r>
      <w:r w:rsidR="00CE5BEA" w:rsidRPr="004D42C4">
        <w:t>regular</w:t>
      </w:r>
      <w:r w:rsidR="00EB75C2">
        <w:t xml:space="preserve"> basis</w:t>
      </w:r>
      <w:r w:rsidR="00303A94" w:rsidRPr="004D42C4">
        <w:t>.</w:t>
      </w:r>
      <w:r w:rsidR="00EB75C2">
        <w:t xml:space="preserve"> The schedule for the maintenance using the Vessel Maintenance Report (VMR) are as follows:</w:t>
      </w:r>
      <w:r w:rsidR="00303A94" w:rsidRPr="004D42C4">
        <w:t xml:space="preserve"> </w:t>
      </w:r>
      <w:r w:rsidR="00303A94" w:rsidRPr="004D42C4">
        <w:rPr>
          <w:i/>
        </w:rPr>
        <w:t xml:space="preserve">(See Annex </w:t>
      </w:r>
      <w:r w:rsidR="00304E77" w:rsidRPr="00D02B3D">
        <w:rPr>
          <w:i/>
        </w:rPr>
        <w:t>B</w:t>
      </w:r>
      <w:r w:rsidR="00EB75C2">
        <w:rPr>
          <w:i/>
        </w:rPr>
        <w:t xml:space="preserve"> for details</w:t>
      </w:r>
      <w:r w:rsidR="00303A94" w:rsidRPr="004D42C4">
        <w:rPr>
          <w:i/>
        </w:rPr>
        <w:t>)</w:t>
      </w:r>
    </w:p>
    <w:p w14:paraId="6864D423" w14:textId="3FD5EB16" w:rsidR="00EB75C2" w:rsidRDefault="00EB75C2" w:rsidP="00EB75C2">
      <w:pPr>
        <w:pStyle w:val="ListParagraph"/>
        <w:ind w:left="1260"/>
        <w:jc w:val="both"/>
      </w:pPr>
    </w:p>
    <w:tbl>
      <w:tblPr>
        <w:tblStyle w:val="TableGrid"/>
        <w:tblW w:w="0" w:type="auto"/>
        <w:tblInd w:w="1260" w:type="dxa"/>
        <w:tblLook w:val="04A0" w:firstRow="1" w:lastRow="0" w:firstColumn="1" w:lastColumn="0" w:noHBand="0" w:noVBand="1"/>
      </w:tblPr>
      <w:tblGrid>
        <w:gridCol w:w="1975"/>
        <w:gridCol w:w="2160"/>
        <w:gridCol w:w="4027"/>
      </w:tblGrid>
      <w:tr w:rsidR="00EB75C2" w14:paraId="19A502C8" w14:textId="77777777" w:rsidTr="00EB75C2">
        <w:tc>
          <w:tcPr>
            <w:tcW w:w="1975" w:type="dxa"/>
          </w:tcPr>
          <w:p w14:paraId="5A21CDF6" w14:textId="136E4C7D" w:rsidR="00EB75C2" w:rsidRPr="00EB75C2" w:rsidRDefault="00EB75C2" w:rsidP="00EB75C2">
            <w:pPr>
              <w:pStyle w:val="ListParagraph"/>
              <w:ind w:left="0"/>
              <w:jc w:val="center"/>
              <w:rPr>
                <w:b/>
              </w:rPr>
            </w:pPr>
            <w:r w:rsidRPr="00EB75C2">
              <w:rPr>
                <w:b/>
              </w:rPr>
              <w:t>Document Used</w:t>
            </w:r>
          </w:p>
        </w:tc>
        <w:tc>
          <w:tcPr>
            <w:tcW w:w="2160" w:type="dxa"/>
          </w:tcPr>
          <w:p w14:paraId="5DE74123" w14:textId="16902212" w:rsidR="00EB75C2" w:rsidRPr="00EB75C2" w:rsidRDefault="00EB75C2" w:rsidP="00EB75C2">
            <w:pPr>
              <w:pStyle w:val="ListParagraph"/>
              <w:ind w:left="0"/>
              <w:jc w:val="center"/>
              <w:rPr>
                <w:b/>
              </w:rPr>
            </w:pPr>
            <w:r w:rsidRPr="00EB75C2">
              <w:rPr>
                <w:b/>
              </w:rPr>
              <w:t>Interval</w:t>
            </w:r>
          </w:p>
        </w:tc>
        <w:tc>
          <w:tcPr>
            <w:tcW w:w="4027" w:type="dxa"/>
          </w:tcPr>
          <w:p w14:paraId="0BBAD5B4" w14:textId="4E5E6E5E" w:rsidR="00EB75C2" w:rsidRPr="00EB75C2" w:rsidRDefault="00EB75C2" w:rsidP="00EB75C2">
            <w:pPr>
              <w:pStyle w:val="ListParagraph"/>
              <w:ind w:left="0"/>
              <w:jc w:val="center"/>
              <w:rPr>
                <w:b/>
              </w:rPr>
            </w:pPr>
            <w:r w:rsidRPr="00EB75C2">
              <w:rPr>
                <w:b/>
              </w:rPr>
              <w:t>Schedule</w:t>
            </w:r>
          </w:p>
        </w:tc>
      </w:tr>
      <w:tr w:rsidR="00EB75C2" w14:paraId="1E6C7055" w14:textId="77777777" w:rsidTr="00EB75C2">
        <w:tc>
          <w:tcPr>
            <w:tcW w:w="1975" w:type="dxa"/>
          </w:tcPr>
          <w:p w14:paraId="6A686275" w14:textId="44747E81" w:rsidR="00EB75C2" w:rsidRDefault="00EB75C2" w:rsidP="00310373">
            <w:pPr>
              <w:pStyle w:val="ListParagraph"/>
              <w:ind w:left="0"/>
              <w:jc w:val="center"/>
            </w:pPr>
            <w:r>
              <w:t xml:space="preserve">VMR </w:t>
            </w:r>
            <w:r w:rsidR="00310373">
              <w:t xml:space="preserve">No. </w:t>
            </w:r>
            <w:r>
              <w:t>1</w:t>
            </w:r>
          </w:p>
        </w:tc>
        <w:tc>
          <w:tcPr>
            <w:tcW w:w="2160" w:type="dxa"/>
          </w:tcPr>
          <w:p w14:paraId="41961E5C" w14:textId="2342F1FD" w:rsidR="00EB75C2" w:rsidRDefault="00EB75C2" w:rsidP="00EB75C2">
            <w:pPr>
              <w:pStyle w:val="ListParagraph"/>
              <w:ind w:left="0"/>
              <w:jc w:val="both"/>
            </w:pPr>
            <w:r>
              <w:t>Daily</w:t>
            </w:r>
          </w:p>
        </w:tc>
        <w:tc>
          <w:tcPr>
            <w:tcW w:w="4027" w:type="dxa"/>
          </w:tcPr>
          <w:p w14:paraId="371792ED" w14:textId="20275C83" w:rsidR="00EB75C2" w:rsidRDefault="00EB75C2" w:rsidP="00EB75C2">
            <w:pPr>
              <w:pStyle w:val="ListParagraph"/>
              <w:ind w:left="0"/>
              <w:jc w:val="both"/>
            </w:pPr>
            <w:r>
              <w:t>Monday to Saturday</w:t>
            </w:r>
          </w:p>
        </w:tc>
      </w:tr>
      <w:tr w:rsidR="00EB75C2" w14:paraId="7104F2F6" w14:textId="77777777" w:rsidTr="00EB75C2">
        <w:tc>
          <w:tcPr>
            <w:tcW w:w="1975" w:type="dxa"/>
          </w:tcPr>
          <w:p w14:paraId="411E2560" w14:textId="23D2CAE6" w:rsidR="00EB75C2" w:rsidRDefault="00EB75C2" w:rsidP="00310373">
            <w:pPr>
              <w:pStyle w:val="ListParagraph"/>
              <w:ind w:left="0"/>
              <w:jc w:val="center"/>
            </w:pPr>
            <w:r>
              <w:t xml:space="preserve">VMR </w:t>
            </w:r>
            <w:r w:rsidR="00310373">
              <w:t xml:space="preserve">No. </w:t>
            </w:r>
            <w:r>
              <w:t>2</w:t>
            </w:r>
          </w:p>
        </w:tc>
        <w:tc>
          <w:tcPr>
            <w:tcW w:w="2160" w:type="dxa"/>
          </w:tcPr>
          <w:p w14:paraId="3C8CAC11" w14:textId="4CC20325" w:rsidR="00EB75C2" w:rsidRDefault="00EB75C2" w:rsidP="00EB75C2">
            <w:pPr>
              <w:pStyle w:val="ListParagraph"/>
              <w:ind w:left="0"/>
              <w:jc w:val="both"/>
            </w:pPr>
            <w:r>
              <w:t>Weekly</w:t>
            </w:r>
          </w:p>
        </w:tc>
        <w:tc>
          <w:tcPr>
            <w:tcW w:w="4027" w:type="dxa"/>
          </w:tcPr>
          <w:p w14:paraId="7BB1D9FF" w14:textId="784A0F9B" w:rsidR="00EB75C2" w:rsidRDefault="00EB75C2" w:rsidP="00EB75C2">
            <w:pPr>
              <w:pStyle w:val="ListParagraph"/>
              <w:ind w:left="0"/>
              <w:jc w:val="both"/>
            </w:pPr>
            <w:r>
              <w:t>Every Sunday</w:t>
            </w:r>
          </w:p>
        </w:tc>
      </w:tr>
      <w:tr w:rsidR="00EB75C2" w14:paraId="5491E5D0" w14:textId="77777777" w:rsidTr="00EB75C2">
        <w:tc>
          <w:tcPr>
            <w:tcW w:w="1975" w:type="dxa"/>
          </w:tcPr>
          <w:p w14:paraId="65E9B3C9" w14:textId="095C557F" w:rsidR="00EB75C2" w:rsidRDefault="00EB75C2" w:rsidP="00EB75C2">
            <w:pPr>
              <w:pStyle w:val="ListParagraph"/>
              <w:ind w:left="0"/>
              <w:jc w:val="center"/>
            </w:pPr>
            <w:r>
              <w:t>VMR</w:t>
            </w:r>
            <w:r w:rsidR="00310373">
              <w:t xml:space="preserve"> No. </w:t>
            </w:r>
            <w:r>
              <w:t>3</w:t>
            </w:r>
          </w:p>
        </w:tc>
        <w:tc>
          <w:tcPr>
            <w:tcW w:w="2160" w:type="dxa"/>
          </w:tcPr>
          <w:p w14:paraId="51A31FED" w14:textId="3728FE7A" w:rsidR="00EB75C2" w:rsidRDefault="00EB75C2" w:rsidP="00EB75C2">
            <w:pPr>
              <w:pStyle w:val="ListParagraph"/>
              <w:ind w:left="0"/>
              <w:jc w:val="both"/>
            </w:pPr>
            <w:r>
              <w:t>Monthly</w:t>
            </w:r>
          </w:p>
        </w:tc>
        <w:tc>
          <w:tcPr>
            <w:tcW w:w="4027" w:type="dxa"/>
          </w:tcPr>
          <w:p w14:paraId="7A0CB53D" w14:textId="4D2E9504" w:rsidR="00EB75C2" w:rsidRDefault="00EB75C2" w:rsidP="00EB75C2">
            <w:pPr>
              <w:pStyle w:val="ListParagraph"/>
              <w:ind w:left="0"/>
              <w:jc w:val="both"/>
            </w:pPr>
            <w:r>
              <w:t>Last three (3) days of every month</w:t>
            </w:r>
          </w:p>
        </w:tc>
      </w:tr>
      <w:tr w:rsidR="00EB75C2" w14:paraId="1BEA571E" w14:textId="77777777" w:rsidTr="00EB75C2">
        <w:tc>
          <w:tcPr>
            <w:tcW w:w="1975" w:type="dxa"/>
          </w:tcPr>
          <w:p w14:paraId="7C2A31C1" w14:textId="5A8AB1C7" w:rsidR="00EB75C2" w:rsidRDefault="00EB75C2" w:rsidP="00EB75C2">
            <w:pPr>
              <w:pStyle w:val="ListParagraph"/>
              <w:ind w:left="0"/>
              <w:jc w:val="center"/>
            </w:pPr>
            <w:r>
              <w:t>VMR</w:t>
            </w:r>
            <w:r w:rsidR="00310373">
              <w:t xml:space="preserve"> No. </w:t>
            </w:r>
            <w:r>
              <w:t>4</w:t>
            </w:r>
          </w:p>
        </w:tc>
        <w:tc>
          <w:tcPr>
            <w:tcW w:w="2160" w:type="dxa"/>
          </w:tcPr>
          <w:p w14:paraId="79C3A71B" w14:textId="4904649A" w:rsidR="00EB75C2" w:rsidRDefault="00EB75C2" w:rsidP="00EB75C2">
            <w:pPr>
              <w:pStyle w:val="ListParagraph"/>
              <w:ind w:left="0"/>
              <w:jc w:val="both"/>
            </w:pPr>
            <w:r>
              <w:t>Quarterly</w:t>
            </w:r>
          </w:p>
        </w:tc>
        <w:tc>
          <w:tcPr>
            <w:tcW w:w="4027" w:type="dxa"/>
          </w:tcPr>
          <w:p w14:paraId="08D92D9C" w14:textId="50BB7BBC" w:rsidR="00EB75C2" w:rsidRDefault="00EB75C2" w:rsidP="00EB75C2">
            <w:pPr>
              <w:pStyle w:val="ListParagraph"/>
              <w:ind w:left="0"/>
              <w:jc w:val="both"/>
            </w:pPr>
            <w:r>
              <w:t xml:space="preserve">Every </w:t>
            </w:r>
            <w:r w:rsidRPr="000150EE">
              <w:rPr>
                <w:b/>
                <w:i/>
              </w:rPr>
              <w:t>first</w:t>
            </w:r>
            <w:r w:rsidRPr="000150EE">
              <w:rPr>
                <w:i/>
              </w:rPr>
              <w:t xml:space="preserve"> </w:t>
            </w:r>
            <w:r w:rsidRPr="000150EE">
              <w:rPr>
                <w:b/>
                <w:i/>
              </w:rPr>
              <w:t>Monday</w:t>
            </w:r>
            <w:r>
              <w:t xml:space="preserve"> of:</w:t>
            </w:r>
          </w:p>
          <w:p w14:paraId="54752F46" w14:textId="77777777" w:rsidR="00EB75C2" w:rsidRDefault="00EB75C2" w:rsidP="00EB75C2">
            <w:pPr>
              <w:pStyle w:val="ListParagraph"/>
              <w:numPr>
                <w:ilvl w:val="0"/>
                <w:numId w:val="37"/>
              </w:numPr>
              <w:jc w:val="both"/>
            </w:pPr>
            <w:r>
              <w:t>March</w:t>
            </w:r>
          </w:p>
          <w:p w14:paraId="18482593" w14:textId="77777777" w:rsidR="00EB75C2" w:rsidRDefault="00EB75C2" w:rsidP="00EB75C2">
            <w:pPr>
              <w:pStyle w:val="ListParagraph"/>
              <w:numPr>
                <w:ilvl w:val="0"/>
                <w:numId w:val="37"/>
              </w:numPr>
              <w:jc w:val="both"/>
            </w:pPr>
            <w:r>
              <w:t>June</w:t>
            </w:r>
          </w:p>
          <w:p w14:paraId="3058FE68" w14:textId="77777777" w:rsidR="00EB75C2" w:rsidRDefault="00EB75C2" w:rsidP="00EB75C2">
            <w:pPr>
              <w:pStyle w:val="ListParagraph"/>
              <w:numPr>
                <w:ilvl w:val="0"/>
                <w:numId w:val="37"/>
              </w:numPr>
              <w:jc w:val="both"/>
            </w:pPr>
            <w:r>
              <w:t>September</w:t>
            </w:r>
          </w:p>
          <w:p w14:paraId="61EEA986" w14:textId="2880261E" w:rsidR="00EB75C2" w:rsidRDefault="00EB75C2" w:rsidP="00EB75C2">
            <w:pPr>
              <w:pStyle w:val="ListParagraph"/>
              <w:numPr>
                <w:ilvl w:val="0"/>
                <w:numId w:val="37"/>
              </w:numPr>
              <w:jc w:val="both"/>
            </w:pPr>
            <w:r>
              <w:t>December</w:t>
            </w:r>
          </w:p>
        </w:tc>
      </w:tr>
      <w:tr w:rsidR="00EB75C2" w14:paraId="1B8562FF" w14:textId="77777777" w:rsidTr="00EB75C2">
        <w:tc>
          <w:tcPr>
            <w:tcW w:w="1975" w:type="dxa"/>
          </w:tcPr>
          <w:p w14:paraId="081CE0C9" w14:textId="79CCA6D3" w:rsidR="00EB75C2" w:rsidRDefault="00EB75C2" w:rsidP="00EB75C2">
            <w:pPr>
              <w:pStyle w:val="ListParagraph"/>
              <w:ind w:left="0"/>
              <w:jc w:val="center"/>
            </w:pPr>
            <w:r>
              <w:t>VMR</w:t>
            </w:r>
            <w:r w:rsidR="00310373">
              <w:t xml:space="preserve"> No. </w:t>
            </w:r>
            <w:r>
              <w:t>5</w:t>
            </w:r>
          </w:p>
        </w:tc>
        <w:tc>
          <w:tcPr>
            <w:tcW w:w="2160" w:type="dxa"/>
          </w:tcPr>
          <w:p w14:paraId="56E82C0D" w14:textId="27788927" w:rsidR="00EB75C2" w:rsidRDefault="00EB75C2" w:rsidP="00EB75C2">
            <w:pPr>
              <w:pStyle w:val="ListParagraph"/>
              <w:ind w:left="0"/>
              <w:jc w:val="both"/>
            </w:pPr>
            <w:r>
              <w:t>Semi-Annually</w:t>
            </w:r>
          </w:p>
        </w:tc>
        <w:tc>
          <w:tcPr>
            <w:tcW w:w="4027" w:type="dxa"/>
          </w:tcPr>
          <w:p w14:paraId="0071AF04" w14:textId="77777777" w:rsidR="00EB75C2" w:rsidRDefault="00EB75C2" w:rsidP="00EB75C2">
            <w:pPr>
              <w:pStyle w:val="ListParagraph"/>
              <w:ind w:left="0"/>
              <w:jc w:val="both"/>
            </w:pPr>
            <w:r>
              <w:t xml:space="preserve">Every </w:t>
            </w:r>
            <w:r w:rsidRPr="000150EE">
              <w:rPr>
                <w:b/>
                <w:i/>
              </w:rPr>
              <w:t>second</w:t>
            </w:r>
            <w:r w:rsidRPr="000150EE">
              <w:rPr>
                <w:i/>
              </w:rPr>
              <w:t xml:space="preserve"> </w:t>
            </w:r>
            <w:r w:rsidRPr="000150EE">
              <w:rPr>
                <w:b/>
                <w:i/>
              </w:rPr>
              <w:t>Monday</w:t>
            </w:r>
            <w:r>
              <w:t xml:space="preserve"> of:</w:t>
            </w:r>
          </w:p>
          <w:p w14:paraId="466A8D0E" w14:textId="77777777" w:rsidR="00EB75C2" w:rsidRDefault="00EB75C2" w:rsidP="00EB75C2">
            <w:pPr>
              <w:pStyle w:val="ListParagraph"/>
              <w:numPr>
                <w:ilvl w:val="0"/>
                <w:numId w:val="38"/>
              </w:numPr>
              <w:jc w:val="both"/>
            </w:pPr>
            <w:r>
              <w:t>June</w:t>
            </w:r>
          </w:p>
          <w:p w14:paraId="23EECEEF" w14:textId="3DA765B2" w:rsidR="00EB75C2" w:rsidRDefault="00EB75C2" w:rsidP="00EB75C2">
            <w:pPr>
              <w:pStyle w:val="ListParagraph"/>
              <w:numPr>
                <w:ilvl w:val="0"/>
                <w:numId w:val="38"/>
              </w:numPr>
              <w:jc w:val="both"/>
            </w:pPr>
            <w:r>
              <w:t>December</w:t>
            </w:r>
          </w:p>
        </w:tc>
      </w:tr>
      <w:tr w:rsidR="00EB75C2" w14:paraId="6889995D" w14:textId="77777777" w:rsidTr="00EB75C2">
        <w:tc>
          <w:tcPr>
            <w:tcW w:w="1975" w:type="dxa"/>
          </w:tcPr>
          <w:p w14:paraId="67337EA4" w14:textId="3D6B7E3B" w:rsidR="00EB75C2" w:rsidRDefault="00EB75C2" w:rsidP="00EB75C2">
            <w:pPr>
              <w:pStyle w:val="ListParagraph"/>
              <w:ind w:left="0"/>
              <w:jc w:val="center"/>
            </w:pPr>
            <w:r>
              <w:t>VMR</w:t>
            </w:r>
            <w:r w:rsidR="00310373">
              <w:t xml:space="preserve"> No. </w:t>
            </w:r>
            <w:r>
              <w:t>6</w:t>
            </w:r>
          </w:p>
        </w:tc>
        <w:tc>
          <w:tcPr>
            <w:tcW w:w="2160" w:type="dxa"/>
          </w:tcPr>
          <w:p w14:paraId="3D8E47A6" w14:textId="66DC76B8" w:rsidR="00EB75C2" w:rsidRDefault="00EB75C2" w:rsidP="00EB75C2">
            <w:pPr>
              <w:pStyle w:val="ListParagraph"/>
              <w:ind w:left="0"/>
              <w:jc w:val="both"/>
            </w:pPr>
            <w:r>
              <w:t>Annually</w:t>
            </w:r>
          </w:p>
        </w:tc>
        <w:tc>
          <w:tcPr>
            <w:tcW w:w="4027" w:type="dxa"/>
          </w:tcPr>
          <w:p w14:paraId="165F7EA1" w14:textId="5865E609" w:rsidR="00EB75C2" w:rsidRDefault="00EB75C2" w:rsidP="00EB75C2">
            <w:pPr>
              <w:pStyle w:val="ListParagraph"/>
              <w:ind w:left="0"/>
              <w:jc w:val="both"/>
            </w:pPr>
            <w:r>
              <w:t xml:space="preserve">Every </w:t>
            </w:r>
            <w:r w:rsidRPr="000150EE">
              <w:rPr>
                <w:b/>
                <w:i/>
              </w:rPr>
              <w:t>third</w:t>
            </w:r>
            <w:r w:rsidRPr="000150EE">
              <w:rPr>
                <w:i/>
              </w:rPr>
              <w:t xml:space="preserve"> </w:t>
            </w:r>
            <w:r w:rsidRPr="000150EE">
              <w:rPr>
                <w:b/>
                <w:i/>
              </w:rPr>
              <w:t>Monday</w:t>
            </w:r>
            <w:r>
              <w:t xml:space="preserve"> of January</w:t>
            </w:r>
          </w:p>
        </w:tc>
      </w:tr>
      <w:tr w:rsidR="00EB75C2" w14:paraId="036C546A" w14:textId="77777777" w:rsidTr="00EB75C2">
        <w:tc>
          <w:tcPr>
            <w:tcW w:w="1975" w:type="dxa"/>
          </w:tcPr>
          <w:p w14:paraId="03F8C2BD" w14:textId="009E57AA" w:rsidR="00EB75C2" w:rsidRDefault="00EB75C2" w:rsidP="00EB75C2">
            <w:pPr>
              <w:pStyle w:val="ListParagraph"/>
              <w:ind w:left="0"/>
              <w:jc w:val="center"/>
            </w:pPr>
            <w:r>
              <w:t>VMR</w:t>
            </w:r>
            <w:r w:rsidR="00310373">
              <w:t xml:space="preserve"> No. </w:t>
            </w:r>
            <w:r>
              <w:t>7</w:t>
            </w:r>
          </w:p>
        </w:tc>
        <w:tc>
          <w:tcPr>
            <w:tcW w:w="2160" w:type="dxa"/>
          </w:tcPr>
          <w:p w14:paraId="795375DE" w14:textId="3CC46AD6" w:rsidR="00EB75C2" w:rsidRDefault="00EB75C2" w:rsidP="00EB75C2">
            <w:pPr>
              <w:pStyle w:val="ListParagraph"/>
              <w:ind w:left="0"/>
              <w:jc w:val="both"/>
            </w:pPr>
            <w:r>
              <w:t>Running Hours</w:t>
            </w:r>
          </w:p>
        </w:tc>
        <w:tc>
          <w:tcPr>
            <w:tcW w:w="4027" w:type="dxa"/>
          </w:tcPr>
          <w:p w14:paraId="11DDC21C" w14:textId="1FA82BAF" w:rsidR="00EB75C2" w:rsidRDefault="00EB75C2" w:rsidP="00EB75C2">
            <w:pPr>
              <w:pStyle w:val="ListParagraph"/>
              <w:ind w:left="0"/>
              <w:jc w:val="both"/>
            </w:pPr>
            <w:r>
              <w:t>Depending on the running hours of machineries and equipment</w:t>
            </w:r>
          </w:p>
        </w:tc>
      </w:tr>
    </w:tbl>
    <w:p w14:paraId="183093B2" w14:textId="77777777" w:rsidR="00EB75C2" w:rsidRDefault="00EB75C2" w:rsidP="00EB75C2">
      <w:pPr>
        <w:pStyle w:val="ListParagraph"/>
        <w:ind w:left="1260"/>
        <w:jc w:val="both"/>
      </w:pPr>
    </w:p>
    <w:p w14:paraId="5CB833C0" w14:textId="6034E5E8" w:rsidR="00303A94" w:rsidRPr="004D42C4" w:rsidRDefault="00303A94" w:rsidP="00EB2F97">
      <w:pPr>
        <w:pStyle w:val="ListParagraph"/>
        <w:numPr>
          <w:ilvl w:val="2"/>
          <w:numId w:val="1"/>
        </w:numPr>
        <w:jc w:val="both"/>
      </w:pPr>
      <w:r w:rsidRPr="004D42C4">
        <w:t>The annual inspection of the vessel shall cover the following:</w:t>
      </w:r>
    </w:p>
    <w:p w14:paraId="3A4D6B3D" w14:textId="43FCB5C2" w:rsidR="00303A94" w:rsidRPr="004D42C4" w:rsidRDefault="00303A94" w:rsidP="00D02B3D">
      <w:pPr>
        <w:pStyle w:val="ListParagraph"/>
        <w:numPr>
          <w:ilvl w:val="0"/>
          <w:numId w:val="10"/>
        </w:numPr>
        <w:jc w:val="both"/>
      </w:pPr>
      <w:r w:rsidRPr="004D42C4">
        <w:t>Conditions of machinery items: deck and engine, including pipes</w:t>
      </w:r>
    </w:p>
    <w:p w14:paraId="50D5B57B" w14:textId="6115E2C3" w:rsidR="00303A94" w:rsidRPr="004D42C4" w:rsidRDefault="00303A94" w:rsidP="00D02B3D">
      <w:pPr>
        <w:pStyle w:val="ListParagraph"/>
        <w:numPr>
          <w:ilvl w:val="0"/>
          <w:numId w:val="10"/>
        </w:numPr>
        <w:jc w:val="both"/>
      </w:pPr>
      <w:r w:rsidRPr="004D42C4">
        <w:t xml:space="preserve">Conditions of </w:t>
      </w:r>
      <w:r w:rsidR="00FF338E">
        <w:t>vessel</w:t>
      </w:r>
      <w:r w:rsidRPr="004D42C4">
        <w:t xml:space="preserve"> structures: deck plating, side and longitudinal frames and vessel side or end ramps/doors;</w:t>
      </w:r>
    </w:p>
    <w:p w14:paraId="01CA3584" w14:textId="4447869C" w:rsidR="00303A94" w:rsidRPr="004D42C4" w:rsidRDefault="00303A94" w:rsidP="00D02B3D">
      <w:pPr>
        <w:pStyle w:val="ListParagraph"/>
        <w:numPr>
          <w:ilvl w:val="0"/>
          <w:numId w:val="10"/>
        </w:numPr>
        <w:jc w:val="both"/>
      </w:pPr>
      <w:r w:rsidRPr="004D42C4">
        <w:t>Condition of life saving equipment; and</w:t>
      </w:r>
    </w:p>
    <w:p w14:paraId="235ADAFD" w14:textId="5CF701E5" w:rsidR="00303A94" w:rsidRPr="004D42C4" w:rsidRDefault="00303A94" w:rsidP="00D02B3D">
      <w:pPr>
        <w:pStyle w:val="ListParagraph"/>
        <w:numPr>
          <w:ilvl w:val="0"/>
          <w:numId w:val="10"/>
        </w:numPr>
        <w:jc w:val="both"/>
      </w:pPr>
      <w:r w:rsidRPr="004D42C4">
        <w:t>Further requirements of the vessel in terms of materials and new equipment.</w:t>
      </w:r>
    </w:p>
    <w:p w14:paraId="070C70D0" w14:textId="77777777" w:rsidR="0072493A" w:rsidRDefault="0072493A" w:rsidP="0072493A">
      <w:pPr>
        <w:pStyle w:val="ListParagraph"/>
        <w:ind w:left="1260"/>
        <w:jc w:val="both"/>
      </w:pPr>
    </w:p>
    <w:p w14:paraId="29554AF0" w14:textId="0C287490" w:rsidR="006B1C5E" w:rsidRPr="004D42C4" w:rsidRDefault="006B1C5E" w:rsidP="00EB2F97">
      <w:pPr>
        <w:pStyle w:val="ListParagraph"/>
        <w:numPr>
          <w:ilvl w:val="2"/>
          <w:numId w:val="1"/>
        </w:numPr>
        <w:jc w:val="both"/>
      </w:pPr>
      <w:r w:rsidRPr="004D42C4">
        <w:t xml:space="preserve">The following equipment shall be inspected and tested in accordance with the recommended intervals </w:t>
      </w:r>
      <w:r w:rsidRPr="00D02B3D">
        <w:rPr>
          <w:i/>
        </w:rPr>
        <w:t xml:space="preserve">(see Annex </w:t>
      </w:r>
      <w:r w:rsidR="00304E77" w:rsidRPr="00D02B3D">
        <w:rPr>
          <w:i/>
        </w:rPr>
        <w:t>C</w:t>
      </w:r>
      <w:r w:rsidRPr="00D02B3D">
        <w:rPr>
          <w:i/>
        </w:rPr>
        <w:t>)</w:t>
      </w:r>
      <w:r w:rsidRPr="004D42C4">
        <w:t>:</w:t>
      </w:r>
    </w:p>
    <w:p w14:paraId="67325095" w14:textId="6A9CE67A" w:rsidR="006B1C5E" w:rsidRPr="004D42C4" w:rsidRDefault="006B1C5E" w:rsidP="00D02B3D">
      <w:pPr>
        <w:pStyle w:val="ListParagraph"/>
        <w:numPr>
          <w:ilvl w:val="0"/>
          <w:numId w:val="10"/>
        </w:numPr>
        <w:jc w:val="both"/>
      </w:pPr>
      <w:r w:rsidRPr="004D42C4">
        <w:t>Emergency steering;</w:t>
      </w:r>
    </w:p>
    <w:p w14:paraId="1D0A43A3" w14:textId="19C03B32" w:rsidR="006B1C5E" w:rsidRDefault="006B1C5E" w:rsidP="00D02B3D">
      <w:pPr>
        <w:pStyle w:val="ListParagraph"/>
        <w:numPr>
          <w:ilvl w:val="0"/>
          <w:numId w:val="10"/>
        </w:numPr>
        <w:jc w:val="both"/>
      </w:pPr>
      <w:r>
        <w:t>Emergency lighting;</w:t>
      </w:r>
    </w:p>
    <w:p w14:paraId="53157A5D" w14:textId="48104D72" w:rsidR="006B1C5E" w:rsidRDefault="006B1C5E" w:rsidP="00D02B3D">
      <w:pPr>
        <w:pStyle w:val="ListParagraph"/>
        <w:numPr>
          <w:ilvl w:val="0"/>
          <w:numId w:val="10"/>
        </w:numPr>
        <w:jc w:val="both"/>
      </w:pPr>
      <w:r>
        <w:t>Emergency alarm;</w:t>
      </w:r>
    </w:p>
    <w:p w14:paraId="6AB76496" w14:textId="744C7558" w:rsidR="006B1C5E" w:rsidRDefault="006B1C5E" w:rsidP="00D02B3D">
      <w:pPr>
        <w:pStyle w:val="ListParagraph"/>
        <w:numPr>
          <w:ilvl w:val="0"/>
          <w:numId w:val="10"/>
        </w:numPr>
        <w:jc w:val="both"/>
      </w:pPr>
      <w:r>
        <w:t>Emergency fire pumps;</w:t>
      </w:r>
    </w:p>
    <w:p w14:paraId="767FFAFD" w14:textId="24445C8D" w:rsidR="006B1C5E" w:rsidRDefault="006B1C5E" w:rsidP="00D02B3D">
      <w:pPr>
        <w:pStyle w:val="ListParagraph"/>
        <w:numPr>
          <w:ilvl w:val="0"/>
          <w:numId w:val="10"/>
        </w:numPr>
        <w:jc w:val="both"/>
      </w:pPr>
      <w:r>
        <w:t>Emergency generator and switchboard; and</w:t>
      </w:r>
    </w:p>
    <w:p w14:paraId="6D9F4E7C" w14:textId="21953145" w:rsidR="006B1C5E" w:rsidRDefault="006B1C5E" w:rsidP="00D02B3D">
      <w:pPr>
        <w:pStyle w:val="ListParagraph"/>
        <w:numPr>
          <w:ilvl w:val="0"/>
          <w:numId w:val="10"/>
        </w:numPr>
        <w:jc w:val="both"/>
      </w:pPr>
      <w:r>
        <w:t>Portable VHF radios.</w:t>
      </w:r>
    </w:p>
    <w:p w14:paraId="1CCA6AE6" w14:textId="77777777" w:rsidR="0072493A" w:rsidRDefault="0072493A" w:rsidP="0072493A">
      <w:pPr>
        <w:pStyle w:val="ListParagraph"/>
        <w:ind w:left="1260"/>
        <w:jc w:val="both"/>
      </w:pPr>
    </w:p>
    <w:p w14:paraId="098E3577" w14:textId="076730DE" w:rsidR="00303A94" w:rsidRPr="006861C3" w:rsidRDefault="00303A94" w:rsidP="00EB2F97">
      <w:pPr>
        <w:pStyle w:val="ListParagraph"/>
        <w:numPr>
          <w:ilvl w:val="2"/>
          <w:numId w:val="1"/>
        </w:numPr>
        <w:jc w:val="both"/>
      </w:pPr>
      <w:r>
        <w:t>The deficiencies noted</w:t>
      </w:r>
      <w:r w:rsidR="001E4A73">
        <w:t>, if any,</w:t>
      </w:r>
      <w:r>
        <w:t xml:space="preserve"> shall be recorded with corresponding corrective actions </w:t>
      </w:r>
      <w:r w:rsidRPr="006861C3">
        <w:t>and brought to the attention of the Operations Manager by means of the Incident Report.</w:t>
      </w:r>
    </w:p>
    <w:p w14:paraId="5BCC7F92" w14:textId="7C093DA1" w:rsidR="00EB2F97" w:rsidRPr="006861C3" w:rsidRDefault="00EB2F97" w:rsidP="00EB2F97">
      <w:pPr>
        <w:pStyle w:val="ListParagraph"/>
        <w:numPr>
          <w:ilvl w:val="2"/>
          <w:numId w:val="1"/>
        </w:numPr>
        <w:jc w:val="both"/>
      </w:pPr>
      <w:r w:rsidRPr="006861C3">
        <w:lastRenderedPageBreak/>
        <w:t xml:space="preserve">The </w:t>
      </w:r>
      <w:r w:rsidRPr="00D02B3D">
        <w:t>Running Hours Maintenance Schedule</w:t>
      </w:r>
      <w:r w:rsidRPr="006861C3">
        <w:t xml:space="preserve"> shall be checked on a daily basis to schedule target dates to conduct routine maintenance. The Chief Engineer must maintain a record of the running hours of various engine parts.</w:t>
      </w:r>
    </w:p>
    <w:p w14:paraId="4F46FB53" w14:textId="0DE0C361" w:rsidR="00EB2F97" w:rsidRDefault="00EB2F97" w:rsidP="00EB2F97">
      <w:pPr>
        <w:pStyle w:val="ListParagraph"/>
        <w:numPr>
          <w:ilvl w:val="2"/>
          <w:numId w:val="1"/>
        </w:numPr>
        <w:jc w:val="both"/>
      </w:pPr>
      <w:r w:rsidRPr="006861C3">
        <w:t xml:space="preserve">The Chief Engineer shall maintain a record of all pertinent engine-operating parameters on a daily basis. The periodic readings of engine operating parameters for main and generator engines must be taken every 2 hours and must be logged in the </w:t>
      </w:r>
      <w:r w:rsidRPr="00D02B3D">
        <w:t>appropriate record books</w:t>
      </w:r>
      <w:r w:rsidRPr="006861C3">
        <w:t>.</w:t>
      </w:r>
      <w:r>
        <w:t xml:space="preserve"> Once a week, the readings taken on a particular voyage must be submitted to the </w:t>
      </w:r>
      <w:r w:rsidR="006B1C5E">
        <w:t>Operations Manager</w:t>
      </w:r>
      <w:r>
        <w:t>.</w:t>
      </w:r>
    </w:p>
    <w:p w14:paraId="71247F95" w14:textId="1B943649" w:rsidR="00EB2F97" w:rsidRPr="004D42C4" w:rsidRDefault="00EB2F97" w:rsidP="00EB2F97">
      <w:pPr>
        <w:pStyle w:val="ListParagraph"/>
        <w:numPr>
          <w:ilvl w:val="2"/>
          <w:numId w:val="1"/>
        </w:numPr>
        <w:jc w:val="both"/>
      </w:pPr>
      <w:r>
        <w:t xml:space="preserve">A semi-annual onboard diagnostic testing must be conducted on the vessel. The diagnostic testing shall be supervised by the vessel’s Chief Engineer. </w:t>
      </w:r>
      <w:r w:rsidRPr="00D02B3D">
        <w:rPr>
          <w:i/>
        </w:rPr>
        <w:t xml:space="preserve">(See Annex </w:t>
      </w:r>
      <w:r w:rsidR="00304E77" w:rsidRPr="00D02B3D">
        <w:rPr>
          <w:i/>
        </w:rPr>
        <w:t>D</w:t>
      </w:r>
      <w:r w:rsidR="006861C3">
        <w:rPr>
          <w:i/>
        </w:rPr>
        <w:t>)</w:t>
      </w:r>
    </w:p>
    <w:p w14:paraId="203F6E91" w14:textId="488006C9" w:rsidR="00EB2F97" w:rsidRPr="004D42C4" w:rsidRDefault="00EB2F97" w:rsidP="00EB2F97">
      <w:pPr>
        <w:pStyle w:val="ListParagraph"/>
        <w:numPr>
          <w:ilvl w:val="2"/>
          <w:numId w:val="1"/>
        </w:numPr>
        <w:jc w:val="both"/>
      </w:pPr>
      <w:r w:rsidRPr="004D42C4">
        <w:t xml:space="preserve">A lube oil analysis must be conducted on a monthly basis. </w:t>
      </w:r>
      <w:r w:rsidRPr="00D02B3D">
        <w:rPr>
          <w:i/>
        </w:rPr>
        <w:t xml:space="preserve">(See Annex </w:t>
      </w:r>
      <w:r w:rsidR="00304E77" w:rsidRPr="00D02B3D">
        <w:rPr>
          <w:i/>
        </w:rPr>
        <w:t>E</w:t>
      </w:r>
      <w:r w:rsidRPr="00D02B3D">
        <w:rPr>
          <w:i/>
        </w:rPr>
        <w:t>)</w:t>
      </w:r>
    </w:p>
    <w:p w14:paraId="3C8178D5" w14:textId="47628A1D" w:rsidR="00EB2F97" w:rsidRDefault="00EB2F97" w:rsidP="00EB2F97">
      <w:pPr>
        <w:pStyle w:val="ListParagraph"/>
        <w:numPr>
          <w:ilvl w:val="2"/>
          <w:numId w:val="1"/>
        </w:numPr>
        <w:jc w:val="both"/>
      </w:pPr>
      <w:r w:rsidRPr="004D42C4">
        <w:t xml:space="preserve">On a monthly basis, a water-treatment analysis must be conducted on the vessel. </w:t>
      </w:r>
      <w:r w:rsidRPr="00D02B3D">
        <w:rPr>
          <w:i/>
        </w:rPr>
        <w:t xml:space="preserve">(See Annex </w:t>
      </w:r>
      <w:r w:rsidR="00304E77" w:rsidRPr="00D02B3D">
        <w:rPr>
          <w:i/>
        </w:rPr>
        <w:t>F</w:t>
      </w:r>
      <w:r w:rsidRPr="00D02B3D">
        <w:rPr>
          <w:i/>
        </w:rPr>
        <w:t>)</w:t>
      </w:r>
    </w:p>
    <w:p w14:paraId="76789A2F" w14:textId="5854E43D" w:rsidR="008C7804" w:rsidRDefault="00C47427" w:rsidP="00C47427">
      <w:pPr>
        <w:pStyle w:val="ListParagraph"/>
        <w:numPr>
          <w:ilvl w:val="2"/>
          <w:numId w:val="1"/>
        </w:numPr>
        <w:jc w:val="both"/>
      </w:pPr>
      <w:r>
        <w:t>The Chief Engineer must inform the Master of the start of any major engine maintenance activity so that necessary permits can be secured on time.</w:t>
      </w:r>
    </w:p>
    <w:p w14:paraId="4DA0420C" w14:textId="77777777" w:rsidR="00EB2F97" w:rsidRDefault="00EB2F97" w:rsidP="00EB2F97">
      <w:pPr>
        <w:pStyle w:val="ListParagraph"/>
        <w:numPr>
          <w:ilvl w:val="2"/>
          <w:numId w:val="1"/>
        </w:numPr>
        <w:jc w:val="both"/>
      </w:pPr>
      <w:r>
        <w:t>Major engine maintenance activities must be held only at the port of Cebu, except in unusual circumstances, in order to avail the support of the Company’s machine shop and the services of the skilled machine operator when required.</w:t>
      </w:r>
    </w:p>
    <w:p w14:paraId="39163DF4" w14:textId="77777777" w:rsidR="00EB2F97" w:rsidRDefault="00EB2F97" w:rsidP="00EB2F97">
      <w:pPr>
        <w:pStyle w:val="ListParagraph"/>
        <w:numPr>
          <w:ilvl w:val="2"/>
          <w:numId w:val="1"/>
        </w:numPr>
        <w:jc w:val="both"/>
      </w:pPr>
      <w:r>
        <w:t>Replaced items that are not repairable are to be returned to the warehouse, accompanied by a duly approved Materials and Supplies Return Slip (MSRS).</w:t>
      </w:r>
    </w:p>
    <w:p w14:paraId="25538EE9" w14:textId="77777777" w:rsidR="00EB2F97" w:rsidRDefault="00EB2F97" w:rsidP="00EB2F97">
      <w:pPr>
        <w:pStyle w:val="ListParagraph"/>
        <w:numPr>
          <w:ilvl w:val="2"/>
          <w:numId w:val="1"/>
        </w:numPr>
        <w:jc w:val="both"/>
      </w:pPr>
      <w:r>
        <w:t>Replaced items that are repairable are to be brought to the machine shop for repairs. A duly filled-out and approved Work Order Request (WOR) is prepared and forwarded to the machine shop.</w:t>
      </w:r>
    </w:p>
    <w:p w14:paraId="1C81300C" w14:textId="1D491C5E" w:rsidR="00B41058" w:rsidRDefault="00B41058" w:rsidP="00C47427">
      <w:pPr>
        <w:pStyle w:val="ListParagraph"/>
        <w:ind w:left="1260"/>
        <w:jc w:val="both"/>
      </w:pPr>
    </w:p>
    <w:p w14:paraId="749AB4B6" w14:textId="532BE7E1" w:rsidR="008C7804" w:rsidRPr="008C7804" w:rsidRDefault="00C47427" w:rsidP="008C7804">
      <w:pPr>
        <w:pStyle w:val="ListParagraph"/>
        <w:numPr>
          <w:ilvl w:val="1"/>
          <w:numId w:val="1"/>
        </w:numPr>
        <w:jc w:val="both"/>
        <w:rPr>
          <w:b/>
        </w:rPr>
      </w:pPr>
      <w:r>
        <w:rPr>
          <w:b/>
        </w:rPr>
        <w:t>Dry Docking Works and Repairs</w:t>
      </w:r>
    </w:p>
    <w:p w14:paraId="6282E39D" w14:textId="77777777" w:rsidR="008C7804" w:rsidRDefault="008C7804" w:rsidP="008C7804">
      <w:pPr>
        <w:pStyle w:val="ListParagraph"/>
        <w:ind w:left="936"/>
        <w:jc w:val="both"/>
      </w:pPr>
    </w:p>
    <w:p w14:paraId="13037373" w14:textId="6A858630" w:rsidR="00372E10" w:rsidRDefault="0073595A">
      <w:pPr>
        <w:numPr>
          <w:ilvl w:val="2"/>
          <w:numId w:val="1"/>
        </w:numPr>
        <w:jc w:val="both"/>
      </w:pPr>
      <w:r>
        <w:t>Vessels shall be required to dry docked twice within a period of five (5) years. The next scheduled drydocking of a vessel shall be undertaken on the 24</w:t>
      </w:r>
      <w:r w:rsidRPr="00D02B3D">
        <w:rPr>
          <w:vertAlign w:val="superscript"/>
        </w:rPr>
        <w:t>th</w:t>
      </w:r>
      <w:r>
        <w:t xml:space="preserve"> month after the last drydocking. </w:t>
      </w:r>
      <w:r w:rsidR="00B41058">
        <w:t>Unless with authorization and approval from MARINA, t</w:t>
      </w:r>
      <w:r>
        <w:t>he scheduled drydocking period (24</w:t>
      </w:r>
      <w:r w:rsidRPr="00D02B3D">
        <w:rPr>
          <w:vertAlign w:val="superscript"/>
        </w:rPr>
        <w:t>th</w:t>
      </w:r>
      <w:r>
        <w:t xml:space="preserve"> month) may be extended to a period not exceeding </w:t>
      </w:r>
      <w:r w:rsidR="00B41058">
        <w:t>six (6) months.</w:t>
      </w:r>
    </w:p>
    <w:p w14:paraId="15DC83A4" w14:textId="116859E2" w:rsidR="00B41058" w:rsidRPr="004D42C4" w:rsidRDefault="00991DA3" w:rsidP="00C47427">
      <w:pPr>
        <w:numPr>
          <w:ilvl w:val="2"/>
          <w:numId w:val="1"/>
        </w:numPr>
        <w:jc w:val="both"/>
      </w:pPr>
      <w:r w:rsidRPr="004D42C4">
        <w:t xml:space="preserve">Three (3) months before </w:t>
      </w:r>
      <w:r w:rsidRPr="006861C3">
        <w:t>scheduled drydocking, t</w:t>
      </w:r>
      <w:r w:rsidR="00B41058" w:rsidRPr="006861C3">
        <w:t xml:space="preserve">he Master and all shipboard department heads must prepare a listing of all work items </w:t>
      </w:r>
      <w:r w:rsidRPr="006861C3">
        <w:t>for the Deck Department based on the Inspection Records and the past entries of the Deck Logbook. The Chief Engineer must similarly do the same for the Engine Department. The Master will review both lists and submits a consolidated</w:t>
      </w:r>
      <w:r w:rsidRPr="004D42C4">
        <w:t xml:space="preserve"> list to the Operations Manager. The Work Order</w:t>
      </w:r>
      <w:r w:rsidRPr="00D02B3D">
        <w:t xml:space="preserve"> (WO)</w:t>
      </w:r>
      <w:r w:rsidRPr="004D42C4">
        <w:t xml:space="preserve"> shall be made indicating the list of work items which will be forwarded to the Engineering Department.</w:t>
      </w:r>
    </w:p>
    <w:p w14:paraId="3049286A" w14:textId="13E532CD" w:rsidR="00991DA3" w:rsidRPr="004D42C4" w:rsidRDefault="00991DA3" w:rsidP="00C47427">
      <w:pPr>
        <w:numPr>
          <w:ilvl w:val="2"/>
          <w:numId w:val="1"/>
        </w:numPr>
        <w:jc w:val="both"/>
      </w:pPr>
      <w:r w:rsidRPr="004D42C4">
        <w:t>The Engineering Department will sort the list into two (2) categories – those that can be performed by the Company, and those that can be performed by the Shipyard.</w:t>
      </w:r>
    </w:p>
    <w:p w14:paraId="1962B0A9" w14:textId="77777777" w:rsidR="00EB75C2" w:rsidRDefault="00EB75C2">
      <w:r>
        <w:br w:type="page"/>
      </w:r>
    </w:p>
    <w:p w14:paraId="2542C391" w14:textId="60939908" w:rsidR="00D02B3D" w:rsidRDefault="00627A6B" w:rsidP="0072493A">
      <w:pPr>
        <w:numPr>
          <w:ilvl w:val="2"/>
          <w:numId w:val="1"/>
        </w:numPr>
        <w:jc w:val="both"/>
      </w:pPr>
      <w:r>
        <w:lastRenderedPageBreak/>
        <w:t>The Master will take the vessel to the anchorage premises of the Shipyard to wait for the Yard Dock Master. The vessel is considered to have been delivered to the Shipyard as soon as the Yard Dock Master shall take the vessel to the dock or to any of the Shipyard’s mooring facilities.</w:t>
      </w:r>
    </w:p>
    <w:p w14:paraId="63A023DB" w14:textId="556BD7CD" w:rsidR="004F7774" w:rsidRDefault="004F7774" w:rsidP="00C47427">
      <w:pPr>
        <w:numPr>
          <w:ilvl w:val="2"/>
          <w:numId w:val="1"/>
        </w:numPr>
        <w:jc w:val="both"/>
      </w:pPr>
      <w:r>
        <w:t>The Master must see to it that the following details are recorded in the Deck Logbook:</w:t>
      </w:r>
    </w:p>
    <w:p w14:paraId="27709400" w14:textId="669A9493" w:rsidR="004F7774" w:rsidRDefault="004F7774" w:rsidP="00D02B3D">
      <w:pPr>
        <w:pStyle w:val="ListParagraph"/>
        <w:numPr>
          <w:ilvl w:val="0"/>
          <w:numId w:val="20"/>
        </w:numPr>
        <w:jc w:val="both"/>
      </w:pPr>
      <w:r>
        <w:t>Departure time</w:t>
      </w:r>
    </w:p>
    <w:p w14:paraId="44674C53" w14:textId="6DA93DC0" w:rsidR="004F7774" w:rsidRDefault="004F7774" w:rsidP="00D02B3D">
      <w:pPr>
        <w:pStyle w:val="ListParagraph"/>
        <w:numPr>
          <w:ilvl w:val="0"/>
          <w:numId w:val="20"/>
        </w:numPr>
        <w:jc w:val="both"/>
      </w:pPr>
      <w:r>
        <w:t>Arrival time at anchorage</w:t>
      </w:r>
    </w:p>
    <w:p w14:paraId="10B2D34F" w14:textId="00A66ED5" w:rsidR="004F7774" w:rsidRDefault="004F7774" w:rsidP="00D02B3D">
      <w:pPr>
        <w:pStyle w:val="ListParagraph"/>
        <w:numPr>
          <w:ilvl w:val="0"/>
          <w:numId w:val="20"/>
        </w:numPr>
        <w:jc w:val="both"/>
      </w:pPr>
      <w:r>
        <w:t>Arrival of the Yard Dock Master and tugs</w:t>
      </w:r>
    </w:p>
    <w:p w14:paraId="7144DF58" w14:textId="4CB71C1D" w:rsidR="004F7774" w:rsidRDefault="004F7774" w:rsidP="00D02B3D">
      <w:pPr>
        <w:pStyle w:val="ListParagraph"/>
        <w:numPr>
          <w:ilvl w:val="0"/>
          <w:numId w:val="20"/>
        </w:numPr>
        <w:jc w:val="both"/>
      </w:pPr>
      <w:r>
        <w:t>Name of tugs</w:t>
      </w:r>
    </w:p>
    <w:p w14:paraId="27BE6665" w14:textId="460B9ED9" w:rsidR="004F7774" w:rsidRDefault="004F7774" w:rsidP="00D02B3D">
      <w:pPr>
        <w:pStyle w:val="ListParagraph"/>
        <w:numPr>
          <w:ilvl w:val="0"/>
          <w:numId w:val="20"/>
        </w:numPr>
        <w:jc w:val="both"/>
      </w:pPr>
      <w:r>
        <w:t>Start of maneuvering</w:t>
      </w:r>
    </w:p>
    <w:p w14:paraId="46D9BF6D" w14:textId="4408DE53" w:rsidR="004F7774" w:rsidRDefault="004F7774" w:rsidP="00D02B3D">
      <w:pPr>
        <w:pStyle w:val="ListParagraph"/>
        <w:numPr>
          <w:ilvl w:val="0"/>
          <w:numId w:val="20"/>
        </w:numPr>
        <w:jc w:val="both"/>
      </w:pPr>
      <w:r>
        <w:t>Time secured</w:t>
      </w:r>
    </w:p>
    <w:p w14:paraId="2FD104D4" w14:textId="77777777" w:rsidR="0072493A" w:rsidRDefault="0072493A" w:rsidP="0072493A">
      <w:pPr>
        <w:ind w:left="1260"/>
        <w:jc w:val="both"/>
      </w:pPr>
    </w:p>
    <w:p w14:paraId="1A6523D5" w14:textId="746A5F25" w:rsidR="00C47427" w:rsidRDefault="00991DA3" w:rsidP="00C47427">
      <w:pPr>
        <w:numPr>
          <w:ilvl w:val="2"/>
          <w:numId w:val="1"/>
        </w:numPr>
        <w:jc w:val="both"/>
      </w:pPr>
      <w:r>
        <w:t>V</w:t>
      </w:r>
      <w:r w:rsidR="00B41058" w:rsidRPr="00FC60A7">
        <w:t xml:space="preserve">essel </w:t>
      </w:r>
      <w:r w:rsidR="00C47427" w:rsidRPr="00FC60A7">
        <w:t>assessment shall be conducted three (3) months before schedule</w:t>
      </w:r>
      <w:r>
        <w:t xml:space="preserve">d </w:t>
      </w:r>
      <w:r w:rsidR="00C47427" w:rsidRPr="00FC60A7">
        <w:t>for drydock</w:t>
      </w:r>
      <w:r>
        <w:t xml:space="preserve">ing </w:t>
      </w:r>
      <w:r w:rsidR="00C47427">
        <w:t xml:space="preserve">as indicated in the </w:t>
      </w:r>
      <w:r w:rsidR="008727D0">
        <w:t>WO</w:t>
      </w:r>
      <w:r w:rsidR="00C47427">
        <w:t xml:space="preserve"> forwarded by the Operations Department</w:t>
      </w:r>
      <w:r w:rsidR="00C47427" w:rsidRPr="00FC60A7">
        <w:t xml:space="preserve">. </w:t>
      </w:r>
    </w:p>
    <w:p w14:paraId="351C7088" w14:textId="77777777" w:rsidR="00C47427" w:rsidRPr="00FC60A7" w:rsidRDefault="00C47427" w:rsidP="00C47427">
      <w:pPr>
        <w:numPr>
          <w:ilvl w:val="2"/>
          <w:numId w:val="1"/>
        </w:numPr>
        <w:jc w:val="both"/>
      </w:pPr>
      <w:r w:rsidRPr="00FC60A7">
        <w:t xml:space="preserve">All required materials and labor must be acquired and contracted, respectively, within three (3) months before dry dock date. Tools and equipment needed for the execution of the dry dock maintenance must be prepared with Property Transfer Slip (PTS) for reservation of the said equipment </w:t>
      </w:r>
      <w:r>
        <w:t xml:space="preserve">to be used </w:t>
      </w:r>
      <w:r w:rsidRPr="00FC60A7">
        <w:t>during dry dock</w:t>
      </w:r>
      <w:r>
        <w:t xml:space="preserve"> maintenance</w:t>
      </w:r>
      <w:r w:rsidRPr="00FC60A7">
        <w:t xml:space="preserve">. </w:t>
      </w:r>
    </w:p>
    <w:p w14:paraId="23C6E5E7" w14:textId="39225CEE" w:rsidR="00C47427" w:rsidRPr="00D02B3D" w:rsidRDefault="00C47427" w:rsidP="00C47427">
      <w:pPr>
        <w:numPr>
          <w:ilvl w:val="2"/>
          <w:numId w:val="1"/>
        </w:numPr>
        <w:jc w:val="both"/>
      </w:pPr>
      <w:r w:rsidRPr="00D02B3D">
        <w:t xml:space="preserve">Details of the </w:t>
      </w:r>
      <w:r w:rsidR="00627A6B" w:rsidRPr="00D02B3D">
        <w:t xml:space="preserve">drydocking </w:t>
      </w:r>
      <w:r w:rsidRPr="00D02B3D">
        <w:t xml:space="preserve">must be </w:t>
      </w:r>
      <w:r w:rsidR="00627A6B" w:rsidRPr="00D02B3D">
        <w:t xml:space="preserve">regularly </w:t>
      </w:r>
      <w:r w:rsidRPr="00D02B3D">
        <w:t>communicated to the Operations Department to facilitate updating of details in the Vessel Monitoring System.</w:t>
      </w:r>
    </w:p>
    <w:p w14:paraId="4CC437BF" w14:textId="02F1AAA2" w:rsidR="004713B8" w:rsidRDefault="00A75455" w:rsidP="008C7804">
      <w:pPr>
        <w:pStyle w:val="ListParagraph"/>
        <w:numPr>
          <w:ilvl w:val="2"/>
          <w:numId w:val="1"/>
        </w:numPr>
        <w:jc w:val="both"/>
      </w:pPr>
      <w:r>
        <w:t>For instances of being aground or during collisions</w:t>
      </w:r>
      <w:r w:rsidR="004713B8" w:rsidRPr="00FC60A7">
        <w:t xml:space="preserve">, </w:t>
      </w:r>
      <w:r>
        <w:t xml:space="preserve">an Incident Report and Letter of Protest shall be immediately forwarded to the Operations Department. </w:t>
      </w:r>
      <w:r w:rsidR="004713B8" w:rsidRPr="00FC60A7">
        <w:t>vessel assessment shall be conducted immediately upon availability of responsible personnel and required permits.</w:t>
      </w:r>
    </w:p>
    <w:p w14:paraId="0C2BCAF1" w14:textId="12E5B4A0" w:rsidR="003561A0" w:rsidRDefault="003561A0" w:rsidP="008C7804">
      <w:pPr>
        <w:pStyle w:val="ListParagraph"/>
        <w:numPr>
          <w:ilvl w:val="2"/>
          <w:numId w:val="1"/>
        </w:numPr>
        <w:jc w:val="both"/>
      </w:pPr>
      <w:r>
        <w:t>After the conduct of the dry dock maintenance, a sea trial shall be conducted in which as Sea Trial Report is made.</w:t>
      </w:r>
      <w:r w:rsidR="003A6543">
        <w:t xml:space="preserve"> The sea trial shall be conducted only by authorized personnel/crew to board the vessel. Moreover, a tank sounding shall be conducted before and after the sea trial.</w:t>
      </w:r>
    </w:p>
    <w:p w14:paraId="17B253FC" w14:textId="77777777" w:rsidR="008C7804" w:rsidRDefault="008C7804" w:rsidP="008C7804">
      <w:pPr>
        <w:jc w:val="both"/>
      </w:pPr>
    </w:p>
    <w:p w14:paraId="397A80F1" w14:textId="231FD156" w:rsidR="008C7804" w:rsidRPr="008C7804" w:rsidRDefault="00C47427" w:rsidP="008C7804">
      <w:pPr>
        <w:pStyle w:val="ListParagraph"/>
        <w:numPr>
          <w:ilvl w:val="1"/>
          <w:numId w:val="1"/>
        </w:numPr>
        <w:jc w:val="both"/>
        <w:rPr>
          <w:b/>
        </w:rPr>
      </w:pPr>
      <w:r>
        <w:rPr>
          <w:b/>
        </w:rPr>
        <w:t>Afloat Vessel Repairs</w:t>
      </w:r>
    </w:p>
    <w:p w14:paraId="3421AA89" w14:textId="77777777" w:rsidR="008C7804" w:rsidRDefault="008C7804" w:rsidP="008C7804">
      <w:pPr>
        <w:jc w:val="both"/>
        <w:rPr>
          <w:b/>
        </w:rPr>
      </w:pPr>
    </w:p>
    <w:p w14:paraId="4950B2B9" w14:textId="1C38065C" w:rsidR="00991DA3" w:rsidRPr="00494EB6" w:rsidRDefault="009D4286" w:rsidP="008C7804">
      <w:pPr>
        <w:pStyle w:val="ListParagraph"/>
        <w:numPr>
          <w:ilvl w:val="2"/>
          <w:numId w:val="1"/>
        </w:numPr>
        <w:jc w:val="both"/>
      </w:pPr>
      <w:r w:rsidRPr="00494EB6">
        <w:t>The Engine Officer on Watch (EOW) will stop the engine once the defect has manifested itself and is likely to endanger the continued operation of the engine.</w:t>
      </w:r>
    </w:p>
    <w:p w14:paraId="30C501F4" w14:textId="09279D70" w:rsidR="009D4286" w:rsidRPr="00494EB6" w:rsidRDefault="009D4286" w:rsidP="008C7804">
      <w:pPr>
        <w:pStyle w:val="ListParagraph"/>
        <w:numPr>
          <w:ilvl w:val="2"/>
          <w:numId w:val="1"/>
        </w:numPr>
        <w:jc w:val="both"/>
      </w:pPr>
      <w:r w:rsidRPr="00494EB6">
        <w:t>The EOW will initiate corrective action based on the prevailing engine conditions at the time of the breakdown.</w:t>
      </w:r>
    </w:p>
    <w:p w14:paraId="4FCF8264" w14:textId="574BB793" w:rsidR="009D4286" w:rsidRPr="00494EB6" w:rsidRDefault="00EB2F97" w:rsidP="008C7804">
      <w:pPr>
        <w:pStyle w:val="ListParagraph"/>
        <w:numPr>
          <w:ilvl w:val="2"/>
          <w:numId w:val="1"/>
        </w:numPr>
        <w:jc w:val="both"/>
      </w:pPr>
      <w:r w:rsidRPr="00494EB6">
        <w:t>The EOW will inform Officer on Watch of the engine breakdown</w:t>
      </w:r>
    </w:p>
    <w:p w14:paraId="575341F5" w14:textId="007FDAF8" w:rsidR="004F7774" w:rsidRDefault="004713B8">
      <w:pPr>
        <w:pStyle w:val="ListParagraph"/>
        <w:numPr>
          <w:ilvl w:val="2"/>
          <w:numId w:val="1"/>
        </w:numPr>
        <w:jc w:val="both"/>
      </w:pPr>
      <w:r>
        <w:t>All engine personnel must assist and give due support to the Chief Engineer during breakdown at sea.</w:t>
      </w:r>
    </w:p>
    <w:p w14:paraId="43FFFBB7" w14:textId="217402C0" w:rsidR="00AD3D25" w:rsidRDefault="00AD3D25">
      <w:pPr>
        <w:pStyle w:val="ListParagraph"/>
        <w:numPr>
          <w:ilvl w:val="2"/>
          <w:numId w:val="1"/>
        </w:numPr>
        <w:jc w:val="both"/>
      </w:pPr>
      <w:r>
        <w:t>Corrective actions taken shall be duly indicated in the Running Hours Maintenance Schedule.</w:t>
      </w:r>
    </w:p>
    <w:p w14:paraId="297FD6C6" w14:textId="77777777" w:rsidR="00D46368" w:rsidRDefault="00D46368" w:rsidP="00D02B3D">
      <w:pPr>
        <w:pStyle w:val="ListParagraph"/>
        <w:ind w:left="1260"/>
        <w:jc w:val="both"/>
      </w:pPr>
    </w:p>
    <w:p w14:paraId="2228A5A4" w14:textId="77777777" w:rsidR="00EB75C2" w:rsidRDefault="00EB75C2">
      <w:pPr>
        <w:rPr>
          <w:b/>
        </w:rPr>
      </w:pPr>
      <w:r>
        <w:rPr>
          <w:b/>
        </w:rPr>
        <w:br w:type="page"/>
      </w:r>
    </w:p>
    <w:p w14:paraId="4BC201F0" w14:textId="4AF1326F" w:rsidR="004F7774" w:rsidRPr="00C85FA8" w:rsidRDefault="00445341" w:rsidP="004F7774">
      <w:pPr>
        <w:numPr>
          <w:ilvl w:val="1"/>
          <w:numId w:val="1"/>
        </w:numPr>
        <w:jc w:val="both"/>
        <w:rPr>
          <w:b/>
        </w:rPr>
      </w:pPr>
      <w:r>
        <w:rPr>
          <w:b/>
        </w:rPr>
        <w:lastRenderedPageBreak/>
        <w:t xml:space="preserve">Repairs and Maintenance </w:t>
      </w:r>
      <w:r w:rsidR="004F7774">
        <w:rPr>
          <w:b/>
        </w:rPr>
        <w:t>Work</w:t>
      </w:r>
      <w:r w:rsidR="004F7774" w:rsidRPr="00C85FA8">
        <w:rPr>
          <w:b/>
        </w:rPr>
        <w:t xml:space="preserve"> Inspection</w:t>
      </w:r>
    </w:p>
    <w:p w14:paraId="6CD1203D" w14:textId="77777777" w:rsidR="004F7774" w:rsidRPr="00FC60A7" w:rsidRDefault="004F7774" w:rsidP="004F7774">
      <w:pPr>
        <w:ind w:left="1260"/>
        <w:jc w:val="both"/>
      </w:pPr>
    </w:p>
    <w:p w14:paraId="2AE51CF9" w14:textId="1C62BBD0" w:rsidR="004F7774" w:rsidRDefault="004F7774" w:rsidP="004F7774">
      <w:pPr>
        <w:numPr>
          <w:ilvl w:val="2"/>
          <w:numId w:val="1"/>
        </w:numPr>
        <w:jc w:val="both"/>
      </w:pPr>
      <w:r>
        <w:t>The Master will conduct daily work inspections to ensure that work executed by the Shipyard is in accordance with the w</w:t>
      </w:r>
      <w:r w:rsidR="00281961">
        <w:t>ork specifications submitted.</w:t>
      </w:r>
    </w:p>
    <w:p w14:paraId="3CFB8CE6" w14:textId="77777777" w:rsidR="000F2845" w:rsidRDefault="00281961" w:rsidP="00D02B3D">
      <w:pPr>
        <w:numPr>
          <w:ilvl w:val="2"/>
          <w:numId w:val="1"/>
        </w:numPr>
        <w:jc w:val="both"/>
      </w:pPr>
      <w:r>
        <w:t xml:space="preserve">Daily progress of the repairs and maintenance work shall be reflected in </w:t>
      </w:r>
      <w:r w:rsidRPr="00657C8E">
        <w:t xml:space="preserve">the Deck Maintenance Record Books and the Engine Log Book </w:t>
      </w:r>
      <w:r>
        <w:t>by the Master and Chief Engineer, respectively.</w:t>
      </w:r>
    </w:p>
    <w:p w14:paraId="4B2E909A" w14:textId="4E89A674" w:rsidR="000F2845" w:rsidRDefault="000F2845" w:rsidP="00D02B3D">
      <w:pPr>
        <w:numPr>
          <w:ilvl w:val="2"/>
          <w:numId w:val="1"/>
        </w:numPr>
        <w:jc w:val="both"/>
      </w:pPr>
      <w:r>
        <w:t>The following shall be considered by the Master on ongoing painting procedures:</w:t>
      </w:r>
    </w:p>
    <w:p w14:paraId="6F29D264" w14:textId="2C58A55B" w:rsidR="00281961" w:rsidRPr="000F2845" w:rsidRDefault="000F2845" w:rsidP="00D02B3D">
      <w:pPr>
        <w:pStyle w:val="ListParagraph"/>
        <w:numPr>
          <w:ilvl w:val="0"/>
          <w:numId w:val="20"/>
        </w:numPr>
        <w:jc w:val="both"/>
      </w:pPr>
      <w:r w:rsidRPr="00C42B71">
        <w:t>Ensure that surfaces to be painted are to be cleaned dry and in-line with the surfaces specification including the internal surfaces of the sea chest boxes;</w:t>
      </w:r>
    </w:p>
    <w:p w14:paraId="36D68B4A" w14:textId="41A6EBB2" w:rsidR="00087B59" w:rsidRDefault="00087B59" w:rsidP="00D02B3D">
      <w:pPr>
        <w:pStyle w:val="ListParagraph"/>
        <w:numPr>
          <w:ilvl w:val="0"/>
          <w:numId w:val="21"/>
        </w:numPr>
        <w:jc w:val="both"/>
      </w:pPr>
      <w:r w:rsidRPr="000F2845">
        <w:t xml:space="preserve">Check the prevailing weather conditions before and during every painting </w:t>
      </w:r>
      <w:r>
        <w:t>activity is done:</w:t>
      </w:r>
    </w:p>
    <w:p w14:paraId="3BACE02F" w14:textId="588B50E8" w:rsidR="00087B59" w:rsidRDefault="00087B59" w:rsidP="00D02B3D">
      <w:pPr>
        <w:pStyle w:val="ListParagraph"/>
        <w:numPr>
          <w:ilvl w:val="1"/>
          <w:numId w:val="21"/>
        </w:numPr>
        <w:jc w:val="both"/>
      </w:pPr>
      <w:r>
        <w:t>NO painting shall be started when it is raining or when the relative humidity is 85% or as specified by the paint manufacturer;</w:t>
      </w:r>
    </w:p>
    <w:p w14:paraId="1E79EE4A" w14:textId="69FB0D9E" w:rsidR="00087B59" w:rsidRDefault="00087B59" w:rsidP="00D02B3D">
      <w:pPr>
        <w:pStyle w:val="ListParagraph"/>
        <w:numPr>
          <w:ilvl w:val="1"/>
          <w:numId w:val="21"/>
        </w:numPr>
        <w:jc w:val="both"/>
      </w:pPr>
      <w:r>
        <w:t>NO painting shall be started when the temperature of the hull to be painted is less than 2 degrees Celsius above the dew point or as prescribed by the manufacturer; and</w:t>
      </w:r>
    </w:p>
    <w:p w14:paraId="1E1FA992" w14:textId="0D3CC940" w:rsidR="00087B59" w:rsidRDefault="00087B59" w:rsidP="00D02B3D">
      <w:pPr>
        <w:pStyle w:val="ListParagraph"/>
        <w:numPr>
          <w:ilvl w:val="1"/>
          <w:numId w:val="21"/>
        </w:numPr>
        <w:jc w:val="both"/>
      </w:pPr>
      <w:r>
        <w:t>NO painting shall continue at the onset or when the relative humidity has reached 85% or as specified by the paint manufacturer.</w:t>
      </w:r>
    </w:p>
    <w:p w14:paraId="0BA951D4" w14:textId="2612ED5B" w:rsidR="00396B08" w:rsidRDefault="00396B08"/>
    <w:p w14:paraId="0485CBC0" w14:textId="0A7D8022" w:rsidR="000F2845" w:rsidRDefault="000F2845" w:rsidP="000F2845">
      <w:pPr>
        <w:pStyle w:val="ListParagraph"/>
        <w:numPr>
          <w:ilvl w:val="2"/>
          <w:numId w:val="1"/>
        </w:numPr>
        <w:jc w:val="both"/>
      </w:pPr>
      <w:r>
        <w:t>The following shall be considered by the Master on ongoing steel repairs:</w:t>
      </w:r>
    </w:p>
    <w:p w14:paraId="4B6A0192" w14:textId="77A2FF79" w:rsidR="004F7774" w:rsidRDefault="00087B59" w:rsidP="00D02B3D">
      <w:pPr>
        <w:pStyle w:val="ListParagraph"/>
        <w:numPr>
          <w:ilvl w:val="0"/>
          <w:numId w:val="21"/>
        </w:numPr>
        <w:jc w:val="both"/>
      </w:pPr>
      <w:r>
        <w:t>The Master shall make sure that specified frames, stiffeners, brackets, floors, girders, deck plates, side plating, hull painting, or portions thereof are exactly removed or cut by the Shipyard in accordance to the work specification submitted</w:t>
      </w:r>
      <w:r w:rsidR="000F2845">
        <w:t>;</w:t>
      </w:r>
    </w:p>
    <w:p w14:paraId="1E3C682A" w14:textId="0D5A7836" w:rsidR="000F2845" w:rsidRDefault="000F2845" w:rsidP="00D02B3D">
      <w:pPr>
        <w:pStyle w:val="ListParagraph"/>
        <w:numPr>
          <w:ilvl w:val="0"/>
          <w:numId w:val="21"/>
        </w:numPr>
        <w:jc w:val="both"/>
      </w:pPr>
      <w:r>
        <w:t>Check that new replaced plates or shapes are of the correct specification; and</w:t>
      </w:r>
    </w:p>
    <w:p w14:paraId="16706A9D" w14:textId="7FE6ECE7" w:rsidR="000F2845" w:rsidRPr="008C7804" w:rsidRDefault="000F2845" w:rsidP="00D02B3D">
      <w:pPr>
        <w:pStyle w:val="ListParagraph"/>
        <w:numPr>
          <w:ilvl w:val="0"/>
          <w:numId w:val="21"/>
        </w:numPr>
        <w:jc w:val="both"/>
      </w:pPr>
      <w:r>
        <w:t>Check that all joints are welded free of dirt, cracks or undercuts.</w:t>
      </w:r>
    </w:p>
    <w:p w14:paraId="503F37DB" w14:textId="77777777" w:rsidR="00D02B3D" w:rsidRDefault="00D02B3D" w:rsidP="00D02B3D">
      <w:pPr>
        <w:ind w:left="1260"/>
        <w:jc w:val="both"/>
      </w:pPr>
    </w:p>
    <w:p w14:paraId="7FAA263B" w14:textId="59EC106E" w:rsidR="00EA1106" w:rsidRDefault="00EA1106" w:rsidP="000F2845">
      <w:pPr>
        <w:numPr>
          <w:ilvl w:val="2"/>
          <w:numId w:val="1"/>
        </w:numPr>
        <w:jc w:val="both"/>
      </w:pPr>
      <w:r>
        <w:t xml:space="preserve">Water-tightness of internal compartments of the vessel will be ascertained upon completion of structural repairs using hydro testing or air testing. </w:t>
      </w:r>
    </w:p>
    <w:p w14:paraId="49FE3EF0" w14:textId="0E236A1A" w:rsidR="000F2845" w:rsidRPr="00FC60A7" w:rsidRDefault="000F2845" w:rsidP="000F2845">
      <w:pPr>
        <w:numPr>
          <w:ilvl w:val="2"/>
          <w:numId w:val="1"/>
        </w:numPr>
        <w:jc w:val="both"/>
      </w:pPr>
      <w:r w:rsidRPr="00FC60A7">
        <w:t>Inspection</w:t>
      </w:r>
      <w:r>
        <w:t>s on the validity of the Progress Billing</w:t>
      </w:r>
      <w:r w:rsidRPr="00FC60A7">
        <w:t xml:space="preserve"> are to be carried out by the Quality Control Inspector, together with the Engineering Department’s Supervisors (i.e. Hull Supervisor, Port Engineer and Electrical Supervisor).</w:t>
      </w:r>
    </w:p>
    <w:p w14:paraId="39C16B1C" w14:textId="77777777" w:rsidR="000F2845" w:rsidRPr="00FC60A7" w:rsidRDefault="000F2845" w:rsidP="000F2845">
      <w:pPr>
        <w:numPr>
          <w:ilvl w:val="2"/>
          <w:numId w:val="1"/>
        </w:numPr>
        <w:jc w:val="both"/>
      </w:pPr>
      <w:r w:rsidRPr="00FC60A7">
        <w:t xml:space="preserve">Adequate function tests and inspections are to be carried out for all safety systems that had been disturbed during the repair period. </w:t>
      </w:r>
    </w:p>
    <w:p w14:paraId="4C36D68E" w14:textId="77777777" w:rsidR="000F2845" w:rsidRDefault="000F2845" w:rsidP="000F2845">
      <w:pPr>
        <w:numPr>
          <w:ilvl w:val="2"/>
          <w:numId w:val="1"/>
        </w:numPr>
        <w:jc w:val="both"/>
      </w:pPr>
      <w:r w:rsidRPr="00FC60A7">
        <w:t>All critical equipment, such as key navigational, propulsion, steering, cargo, ballast, fire and gas detection systems are to be tested before completion.</w:t>
      </w:r>
    </w:p>
    <w:p w14:paraId="5B01EC89" w14:textId="77777777" w:rsidR="000F2845" w:rsidRPr="00D02B3D" w:rsidRDefault="000F2845" w:rsidP="00D02B3D">
      <w:pPr>
        <w:numPr>
          <w:ilvl w:val="2"/>
          <w:numId w:val="1"/>
        </w:numPr>
        <w:jc w:val="both"/>
      </w:pPr>
      <w:r w:rsidRPr="00D02B3D">
        <w:t>In cases of discrepancy between the Progress Report and the Quality Inspection conducted by the Quality Control Inspector, a Rectification Notice (RN) is prepared. This shall be addressed to the Service Provider/Contractor for acknowledgement of rectification to be done.</w:t>
      </w:r>
    </w:p>
    <w:p w14:paraId="648F6DFE" w14:textId="39051E1E" w:rsidR="000F2845" w:rsidRPr="00D02B3D" w:rsidRDefault="000F2845" w:rsidP="00D02B3D">
      <w:pPr>
        <w:numPr>
          <w:ilvl w:val="2"/>
          <w:numId w:val="1"/>
        </w:numPr>
        <w:jc w:val="both"/>
      </w:pPr>
      <w:r w:rsidRPr="00D02B3D">
        <w:lastRenderedPageBreak/>
        <w:t>Repairs and maintenance works which do not pass the inspection shall be communicated to the Service Provider/Contractor. Discrepancies in work done shall be immediately rectified before processing of Statement of Account.</w:t>
      </w:r>
    </w:p>
    <w:p w14:paraId="146135AD" w14:textId="77777777" w:rsidR="009D4286" w:rsidRPr="00D02B3D" w:rsidRDefault="009D4286" w:rsidP="00D02B3D">
      <w:pPr>
        <w:ind w:left="1260"/>
        <w:jc w:val="both"/>
        <w:rPr>
          <w:highlight w:val="yellow"/>
        </w:rPr>
      </w:pPr>
    </w:p>
    <w:p w14:paraId="74F06D70" w14:textId="6C5614DF" w:rsidR="00132F13" w:rsidRPr="00C85FA8" w:rsidRDefault="008C7804" w:rsidP="0032034C">
      <w:pPr>
        <w:numPr>
          <w:ilvl w:val="1"/>
          <w:numId w:val="1"/>
        </w:numPr>
        <w:tabs>
          <w:tab w:val="num" w:pos="1872"/>
        </w:tabs>
        <w:jc w:val="both"/>
        <w:rPr>
          <w:b/>
        </w:rPr>
      </w:pPr>
      <w:r>
        <w:rPr>
          <w:b/>
        </w:rPr>
        <w:t>Safety Precautions</w:t>
      </w:r>
    </w:p>
    <w:p w14:paraId="46A35AD9" w14:textId="77777777" w:rsidR="00A6156A" w:rsidRPr="00FC60A7" w:rsidRDefault="00A6156A" w:rsidP="0032034C">
      <w:pPr>
        <w:tabs>
          <w:tab w:val="num" w:pos="2160"/>
        </w:tabs>
        <w:ind w:left="936"/>
        <w:jc w:val="both"/>
      </w:pPr>
    </w:p>
    <w:p w14:paraId="10EF174D" w14:textId="77777777" w:rsidR="008C7804" w:rsidRPr="00F4109E" w:rsidRDefault="008C7804" w:rsidP="008C7804">
      <w:pPr>
        <w:numPr>
          <w:ilvl w:val="2"/>
          <w:numId w:val="1"/>
        </w:numPr>
        <w:jc w:val="both"/>
      </w:pPr>
      <w:r w:rsidRPr="00FC60A7">
        <w:t>Before execution of dry dock maintenance, personnel must wear proper personal protective equipment (</w:t>
      </w:r>
      <w:r w:rsidRPr="00FC60A7">
        <w:rPr>
          <w:i/>
        </w:rPr>
        <w:t>i.e.</w:t>
      </w:r>
      <w:r w:rsidRPr="00FC60A7">
        <w:t xml:space="preserve"> h</w:t>
      </w:r>
      <w:r w:rsidRPr="008D5F20">
        <w:t xml:space="preserve">ard hat, safety shoes, safety gloves, safety goggles, face mask, welding shield, </w:t>
      </w:r>
      <w:r w:rsidRPr="008D5F20">
        <w:rPr>
          <w:i/>
        </w:rPr>
        <w:t>etc.</w:t>
      </w:r>
      <w:r w:rsidRPr="008D5F20">
        <w:t>).</w:t>
      </w:r>
    </w:p>
    <w:p w14:paraId="4E6CA646" w14:textId="77777777" w:rsidR="00E22E90" w:rsidRPr="00FC60A7" w:rsidRDefault="00E22E90" w:rsidP="00E22E90">
      <w:pPr>
        <w:numPr>
          <w:ilvl w:val="2"/>
          <w:numId w:val="1"/>
        </w:numPr>
        <w:jc w:val="both"/>
      </w:pPr>
      <w:r w:rsidRPr="00FC60A7">
        <w:t>All navigational equipment (</w:t>
      </w:r>
      <w:r w:rsidRPr="00FC60A7">
        <w:rPr>
          <w:i/>
        </w:rPr>
        <w:t>i.e.</w:t>
      </w:r>
      <w:r w:rsidRPr="00FC60A7">
        <w:t xml:space="preserve"> radar, GPS, gyrocompass, </w:t>
      </w:r>
      <w:r w:rsidRPr="00FC60A7">
        <w:rPr>
          <w:i/>
        </w:rPr>
        <w:t>etc.</w:t>
      </w:r>
      <w:r w:rsidRPr="00FC60A7">
        <w:t>) must be turned off during hot works.</w:t>
      </w:r>
    </w:p>
    <w:p w14:paraId="3933A139" w14:textId="77777777" w:rsidR="00E22E90" w:rsidRPr="00FC60A7" w:rsidRDefault="00E22E90" w:rsidP="00E22E90">
      <w:pPr>
        <w:numPr>
          <w:ilvl w:val="2"/>
          <w:numId w:val="1"/>
        </w:numPr>
        <w:jc w:val="both"/>
      </w:pPr>
      <w:r w:rsidRPr="00FC60A7">
        <w:t xml:space="preserve">Battery unit must be disconnected </w:t>
      </w:r>
      <w:r w:rsidR="0003684B" w:rsidRPr="00FC60A7">
        <w:t>during execution of welding works.</w:t>
      </w:r>
    </w:p>
    <w:p w14:paraId="0CBCE0BA" w14:textId="5C734396" w:rsidR="00E22E90" w:rsidRPr="00FC60A7" w:rsidRDefault="00E22E90" w:rsidP="00E22E90">
      <w:pPr>
        <w:pStyle w:val="ListParagraph"/>
        <w:numPr>
          <w:ilvl w:val="2"/>
          <w:numId w:val="1"/>
        </w:numPr>
        <w:contextualSpacing/>
        <w:jc w:val="both"/>
      </w:pPr>
      <w:r w:rsidRPr="00FC60A7">
        <w:t>Flammable materials must be kept distant from ongoing hot works.</w:t>
      </w:r>
    </w:p>
    <w:p w14:paraId="4CF4C76E" w14:textId="1A89A776" w:rsidR="00CC112D" w:rsidRPr="00FC60A7" w:rsidRDefault="00E474C4" w:rsidP="00E22E90">
      <w:pPr>
        <w:pStyle w:val="ListParagraph"/>
        <w:numPr>
          <w:ilvl w:val="2"/>
          <w:numId w:val="1"/>
        </w:numPr>
        <w:contextualSpacing/>
        <w:jc w:val="both"/>
      </w:pPr>
      <w:r w:rsidRPr="00FC60A7">
        <w:t xml:space="preserve">A fire watchman must be present throughout the whole duration of the dry dock maintenance. </w:t>
      </w:r>
    </w:p>
    <w:p w14:paraId="4505EAF4" w14:textId="45A4C34A" w:rsidR="00E22E90" w:rsidRPr="00FC60A7" w:rsidRDefault="00E22E90" w:rsidP="00E22E90">
      <w:pPr>
        <w:pStyle w:val="ListParagraph"/>
        <w:numPr>
          <w:ilvl w:val="2"/>
          <w:numId w:val="1"/>
        </w:numPr>
        <w:contextualSpacing/>
        <w:jc w:val="both"/>
      </w:pPr>
      <w:r w:rsidRPr="00FC60A7">
        <w:t>Sufficient number of suitable emergency routes and exits that must be kept clear and free from obstruction and, where necessary, provided with emergency lighting so that it may be used at any time</w:t>
      </w:r>
      <w:r w:rsidR="00CC112D" w:rsidRPr="00FC60A7">
        <w:t>.</w:t>
      </w:r>
    </w:p>
    <w:p w14:paraId="0F137300" w14:textId="77777777" w:rsidR="00E22E90" w:rsidRPr="00FC60A7" w:rsidRDefault="00E22E90" w:rsidP="00E22E90">
      <w:pPr>
        <w:pStyle w:val="ListParagraph"/>
        <w:numPr>
          <w:ilvl w:val="2"/>
          <w:numId w:val="1"/>
        </w:numPr>
        <w:contextualSpacing/>
        <w:jc w:val="both"/>
      </w:pPr>
      <w:r w:rsidRPr="00FC60A7">
        <w:t>Where necessary suitable and sufficient fire-fighting equipment and fire detection and alarm systems must be installed.</w:t>
      </w:r>
    </w:p>
    <w:p w14:paraId="782F911A" w14:textId="77777777" w:rsidR="00E22E90" w:rsidRPr="00FC60A7" w:rsidRDefault="00E22E90" w:rsidP="00E22E90">
      <w:pPr>
        <w:pStyle w:val="ListParagraph"/>
        <w:numPr>
          <w:ilvl w:val="2"/>
          <w:numId w:val="1"/>
        </w:numPr>
        <w:contextualSpacing/>
        <w:jc w:val="both"/>
      </w:pPr>
      <w:r w:rsidRPr="00FC60A7">
        <w:t>Workers must be instructed in the correct use of fire-fighting equipment.</w:t>
      </w:r>
    </w:p>
    <w:p w14:paraId="53DE84EF" w14:textId="32106B94" w:rsidR="005B0738" w:rsidRPr="00FC60A7" w:rsidRDefault="00E22E90" w:rsidP="00987776">
      <w:pPr>
        <w:pStyle w:val="ListParagraph"/>
        <w:numPr>
          <w:ilvl w:val="2"/>
          <w:numId w:val="1"/>
        </w:numPr>
        <w:contextualSpacing/>
        <w:jc w:val="both"/>
      </w:pPr>
      <w:r w:rsidRPr="00FC60A7">
        <w:t>Appropriate precautions must be taken when using hot work in the vicinity of flammable materials. Where possible any combustible items should be removed before the hot works commence and if this is not practicable then combustible items should be wetted.</w:t>
      </w:r>
    </w:p>
    <w:p w14:paraId="7546D19A" w14:textId="555118BB" w:rsidR="00CC112D" w:rsidRPr="00FC60A7" w:rsidRDefault="00CC112D" w:rsidP="00987776">
      <w:pPr>
        <w:pStyle w:val="ListParagraph"/>
        <w:numPr>
          <w:ilvl w:val="2"/>
          <w:numId w:val="1"/>
        </w:numPr>
        <w:contextualSpacing/>
        <w:jc w:val="both"/>
      </w:pPr>
      <w:r w:rsidRPr="00FC60A7">
        <w:t>A proper advice must be communicated to all personnel within the affected area of any planned usage of lifting equipment.</w:t>
      </w:r>
    </w:p>
    <w:p w14:paraId="321DAF92" w14:textId="77777777" w:rsidR="001E4A73" w:rsidRDefault="001E4A73" w:rsidP="001E4A73">
      <w:pPr>
        <w:pStyle w:val="ListParagraph"/>
        <w:numPr>
          <w:ilvl w:val="2"/>
          <w:numId w:val="1"/>
        </w:numPr>
        <w:contextualSpacing/>
        <w:jc w:val="both"/>
      </w:pPr>
      <w:r w:rsidRPr="00FC60A7">
        <w:t xml:space="preserve">The Dry Dock Area shall always be kept clean and tidy. </w:t>
      </w:r>
    </w:p>
    <w:p w14:paraId="37E5324F" w14:textId="77777777" w:rsidR="001E4A73" w:rsidRPr="00FC60A7" w:rsidRDefault="001E4A73" w:rsidP="001E4A73">
      <w:pPr>
        <w:pStyle w:val="ListParagraph"/>
        <w:numPr>
          <w:ilvl w:val="2"/>
          <w:numId w:val="1"/>
        </w:numPr>
        <w:contextualSpacing/>
        <w:jc w:val="both"/>
      </w:pPr>
      <w:r w:rsidRPr="00FC60A7">
        <w:t>Equipment not in use should be stored properly in the warehouse.</w:t>
      </w:r>
    </w:p>
    <w:p w14:paraId="1A9EB3A5" w14:textId="451F71FF" w:rsidR="00987776" w:rsidRDefault="001E4A73" w:rsidP="00D02B3D">
      <w:pPr>
        <w:pStyle w:val="ListParagraph"/>
        <w:numPr>
          <w:ilvl w:val="2"/>
          <w:numId w:val="1"/>
        </w:numPr>
        <w:jc w:val="both"/>
      </w:pPr>
      <w:r w:rsidRPr="00FC60A7">
        <w:t>Final cleaning of machinery spaces, accommodation and other areas where repairs have been carried out is to be completed as soon as possible after departure.</w:t>
      </w:r>
    </w:p>
    <w:p w14:paraId="62652D6F" w14:textId="0A972126" w:rsidR="001E4A73" w:rsidRDefault="001E4A73" w:rsidP="00D02B3D">
      <w:pPr>
        <w:pStyle w:val="ListParagraph"/>
        <w:ind w:left="1260"/>
        <w:jc w:val="both"/>
      </w:pPr>
    </w:p>
    <w:p w14:paraId="04281F9D" w14:textId="77777777" w:rsidR="00EC374B" w:rsidRPr="0030453D" w:rsidRDefault="00EC374B" w:rsidP="00EC374B">
      <w:pPr>
        <w:pStyle w:val="ListParagraph"/>
        <w:numPr>
          <w:ilvl w:val="1"/>
          <w:numId w:val="1"/>
        </w:numPr>
        <w:contextualSpacing/>
        <w:jc w:val="both"/>
      </w:pPr>
      <w:r>
        <w:rPr>
          <w:b/>
        </w:rPr>
        <w:t>Fuel Monitoring</w:t>
      </w:r>
    </w:p>
    <w:p w14:paraId="12518023" w14:textId="77777777" w:rsidR="00EC374B" w:rsidRPr="009B5CA4" w:rsidRDefault="00EC374B" w:rsidP="00EC374B">
      <w:pPr>
        <w:pStyle w:val="ListParagraph"/>
        <w:ind w:left="936"/>
        <w:contextualSpacing/>
        <w:jc w:val="both"/>
      </w:pPr>
    </w:p>
    <w:p w14:paraId="149DE3BE" w14:textId="77777777" w:rsidR="00C52E66" w:rsidRDefault="00EC374B" w:rsidP="00EC374B">
      <w:pPr>
        <w:numPr>
          <w:ilvl w:val="2"/>
          <w:numId w:val="1"/>
        </w:numPr>
        <w:jc w:val="both"/>
      </w:pPr>
      <w:r>
        <w:t>Tank sounding shall be conducted on a regular basis</w:t>
      </w:r>
      <w:r w:rsidR="00C52E66">
        <w:t xml:space="preserve"> and attended by two representatives from the following:</w:t>
      </w:r>
    </w:p>
    <w:p w14:paraId="19E2BAEB" w14:textId="5B6CF3C7" w:rsidR="00C52E66" w:rsidRDefault="00C52E66" w:rsidP="00C52E66">
      <w:pPr>
        <w:ind w:left="1260"/>
        <w:jc w:val="both"/>
      </w:pPr>
    </w:p>
    <w:tbl>
      <w:tblPr>
        <w:tblStyle w:val="TableGrid"/>
        <w:tblW w:w="0" w:type="auto"/>
        <w:tblInd w:w="1260" w:type="dxa"/>
        <w:tblBorders>
          <w:insideH w:val="none" w:sz="0" w:space="0" w:color="auto"/>
          <w:insideV w:val="none" w:sz="0" w:space="0" w:color="auto"/>
        </w:tblBorders>
        <w:tblLook w:val="04A0" w:firstRow="1" w:lastRow="0" w:firstColumn="1" w:lastColumn="0" w:noHBand="0" w:noVBand="1"/>
      </w:tblPr>
      <w:tblGrid>
        <w:gridCol w:w="3708"/>
        <w:gridCol w:w="4081"/>
      </w:tblGrid>
      <w:tr w:rsidR="00C52E66" w14:paraId="122A1815" w14:textId="77777777" w:rsidTr="00C52E66">
        <w:tc>
          <w:tcPr>
            <w:tcW w:w="3708" w:type="dxa"/>
            <w:tcBorders>
              <w:top w:val="single" w:sz="4" w:space="0" w:color="auto"/>
              <w:bottom w:val="nil"/>
              <w:right w:val="single" w:sz="4" w:space="0" w:color="auto"/>
            </w:tcBorders>
          </w:tcPr>
          <w:p w14:paraId="656DB27C" w14:textId="403D71AE" w:rsidR="00C52E66" w:rsidRDefault="00C52E66" w:rsidP="00C52E66">
            <w:pPr>
              <w:jc w:val="both"/>
            </w:pPr>
            <w:r>
              <w:t>Deck Department</w:t>
            </w:r>
          </w:p>
        </w:tc>
        <w:tc>
          <w:tcPr>
            <w:tcW w:w="4081" w:type="dxa"/>
            <w:tcBorders>
              <w:top w:val="single" w:sz="4" w:space="0" w:color="auto"/>
              <w:left w:val="single" w:sz="4" w:space="0" w:color="auto"/>
              <w:bottom w:val="nil"/>
            </w:tcBorders>
          </w:tcPr>
          <w:p w14:paraId="3C653835" w14:textId="08345D57" w:rsidR="00C52E66" w:rsidRDefault="00C52E66" w:rsidP="00C52E66">
            <w:pPr>
              <w:jc w:val="both"/>
            </w:pPr>
            <w:r>
              <w:t>Master / Captain</w:t>
            </w:r>
          </w:p>
        </w:tc>
      </w:tr>
      <w:tr w:rsidR="00C52E66" w14:paraId="44609D6A" w14:textId="77777777" w:rsidTr="00C52E66">
        <w:tc>
          <w:tcPr>
            <w:tcW w:w="3708" w:type="dxa"/>
            <w:tcBorders>
              <w:top w:val="nil"/>
              <w:bottom w:val="single" w:sz="4" w:space="0" w:color="auto"/>
              <w:right w:val="single" w:sz="4" w:space="0" w:color="auto"/>
            </w:tcBorders>
          </w:tcPr>
          <w:p w14:paraId="73EA9466" w14:textId="77777777" w:rsidR="00C52E66" w:rsidRDefault="00C52E66" w:rsidP="00C52E66">
            <w:pPr>
              <w:jc w:val="both"/>
            </w:pPr>
          </w:p>
        </w:tc>
        <w:tc>
          <w:tcPr>
            <w:tcW w:w="4081" w:type="dxa"/>
            <w:tcBorders>
              <w:top w:val="nil"/>
              <w:left w:val="single" w:sz="4" w:space="0" w:color="auto"/>
              <w:bottom w:val="single" w:sz="4" w:space="0" w:color="auto"/>
            </w:tcBorders>
          </w:tcPr>
          <w:p w14:paraId="094C04CB" w14:textId="0D3D669F" w:rsidR="00C52E66" w:rsidRDefault="00C52E66" w:rsidP="00C52E66">
            <w:pPr>
              <w:jc w:val="both"/>
            </w:pPr>
            <w:r>
              <w:t>Chief Mate</w:t>
            </w:r>
          </w:p>
        </w:tc>
      </w:tr>
      <w:tr w:rsidR="00C52E66" w14:paraId="639A3F4A" w14:textId="77777777" w:rsidTr="00C52E66">
        <w:tc>
          <w:tcPr>
            <w:tcW w:w="3708" w:type="dxa"/>
            <w:tcBorders>
              <w:top w:val="single" w:sz="4" w:space="0" w:color="auto"/>
              <w:right w:val="single" w:sz="4" w:space="0" w:color="auto"/>
            </w:tcBorders>
          </w:tcPr>
          <w:p w14:paraId="4983B1CA" w14:textId="10E4171C" w:rsidR="00C52E66" w:rsidRDefault="00C52E66" w:rsidP="00C52E66">
            <w:pPr>
              <w:jc w:val="both"/>
            </w:pPr>
            <w:r>
              <w:t>Engine Department</w:t>
            </w:r>
          </w:p>
        </w:tc>
        <w:tc>
          <w:tcPr>
            <w:tcW w:w="4081" w:type="dxa"/>
            <w:tcBorders>
              <w:top w:val="single" w:sz="4" w:space="0" w:color="auto"/>
              <w:left w:val="single" w:sz="4" w:space="0" w:color="auto"/>
              <w:bottom w:val="nil"/>
            </w:tcBorders>
          </w:tcPr>
          <w:p w14:paraId="5C487AC2" w14:textId="11572C20" w:rsidR="00C52E66" w:rsidRDefault="00C52E66" w:rsidP="00C52E66">
            <w:pPr>
              <w:jc w:val="both"/>
            </w:pPr>
            <w:r>
              <w:t>Chief Engineer</w:t>
            </w:r>
          </w:p>
        </w:tc>
      </w:tr>
      <w:tr w:rsidR="00C52E66" w14:paraId="1C82CDD2" w14:textId="77777777" w:rsidTr="00C52E66">
        <w:tc>
          <w:tcPr>
            <w:tcW w:w="3708" w:type="dxa"/>
            <w:tcBorders>
              <w:right w:val="single" w:sz="4" w:space="0" w:color="auto"/>
            </w:tcBorders>
          </w:tcPr>
          <w:p w14:paraId="2F7AD96B" w14:textId="77777777" w:rsidR="00C52E66" w:rsidRDefault="00C52E66" w:rsidP="00C52E66">
            <w:pPr>
              <w:jc w:val="both"/>
            </w:pPr>
          </w:p>
        </w:tc>
        <w:tc>
          <w:tcPr>
            <w:tcW w:w="4081" w:type="dxa"/>
            <w:tcBorders>
              <w:top w:val="nil"/>
              <w:left w:val="single" w:sz="4" w:space="0" w:color="auto"/>
              <w:bottom w:val="single" w:sz="4" w:space="0" w:color="auto"/>
            </w:tcBorders>
          </w:tcPr>
          <w:p w14:paraId="16F3A80E" w14:textId="6D0C2E63" w:rsidR="00C52E66" w:rsidRDefault="00C52E66" w:rsidP="00C52E66">
            <w:pPr>
              <w:jc w:val="both"/>
            </w:pPr>
            <w:r>
              <w:t>Oiler</w:t>
            </w:r>
          </w:p>
        </w:tc>
      </w:tr>
    </w:tbl>
    <w:p w14:paraId="7DD1112D" w14:textId="73F7B88C" w:rsidR="00C52E66" w:rsidRDefault="00C52E66" w:rsidP="00C52E66">
      <w:pPr>
        <w:ind w:left="1260"/>
        <w:jc w:val="both"/>
      </w:pPr>
    </w:p>
    <w:p w14:paraId="016FCC06" w14:textId="6B83605F" w:rsidR="00C52E66" w:rsidRDefault="00C52E66" w:rsidP="00C52E66">
      <w:pPr>
        <w:ind w:left="1260"/>
        <w:jc w:val="both"/>
      </w:pPr>
      <w:r>
        <w:lastRenderedPageBreak/>
        <w:t>The fuel monitoring in-charge</w:t>
      </w:r>
      <w:r w:rsidR="007360F4">
        <w:t>/maintenance staff</w:t>
      </w:r>
      <w:r>
        <w:t xml:space="preserve"> may assign </w:t>
      </w:r>
      <w:proofErr w:type="gramStart"/>
      <w:r>
        <w:t>a vessel personnel</w:t>
      </w:r>
      <w:proofErr w:type="gramEnd"/>
      <w:r>
        <w:t xml:space="preserve"> to </w:t>
      </w:r>
      <w:r w:rsidR="007360F4">
        <w:t>witness the sounding procedures and report directly to the fuel monitoring in-charge his observations on the completeness, reliability and accuracy of the sounding procedures.</w:t>
      </w:r>
    </w:p>
    <w:p w14:paraId="5D9832E5" w14:textId="77777777" w:rsidR="00C52E66" w:rsidRDefault="00C52E66" w:rsidP="00C52E66">
      <w:pPr>
        <w:ind w:left="1260"/>
        <w:jc w:val="both"/>
      </w:pPr>
    </w:p>
    <w:p w14:paraId="5BAD77BC" w14:textId="2E297811" w:rsidR="00EC374B" w:rsidRDefault="00EC374B" w:rsidP="00C52E66">
      <w:pPr>
        <w:ind w:left="1260"/>
        <w:jc w:val="both"/>
      </w:pPr>
      <w:r>
        <w:t>At a minimum, tank sounding shall be conducted daily at port or anchorage, prior to departure at the port of origin and upon arrival at the port of destination.</w:t>
      </w:r>
      <w:r w:rsidR="00C52E66">
        <w:t xml:space="preserve"> Tank sounding is also conducted before and after refueling.</w:t>
      </w:r>
      <w:r w:rsidR="007360F4">
        <w:t xml:space="preserve"> Moreover, unannounced sounding inspection shall be conducted.</w:t>
      </w:r>
    </w:p>
    <w:p w14:paraId="72B6C1D4" w14:textId="77777777" w:rsidR="007360F4" w:rsidRDefault="007360F4" w:rsidP="007360F4">
      <w:pPr>
        <w:ind w:left="1260"/>
        <w:jc w:val="both"/>
      </w:pPr>
    </w:p>
    <w:p w14:paraId="22FE8102" w14:textId="66D41F04" w:rsidR="00EC374B" w:rsidRDefault="00EC374B" w:rsidP="00EC374B">
      <w:pPr>
        <w:numPr>
          <w:ilvl w:val="2"/>
          <w:numId w:val="1"/>
        </w:numPr>
        <w:jc w:val="both"/>
      </w:pPr>
      <w:r>
        <w:t>The tank sounding shall be recorded in the Tank Sounding Record (TSR) which shall then be forwarded to the Maintenance Staff for monitoring and evaluation.</w:t>
      </w:r>
    </w:p>
    <w:p w14:paraId="7FFF98D8" w14:textId="77777777" w:rsidR="00EC374B" w:rsidRDefault="00EC374B" w:rsidP="00EC374B">
      <w:pPr>
        <w:numPr>
          <w:ilvl w:val="2"/>
          <w:numId w:val="1"/>
        </w:numPr>
        <w:jc w:val="both"/>
      </w:pPr>
      <w:r>
        <w:t>The Maintenance Staff shall prepare and maintain a master list of all vessels with the following details:</w:t>
      </w:r>
    </w:p>
    <w:p w14:paraId="502BC570" w14:textId="77777777" w:rsidR="00EC374B" w:rsidRDefault="00EC374B" w:rsidP="00EC374B">
      <w:pPr>
        <w:pStyle w:val="ListParagraph"/>
        <w:numPr>
          <w:ilvl w:val="0"/>
          <w:numId w:val="39"/>
        </w:numPr>
        <w:jc w:val="both"/>
      </w:pPr>
      <w:r>
        <w:t>Number of fuel tanks, including lube and other oils</w:t>
      </w:r>
    </w:p>
    <w:p w14:paraId="3A423075" w14:textId="77777777" w:rsidR="00EC374B" w:rsidRDefault="00EC374B" w:rsidP="00EC374B">
      <w:pPr>
        <w:pStyle w:val="ListParagraph"/>
        <w:numPr>
          <w:ilvl w:val="0"/>
          <w:numId w:val="39"/>
        </w:numPr>
        <w:jc w:val="both"/>
      </w:pPr>
      <w:r>
        <w:t>Location of each tanks</w:t>
      </w:r>
    </w:p>
    <w:p w14:paraId="1849B905" w14:textId="77777777" w:rsidR="00EC374B" w:rsidRDefault="00EC374B" w:rsidP="00EC374B">
      <w:pPr>
        <w:pStyle w:val="ListParagraph"/>
        <w:numPr>
          <w:ilvl w:val="0"/>
          <w:numId w:val="39"/>
        </w:numPr>
        <w:jc w:val="both"/>
      </w:pPr>
      <w:r>
        <w:t>Maximum capacities of each tank</w:t>
      </w:r>
    </w:p>
    <w:p w14:paraId="5F4BB75A" w14:textId="77777777" w:rsidR="00EC374B" w:rsidRDefault="00EC374B" w:rsidP="00EC374B">
      <w:pPr>
        <w:pStyle w:val="ListParagraph"/>
        <w:numPr>
          <w:ilvl w:val="0"/>
          <w:numId w:val="39"/>
        </w:numPr>
        <w:jc w:val="both"/>
      </w:pPr>
      <w:r>
        <w:t>Minimum fuel level of each vessel (replenishment point)</w:t>
      </w:r>
    </w:p>
    <w:p w14:paraId="76C5DCEC" w14:textId="77777777" w:rsidR="00EC374B" w:rsidRDefault="00EC374B" w:rsidP="00EC374B">
      <w:pPr>
        <w:pStyle w:val="ListParagraph"/>
        <w:numPr>
          <w:ilvl w:val="0"/>
          <w:numId w:val="39"/>
        </w:numPr>
        <w:jc w:val="both"/>
      </w:pPr>
      <w:r>
        <w:t>Power stroke (ratings) of each tank</w:t>
      </w:r>
    </w:p>
    <w:p w14:paraId="1FB932C9" w14:textId="77777777" w:rsidR="00EC374B" w:rsidRDefault="00EC374B" w:rsidP="00EC374B">
      <w:pPr>
        <w:pStyle w:val="ListParagraph"/>
        <w:numPr>
          <w:ilvl w:val="0"/>
          <w:numId w:val="39"/>
        </w:numPr>
        <w:jc w:val="both"/>
      </w:pPr>
      <w:r>
        <w:t>Revolution per minute (RPM) of each tank</w:t>
      </w:r>
    </w:p>
    <w:p w14:paraId="1EDE15F9" w14:textId="77777777" w:rsidR="00EC374B" w:rsidRDefault="00EC374B" w:rsidP="00EC374B">
      <w:pPr>
        <w:pStyle w:val="ListParagraph"/>
        <w:numPr>
          <w:ilvl w:val="0"/>
          <w:numId w:val="39"/>
        </w:numPr>
        <w:jc w:val="both"/>
      </w:pPr>
      <w:r>
        <w:t>Average speed of each tank (</w:t>
      </w:r>
      <w:r w:rsidRPr="00883146">
        <w:t>knots</w:t>
      </w:r>
      <w:r>
        <w:t>)</w:t>
      </w:r>
    </w:p>
    <w:p w14:paraId="48FDB9D6" w14:textId="77777777" w:rsidR="00EC374B" w:rsidRDefault="00EC374B" w:rsidP="00EC374B">
      <w:pPr>
        <w:pStyle w:val="ListParagraph"/>
        <w:numPr>
          <w:ilvl w:val="0"/>
          <w:numId w:val="39"/>
        </w:numPr>
        <w:jc w:val="both"/>
      </w:pPr>
      <w:r>
        <w:t>Average fuel consumption per hour per main engine and auxiliary engine on each vessel</w:t>
      </w:r>
    </w:p>
    <w:p w14:paraId="48CF326A" w14:textId="77777777" w:rsidR="00EC374B" w:rsidRDefault="00EC374B" w:rsidP="00EC374B">
      <w:pPr>
        <w:pStyle w:val="ListParagraph"/>
        <w:numPr>
          <w:ilvl w:val="0"/>
          <w:numId w:val="39"/>
        </w:numPr>
        <w:jc w:val="both"/>
      </w:pPr>
      <w:r>
        <w:t>Average fuel consumption per voyage based on distance in nautical miles</w:t>
      </w:r>
    </w:p>
    <w:p w14:paraId="4FCDE705" w14:textId="77777777" w:rsidR="00EC374B" w:rsidRDefault="00EC374B" w:rsidP="00EC374B">
      <w:pPr>
        <w:pStyle w:val="ListParagraph"/>
        <w:numPr>
          <w:ilvl w:val="0"/>
          <w:numId w:val="39"/>
        </w:numPr>
        <w:jc w:val="both"/>
      </w:pPr>
      <w:r>
        <w:t>Average fuel consumption per port based on daily activities</w:t>
      </w:r>
    </w:p>
    <w:p w14:paraId="292494D7" w14:textId="77777777" w:rsidR="00EC374B" w:rsidRDefault="00EC374B" w:rsidP="00EC374B">
      <w:pPr>
        <w:pStyle w:val="ListParagraph"/>
        <w:numPr>
          <w:ilvl w:val="0"/>
          <w:numId w:val="39"/>
        </w:numPr>
        <w:jc w:val="both"/>
      </w:pPr>
      <w:r>
        <w:t>Variance analysis (actual consumption versus pre-determined/standard consumption)</w:t>
      </w:r>
    </w:p>
    <w:p w14:paraId="7B6ED6C4" w14:textId="77777777" w:rsidR="00EC374B" w:rsidRDefault="00EC374B" w:rsidP="00EC374B">
      <w:pPr>
        <w:ind w:left="1260"/>
        <w:jc w:val="both"/>
      </w:pPr>
    </w:p>
    <w:p w14:paraId="66321529" w14:textId="77777777" w:rsidR="00EC374B" w:rsidRDefault="00EC374B" w:rsidP="00EC374B">
      <w:pPr>
        <w:pStyle w:val="ListParagraph"/>
        <w:numPr>
          <w:ilvl w:val="2"/>
          <w:numId w:val="1"/>
        </w:numPr>
        <w:jc w:val="both"/>
      </w:pPr>
      <w:r>
        <w:t>A Vessel Fuel Consumption Report (VFCR) shall be prepared by the Maintenance Staff after every voyage to account for the total consumption of each vessel at the following points:</w:t>
      </w:r>
    </w:p>
    <w:p w14:paraId="293CCB6E" w14:textId="77777777" w:rsidR="00EC374B" w:rsidRDefault="00EC374B" w:rsidP="00EC374B">
      <w:pPr>
        <w:pStyle w:val="ListParagraph"/>
        <w:numPr>
          <w:ilvl w:val="0"/>
          <w:numId w:val="41"/>
        </w:numPr>
        <w:jc w:val="both"/>
      </w:pPr>
      <w:r>
        <w:t>Port consumption at the port of origin (during loading activities)</w:t>
      </w:r>
    </w:p>
    <w:p w14:paraId="1C550238" w14:textId="77777777" w:rsidR="00EC374B" w:rsidRDefault="00EC374B" w:rsidP="00EC374B">
      <w:pPr>
        <w:pStyle w:val="ListParagraph"/>
        <w:numPr>
          <w:ilvl w:val="0"/>
          <w:numId w:val="41"/>
        </w:numPr>
        <w:jc w:val="both"/>
      </w:pPr>
      <w:r>
        <w:t>Voyage consumption (steaming)</w:t>
      </w:r>
    </w:p>
    <w:p w14:paraId="0442EE39" w14:textId="77777777" w:rsidR="00EC374B" w:rsidRDefault="00EC374B" w:rsidP="00EC374B">
      <w:pPr>
        <w:pStyle w:val="ListParagraph"/>
        <w:numPr>
          <w:ilvl w:val="0"/>
          <w:numId w:val="41"/>
        </w:numPr>
        <w:jc w:val="both"/>
      </w:pPr>
      <w:r>
        <w:t>Port consumption at the port of destination (during unloading activities)</w:t>
      </w:r>
    </w:p>
    <w:p w14:paraId="16B9A5F3" w14:textId="055B7E22" w:rsidR="00EC374B" w:rsidRDefault="00EC374B" w:rsidP="00EC374B">
      <w:pPr>
        <w:jc w:val="both"/>
      </w:pPr>
    </w:p>
    <w:p w14:paraId="10E151BD" w14:textId="77777777" w:rsidR="007360F4" w:rsidRDefault="007360F4">
      <w:r>
        <w:br w:type="page"/>
      </w:r>
    </w:p>
    <w:p w14:paraId="6B201951" w14:textId="535C2416" w:rsidR="00EC374B" w:rsidRDefault="00EC374B" w:rsidP="00EC374B">
      <w:pPr>
        <w:numPr>
          <w:ilvl w:val="2"/>
          <w:numId w:val="1"/>
        </w:numPr>
        <w:jc w:val="both"/>
      </w:pPr>
      <w:r>
        <w:lastRenderedPageBreak/>
        <w:t>At each month end, the Maintenance Staff shall prepare a report to the Accounting Department detailing the fuel movements of each vessels during the month, as follows:</w:t>
      </w:r>
    </w:p>
    <w:p w14:paraId="20ABF212" w14:textId="77777777" w:rsidR="00EC374B" w:rsidRDefault="00EC374B" w:rsidP="00EC374B">
      <w:pPr>
        <w:pStyle w:val="ListParagraph"/>
        <w:numPr>
          <w:ilvl w:val="0"/>
          <w:numId w:val="40"/>
        </w:numPr>
        <w:jc w:val="both"/>
      </w:pPr>
      <w:r>
        <w:t>Beginning fuel inventory onboard</w:t>
      </w:r>
    </w:p>
    <w:p w14:paraId="7F7259D4" w14:textId="77777777" w:rsidR="00EC374B" w:rsidRDefault="00EC374B" w:rsidP="00EC374B">
      <w:pPr>
        <w:pStyle w:val="ListParagraph"/>
        <w:numPr>
          <w:ilvl w:val="0"/>
          <w:numId w:val="40"/>
        </w:numPr>
        <w:jc w:val="both"/>
      </w:pPr>
      <w:r>
        <w:t>Total fuel purchases during the month</w:t>
      </w:r>
    </w:p>
    <w:p w14:paraId="60ED0A2E" w14:textId="77777777" w:rsidR="00EC374B" w:rsidRDefault="00EC374B" w:rsidP="00EC374B">
      <w:pPr>
        <w:pStyle w:val="ListParagraph"/>
        <w:numPr>
          <w:ilvl w:val="0"/>
          <w:numId w:val="40"/>
        </w:numPr>
        <w:jc w:val="both"/>
      </w:pPr>
      <w:r>
        <w:t>Total fuel consumption during the month</w:t>
      </w:r>
    </w:p>
    <w:p w14:paraId="00AC83C5" w14:textId="77777777" w:rsidR="00EC374B" w:rsidRDefault="00EC374B" w:rsidP="00EC374B">
      <w:pPr>
        <w:pStyle w:val="ListParagraph"/>
        <w:numPr>
          <w:ilvl w:val="0"/>
          <w:numId w:val="40"/>
        </w:numPr>
        <w:jc w:val="both"/>
      </w:pPr>
      <w:r>
        <w:t>Ending fuel inventory onboard</w:t>
      </w:r>
    </w:p>
    <w:p w14:paraId="62DF680C" w14:textId="128B2492" w:rsidR="00EC374B" w:rsidRDefault="00EC374B" w:rsidP="00D02B3D">
      <w:pPr>
        <w:pStyle w:val="ListParagraph"/>
        <w:ind w:left="1260"/>
        <w:jc w:val="both"/>
      </w:pPr>
    </w:p>
    <w:p w14:paraId="28A42DCB" w14:textId="77777777" w:rsidR="00B86E4C" w:rsidRDefault="00B86E4C" w:rsidP="00B86E4C">
      <w:pPr>
        <w:pStyle w:val="ListParagraph"/>
        <w:numPr>
          <w:ilvl w:val="2"/>
          <w:numId w:val="1"/>
        </w:numPr>
        <w:jc w:val="both"/>
      </w:pPr>
      <w:r>
        <w:t xml:space="preserve">The </w:t>
      </w:r>
      <w:r w:rsidRPr="00B86E4C">
        <w:t>bunkering protocol shall require presence of the following Officials and Crew while vessel is refueling, to wit:</w:t>
      </w:r>
    </w:p>
    <w:p w14:paraId="3D7D833D" w14:textId="77777777" w:rsidR="00B86E4C" w:rsidRDefault="00B86E4C" w:rsidP="00B86E4C">
      <w:pPr>
        <w:pStyle w:val="ListParagraph"/>
        <w:numPr>
          <w:ilvl w:val="0"/>
          <w:numId w:val="21"/>
        </w:numPr>
        <w:jc w:val="both"/>
      </w:pPr>
      <w:r>
        <w:t>Captain/Master</w:t>
      </w:r>
    </w:p>
    <w:p w14:paraId="1320815F" w14:textId="77777777" w:rsidR="00B86E4C" w:rsidRDefault="00B86E4C" w:rsidP="00B86E4C">
      <w:pPr>
        <w:pStyle w:val="ListParagraph"/>
        <w:numPr>
          <w:ilvl w:val="0"/>
          <w:numId w:val="21"/>
        </w:numPr>
        <w:jc w:val="both"/>
      </w:pPr>
      <w:r>
        <w:t>Chief Mate</w:t>
      </w:r>
    </w:p>
    <w:p w14:paraId="610FD48E" w14:textId="77777777" w:rsidR="00B86E4C" w:rsidRDefault="00B86E4C" w:rsidP="00B86E4C">
      <w:pPr>
        <w:pStyle w:val="ListParagraph"/>
        <w:numPr>
          <w:ilvl w:val="0"/>
          <w:numId w:val="21"/>
        </w:numPr>
        <w:jc w:val="both"/>
      </w:pPr>
      <w:r>
        <w:t>Deck Apprentice</w:t>
      </w:r>
    </w:p>
    <w:p w14:paraId="375A2A85" w14:textId="77777777" w:rsidR="00B86E4C" w:rsidRDefault="00B86E4C" w:rsidP="00B86E4C">
      <w:pPr>
        <w:pStyle w:val="ListParagraph"/>
        <w:numPr>
          <w:ilvl w:val="0"/>
          <w:numId w:val="21"/>
        </w:numPr>
        <w:jc w:val="both"/>
      </w:pPr>
      <w:r>
        <w:t>Chief Engineer</w:t>
      </w:r>
    </w:p>
    <w:p w14:paraId="191E0F7A" w14:textId="77777777" w:rsidR="00B86E4C" w:rsidRDefault="00B86E4C" w:rsidP="00B86E4C">
      <w:pPr>
        <w:pStyle w:val="ListParagraph"/>
        <w:numPr>
          <w:ilvl w:val="0"/>
          <w:numId w:val="21"/>
        </w:numPr>
        <w:jc w:val="both"/>
      </w:pPr>
      <w:r>
        <w:t>Second Engineer</w:t>
      </w:r>
    </w:p>
    <w:p w14:paraId="31448906" w14:textId="77777777" w:rsidR="00B86E4C" w:rsidRDefault="00B86E4C" w:rsidP="00B86E4C">
      <w:pPr>
        <w:pStyle w:val="ListParagraph"/>
        <w:numPr>
          <w:ilvl w:val="0"/>
          <w:numId w:val="21"/>
        </w:numPr>
        <w:jc w:val="both"/>
      </w:pPr>
      <w:r>
        <w:t>Lower Deck Apprentice</w:t>
      </w:r>
    </w:p>
    <w:p w14:paraId="2D496C85" w14:textId="77777777" w:rsidR="00B86E4C" w:rsidRDefault="00B86E4C" w:rsidP="00B86E4C">
      <w:pPr>
        <w:pStyle w:val="ListParagraph"/>
        <w:ind w:left="1980"/>
        <w:jc w:val="both"/>
      </w:pPr>
    </w:p>
    <w:p w14:paraId="74D4ECC6" w14:textId="77777777" w:rsidR="00B86E4C" w:rsidRPr="00B86E4C" w:rsidRDefault="00B86E4C" w:rsidP="00B86E4C">
      <w:pPr>
        <w:pStyle w:val="ListParagraph"/>
        <w:ind w:left="1260"/>
        <w:jc w:val="both"/>
      </w:pPr>
      <w:r w:rsidRPr="00B86E4C">
        <w:t>The Chief Engineer shall entirely be responsible for this activity requiring those above mentioned to witness loading and CE’s signing the delivery/receiving report.</w:t>
      </w:r>
    </w:p>
    <w:p w14:paraId="7F06B699" w14:textId="603CF573" w:rsidR="00B86E4C" w:rsidRDefault="00B86E4C" w:rsidP="00D02B3D">
      <w:pPr>
        <w:pStyle w:val="ListParagraph"/>
        <w:ind w:left="1260"/>
        <w:jc w:val="both"/>
      </w:pPr>
    </w:p>
    <w:p w14:paraId="1DA13736" w14:textId="2675AD8B" w:rsidR="00B86E4C" w:rsidRDefault="00B86E4C" w:rsidP="00B86E4C">
      <w:pPr>
        <w:pStyle w:val="ListParagraph"/>
        <w:numPr>
          <w:ilvl w:val="2"/>
          <w:numId w:val="1"/>
        </w:numPr>
        <w:jc w:val="both"/>
      </w:pPr>
      <w:r w:rsidRPr="00B86E4C">
        <w:t>Chief Engineer must not receive the delivery if he is in doubt of the tank’s seal integrity, or if there is a discrepancy in delivery (may it be in quantity or quality issue) of fuel, and must report immediately to Port Captain/ Operations/ Makati Purchasing.</w:t>
      </w:r>
    </w:p>
    <w:p w14:paraId="66122BB1" w14:textId="77777777" w:rsidR="004869EF" w:rsidRDefault="004869EF" w:rsidP="004869EF">
      <w:pPr>
        <w:pStyle w:val="ListParagraph"/>
        <w:ind w:left="1260"/>
        <w:jc w:val="both"/>
      </w:pPr>
    </w:p>
    <w:p w14:paraId="18B9E229" w14:textId="5653C0A4" w:rsidR="004869EF" w:rsidRDefault="004869EF" w:rsidP="004869EF">
      <w:pPr>
        <w:pStyle w:val="ListParagraph"/>
        <w:ind w:left="1260"/>
        <w:jc w:val="both"/>
      </w:pPr>
      <w:r>
        <w:t>Furthermore, witnesses shall closely inspect delivery truck for possible fuel retention and Chief Engineer should require truck to be tilted, one side after another, to ascertain that there is no fuel retention in the presence of above witnesses.</w:t>
      </w:r>
    </w:p>
    <w:p w14:paraId="7C24B7DC" w14:textId="77777777" w:rsidR="004869EF" w:rsidRDefault="004869EF" w:rsidP="004869EF">
      <w:pPr>
        <w:pStyle w:val="ListParagraph"/>
        <w:ind w:left="1260"/>
        <w:jc w:val="both"/>
      </w:pPr>
    </w:p>
    <w:p w14:paraId="0B8F7F79" w14:textId="0F20E603" w:rsidR="00B86E4C" w:rsidRDefault="00B86E4C" w:rsidP="00B86E4C">
      <w:pPr>
        <w:pStyle w:val="ListParagraph"/>
        <w:numPr>
          <w:ilvl w:val="2"/>
          <w:numId w:val="1"/>
        </w:numPr>
        <w:jc w:val="both"/>
      </w:pPr>
      <w:r w:rsidRPr="00B86E4C">
        <w:t>Where bunkering is outside of Cebu/Manila and submission of the delivery/ receiving report is not possible, Chief Engineer shall send a picture or scanned copy of the report to Purchasing Department</w:t>
      </w:r>
      <w:r>
        <w:t>-</w:t>
      </w:r>
      <w:r w:rsidRPr="00B86E4C">
        <w:t>Makati</w:t>
      </w:r>
      <w:r>
        <w:t xml:space="preserve">, </w:t>
      </w:r>
      <w:r w:rsidRPr="00B86E4C">
        <w:t>copy furnished Eng</w:t>
      </w:r>
      <w:r>
        <w:t>ineerin</w:t>
      </w:r>
      <w:r w:rsidRPr="00B86E4C">
        <w:t xml:space="preserve">g &amp; Maintenance. Thereafter, documents should be mailed </w:t>
      </w:r>
      <w:r>
        <w:t xml:space="preserve">through </w:t>
      </w:r>
      <w:r w:rsidRPr="00B86E4C">
        <w:t xml:space="preserve">fastest means </w:t>
      </w:r>
      <w:r>
        <w:t>to Purchasing Department-</w:t>
      </w:r>
      <w:r w:rsidRPr="00B86E4C">
        <w:t>Makati.</w:t>
      </w:r>
    </w:p>
    <w:p w14:paraId="135DA9B2" w14:textId="77777777" w:rsidR="00B86E4C" w:rsidRDefault="00B86E4C" w:rsidP="00D02B3D">
      <w:pPr>
        <w:pStyle w:val="ListParagraph"/>
        <w:ind w:left="1260"/>
        <w:jc w:val="both"/>
      </w:pPr>
    </w:p>
    <w:p w14:paraId="2E1B7D8D" w14:textId="23FB4C8B" w:rsidR="007F4EE0" w:rsidRPr="00C85FA8" w:rsidRDefault="007F4EE0" w:rsidP="007F4EE0">
      <w:pPr>
        <w:numPr>
          <w:ilvl w:val="1"/>
          <w:numId w:val="1"/>
        </w:numPr>
        <w:jc w:val="both"/>
        <w:rPr>
          <w:b/>
        </w:rPr>
      </w:pPr>
      <w:r w:rsidRPr="00C85FA8">
        <w:rPr>
          <w:b/>
        </w:rPr>
        <w:t>Documentation</w:t>
      </w:r>
    </w:p>
    <w:p w14:paraId="6FAC5586" w14:textId="77777777" w:rsidR="007F4EE0" w:rsidRPr="00FC60A7" w:rsidRDefault="007F4EE0" w:rsidP="007F4EE0">
      <w:pPr>
        <w:ind w:left="936"/>
        <w:jc w:val="both"/>
      </w:pPr>
    </w:p>
    <w:p w14:paraId="4159E493" w14:textId="1370F6F2" w:rsidR="007F4EE0" w:rsidRPr="00FC60A7" w:rsidRDefault="001E4A73" w:rsidP="007F4EE0">
      <w:pPr>
        <w:numPr>
          <w:ilvl w:val="2"/>
          <w:numId w:val="1"/>
        </w:numPr>
        <w:jc w:val="both"/>
      </w:pPr>
      <w:r>
        <w:t xml:space="preserve">Business </w:t>
      </w:r>
      <w:r w:rsidR="004E2B5B" w:rsidRPr="00FC60A7">
        <w:t>forms (</w:t>
      </w:r>
      <w:r w:rsidR="004E2B5B" w:rsidRPr="00FC60A7">
        <w:rPr>
          <w:i/>
        </w:rPr>
        <w:t>i.e.</w:t>
      </w:r>
      <w:r w:rsidR="004E2B5B" w:rsidRPr="00FC60A7">
        <w:t xml:space="preserve"> </w:t>
      </w:r>
      <w:r w:rsidR="00EF064B" w:rsidRPr="00FC60A7">
        <w:t xml:space="preserve">Survey Forms, Bill of Materials, </w:t>
      </w:r>
      <w:r w:rsidR="00740758" w:rsidRPr="00FC60A7">
        <w:t>Quality Control Inspection Form</w:t>
      </w:r>
      <w:r w:rsidR="00EF064B" w:rsidRPr="00FC60A7">
        <w:t xml:space="preserve">) shall be </w:t>
      </w:r>
      <w:r>
        <w:t xml:space="preserve">prepared/issued </w:t>
      </w:r>
      <w:r w:rsidR="00EF064B" w:rsidRPr="00FC60A7">
        <w:t>sequentially.</w:t>
      </w:r>
    </w:p>
    <w:p w14:paraId="30A2AEA6" w14:textId="77777777" w:rsidR="00EF064B" w:rsidRPr="00FC60A7" w:rsidRDefault="00EF064B" w:rsidP="007F4EE0">
      <w:pPr>
        <w:numPr>
          <w:ilvl w:val="2"/>
          <w:numId w:val="1"/>
        </w:numPr>
        <w:jc w:val="both"/>
      </w:pPr>
      <w:r w:rsidRPr="00FC60A7">
        <w:t>All records shall be neatly and legibly kept in ink to prevent alteration of records.</w:t>
      </w:r>
    </w:p>
    <w:p w14:paraId="6C12E893" w14:textId="77777777" w:rsidR="00424C8A" w:rsidRPr="00FC60A7" w:rsidRDefault="00671B25" w:rsidP="00424C8A">
      <w:pPr>
        <w:numPr>
          <w:ilvl w:val="2"/>
          <w:numId w:val="1"/>
        </w:numPr>
        <w:jc w:val="both"/>
      </w:pPr>
      <w:r w:rsidRPr="00FC60A7">
        <w:t>B</w:t>
      </w:r>
      <w:r w:rsidR="00424C8A" w:rsidRPr="00FC60A7">
        <w:t>usiness forms shall be duly filled-out</w:t>
      </w:r>
      <w:r w:rsidRPr="00FC60A7">
        <w:t xml:space="preserve"> and signed by designated signatories</w:t>
      </w:r>
      <w:r w:rsidR="00424C8A" w:rsidRPr="00FC60A7">
        <w:t>. Any detail</w:t>
      </w:r>
      <w:r w:rsidRPr="00FC60A7">
        <w:t>s/signatories</w:t>
      </w:r>
      <w:r w:rsidR="00424C8A" w:rsidRPr="00FC60A7">
        <w:t xml:space="preserve"> which are not applicable </w:t>
      </w:r>
      <w:r w:rsidR="003066F5" w:rsidRPr="00FC60A7">
        <w:t>must</w:t>
      </w:r>
      <w:r w:rsidR="00424C8A" w:rsidRPr="00FC60A7">
        <w:t xml:space="preserve"> be duly indicated with “N/A”.</w:t>
      </w:r>
    </w:p>
    <w:p w14:paraId="2C713A2D" w14:textId="0D60D09F" w:rsidR="00424C8A" w:rsidRPr="00FC60A7" w:rsidRDefault="00424C8A" w:rsidP="00424C8A">
      <w:pPr>
        <w:numPr>
          <w:ilvl w:val="2"/>
          <w:numId w:val="1"/>
        </w:numPr>
        <w:jc w:val="both"/>
      </w:pPr>
      <w:r w:rsidRPr="00FC60A7">
        <w:lastRenderedPageBreak/>
        <w:t xml:space="preserve">If designated signatory is unavailable, </w:t>
      </w:r>
      <w:r w:rsidR="002776C9" w:rsidRPr="00FC60A7">
        <w:t xml:space="preserve">printed </w:t>
      </w:r>
      <w:r w:rsidRPr="00FC60A7">
        <w:t>evidence of consent (</w:t>
      </w:r>
      <w:r w:rsidRPr="00FC60A7">
        <w:rPr>
          <w:i/>
        </w:rPr>
        <w:t>i.e.</w:t>
      </w:r>
      <w:r w:rsidRPr="00FC60A7">
        <w:t xml:space="preserve"> text, emails, </w:t>
      </w:r>
      <w:r w:rsidRPr="00FC60A7">
        <w:rPr>
          <w:i/>
        </w:rPr>
        <w:t>etc.</w:t>
      </w:r>
      <w:r w:rsidRPr="00FC60A7">
        <w:t xml:space="preserve">) shall be attached to the </w:t>
      </w:r>
      <w:r w:rsidR="005B61CD" w:rsidRPr="00FC60A7">
        <w:t xml:space="preserve">business </w:t>
      </w:r>
      <w:r w:rsidR="002776C9" w:rsidRPr="00FC60A7">
        <w:t xml:space="preserve">form which should be </w:t>
      </w:r>
      <w:r w:rsidR="005B61CD" w:rsidRPr="00FC60A7">
        <w:t>post</w:t>
      </w:r>
      <w:r w:rsidR="002776C9" w:rsidRPr="00FC60A7">
        <w:t>-</w:t>
      </w:r>
      <w:r w:rsidR="005B61CD" w:rsidRPr="00FC60A7">
        <w:t>approv</w:t>
      </w:r>
      <w:r w:rsidR="002776C9" w:rsidRPr="00FC60A7">
        <w:t>ed by the designated signatory</w:t>
      </w:r>
      <w:r w:rsidR="005B61CD" w:rsidRPr="00FC60A7">
        <w:t xml:space="preserve">. </w:t>
      </w:r>
    </w:p>
    <w:p w14:paraId="0ED1A40C" w14:textId="77777777" w:rsidR="00EF064B" w:rsidRPr="00FC60A7" w:rsidRDefault="00EF064B" w:rsidP="007F4EE0">
      <w:pPr>
        <w:numPr>
          <w:ilvl w:val="2"/>
          <w:numId w:val="1"/>
        </w:numPr>
        <w:jc w:val="both"/>
      </w:pPr>
      <w:r w:rsidRPr="00FC60A7">
        <w:t>Alterations, if any, shall be duly countersigned.</w:t>
      </w:r>
    </w:p>
    <w:p w14:paraId="1B8F0FB7" w14:textId="77777777" w:rsidR="008864CD" w:rsidRPr="00FC60A7" w:rsidRDefault="008864CD" w:rsidP="008864CD">
      <w:pPr>
        <w:jc w:val="both"/>
      </w:pPr>
    </w:p>
    <w:p w14:paraId="01A28FA7" w14:textId="77777777" w:rsidR="008864CD" w:rsidRPr="00C85FA8" w:rsidRDefault="008864CD" w:rsidP="008864CD">
      <w:pPr>
        <w:pStyle w:val="ListParagraph"/>
        <w:numPr>
          <w:ilvl w:val="1"/>
          <w:numId w:val="1"/>
        </w:numPr>
        <w:contextualSpacing/>
        <w:jc w:val="both"/>
        <w:rPr>
          <w:b/>
        </w:rPr>
      </w:pPr>
      <w:r w:rsidRPr="00C85FA8">
        <w:rPr>
          <w:b/>
        </w:rPr>
        <w:t>Handling of Tools and Equipment</w:t>
      </w:r>
    </w:p>
    <w:p w14:paraId="546DB130" w14:textId="77777777" w:rsidR="008864CD" w:rsidRPr="00FC60A7" w:rsidRDefault="008864CD" w:rsidP="008864CD">
      <w:pPr>
        <w:pStyle w:val="ListParagraph"/>
        <w:ind w:left="936"/>
        <w:jc w:val="both"/>
      </w:pPr>
    </w:p>
    <w:p w14:paraId="0F336F22" w14:textId="77777777" w:rsidR="003F7FE6" w:rsidRPr="00FC60A7" w:rsidRDefault="003F7FE6" w:rsidP="003F7FE6">
      <w:pPr>
        <w:numPr>
          <w:ilvl w:val="2"/>
          <w:numId w:val="1"/>
        </w:numPr>
        <w:jc w:val="both"/>
      </w:pPr>
      <w:r w:rsidRPr="00FC60A7">
        <w:t>Only authorized maintenance staff shall issue the materials, tools and equipment.</w:t>
      </w:r>
    </w:p>
    <w:p w14:paraId="433B317C" w14:textId="77777777" w:rsidR="00174AEE" w:rsidRPr="00FC60A7" w:rsidRDefault="00174AEE" w:rsidP="00174AEE">
      <w:pPr>
        <w:numPr>
          <w:ilvl w:val="2"/>
          <w:numId w:val="1"/>
        </w:numPr>
        <w:jc w:val="both"/>
      </w:pPr>
      <w:r w:rsidRPr="00FC60A7">
        <w:t xml:space="preserve">While the dry dock maintenance is in-progress, any unused materials should be properly arranged/neatly stacked in the designated areas in the Shipyard and must be labeled to ease identification. </w:t>
      </w:r>
    </w:p>
    <w:p w14:paraId="50E63C7C" w14:textId="77777777" w:rsidR="008864CD" w:rsidRPr="00FC60A7" w:rsidRDefault="008864CD" w:rsidP="008864CD">
      <w:pPr>
        <w:pStyle w:val="ListParagraph"/>
        <w:numPr>
          <w:ilvl w:val="2"/>
          <w:numId w:val="1"/>
        </w:numPr>
        <w:contextualSpacing/>
        <w:jc w:val="both"/>
      </w:pPr>
      <w:r w:rsidRPr="00FC60A7">
        <w:t>All tools and equipment shall be handled with care. Any plugged equipment should be unplugged after its use.</w:t>
      </w:r>
    </w:p>
    <w:p w14:paraId="2BAB441B" w14:textId="77777777" w:rsidR="008864CD" w:rsidRPr="00FC60A7" w:rsidRDefault="008864CD" w:rsidP="008864CD">
      <w:pPr>
        <w:pStyle w:val="ListParagraph"/>
        <w:numPr>
          <w:ilvl w:val="2"/>
          <w:numId w:val="1"/>
        </w:numPr>
        <w:contextualSpacing/>
        <w:jc w:val="both"/>
      </w:pPr>
      <w:r w:rsidRPr="00FC60A7">
        <w:t>For new equipment, a run-through (pilot test) shall be made in the presence of the Hull Supervisor and all other engineering personnel expected to use the equipment. The manual of the equipment shall be considered.</w:t>
      </w:r>
    </w:p>
    <w:p w14:paraId="6460783A" w14:textId="77777777" w:rsidR="008864CD" w:rsidRPr="00FC60A7" w:rsidRDefault="008864CD" w:rsidP="008864CD">
      <w:pPr>
        <w:pStyle w:val="ListParagraph"/>
        <w:numPr>
          <w:ilvl w:val="2"/>
          <w:numId w:val="1"/>
        </w:numPr>
        <w:contextualSpacing/>
        <w:jc w:val="both"/>
      </w:pPr>
      <w:r w:rsidRPr="00FC60A7">
        <w:t>No tools or equipment shall be taken out of the dry dock area without the permission of the Hull Supervisor.</w:t>
      </w:r>
    </w:p>
    <w:p w14:paraId="63F140A7" w14:textId="77777777" w:rsidR="003F7FE6" w:rsidRPr="00FC60A7" w:rsidRDefault="003F7FE6" w:rsidP="003F7FE6">
      <w:pPr>
        <w:numPr>
          <w:ilvl w:val="2"/>
          <w:numId w:val="1"/>
        </w:numPr>
        <w:jc w:val="both"/>
      </w:pPr>
      <w:r w:rsidRPr="00FC60A7">
        <w:t>Any sign of pilferage, theft, robbery, loss or untoward incidents shall be reported immediately to the Hull Supervisor.</w:t>
      </w:r>
    </w:p>
    <w:p w14:paraId="394A42FA" w14:textId="0A0197C4" w:rsidR="00E22E90" w:rsidRPr="00FC60A7" w:rsidRDefault="00E22E90" w:rsidP="00D3456B">
      <w:pPr>
        <w:numPr>
          <w:ilvl w:val="2"/>
          <w:numId w:val="1"/>
        </w:numPr>
        <w:jc w:val="both"/>
      </w:pPr>
      <w:r w:rsidRPr="00FC60A7">
        <w:t xml:space="preserve">All unused materials, and tools and machineries used in the conduct of the repair shall be returned immediately to the Warehouse/Tool room. </w:t>
      </w:r>
      <w:r w:rsidR="00A87F89">
        <w:t>The return of the unused materials and supplies shall be returned with duly approved Materials and Supplies Return Slip (MSRS). The tools and machineries shall be returned to the Tool Room together with the previously received copy of the Property Transfer Slip (PTS).</w:t>
      </w:r>
    </w:p>
    <w:p w14:paraId="7C8C52A5" w14:textId="7E0CCD02" w:rsidR="00F4109E" w:rsidRDefault="00F4109E"/>
    <w:p w14:paraId="7C6C4062" w14:textId="1BC6F211" w:rsidR="00F3082F" w:rsidRDefault="00F3082F" w:rsidP="00F3082F">
      <w:pPr>
        <w:pStyle w:val="ListParagraph"/>
        <w:numPr>
          <w:ilvl w:val="1"/>
          <w:numId w:val="1"/>
        </w:numPr>
        <w:jc w:val="both"/>
        <w:rPr>
          <w:b/>
        </w:rPr>
      </w:pPr>
      <w:r w:rsidRPr="00F3082F">
        <w:rPr>
          <w:b/>
        </w:rPr>
        <w:t>Ship Crane Handling</w:t>
      </w:r>
    </w:p>
    <w:p w14:paraId="3A413B7C" w14:textId="77777777" w:rsidR="00F3082F" w:rsidRPr="00F3082F" w:rsidRDefault="00F3082F" w:rsidP="00F3082F">
      <w:pPr>
        <w:pStyle w:val="ListParagraph"/>
        <w:ind w:left="936"/>
        <w:jc w:val="both"/>
        <w:rPr>
          <w:b/>
        </w:rPr>
      </w:pPr>
    </w:p>
    <w:p w14:paraId="601DF747" w14:textId="09248BA0" w:rsidR="00F3082F" w:rsidRDefault="00F3082F" w:rsidP="00F3082F">
      <w:pPr>
        <w:pStyle w:val="ListParagraph"/>
        <w:numPr>
          <w:ilvl w:val="2"/>
          <w:numId w:val="1"/>
        </w:numPr>
        <w:jc w:val="both"/>
      </w:pPr>
      <w:r w:rsidRPr="00F3082F">
        <w:t xml:space="preserve">The </w:t>
      </w:r>
      <w:r w:rsidR="009557F5">
        <w:t>Chief Engineer</w:t>
      </w:r>
      <w:r w:rsidRPr="00F3082F">
        <w:t xml:space="preserve"> has the overall responsibility for ensuring that the vessel's cargo cranes are being adequately maintained and that he receives regular updates from the </w:t>
      </w:r>
      <w:r w:rsidR="001F6A95">
        <w:t xml:space="preserve">Second </w:t>
      </w:r>
      <w:r w:rsidRPr="00F3082F">
        <w:t xml:space="preserve">Engineer and </w:t>
      </w:r>
      <w:r w:rsidR="001F6A95">
        <w:t>Crane Operator</w:t>
      </w:r>
      <w:r w:rsidRPr="00F3082F">
        <w:t xml:space="preserve"> on their condition.</w:t>
      </w:r>
    </w:p>
    <w:p w14:paraId="0BAD7964" w14:textId="6ADA63B1" w:rsidR="00F3082F" w:rsidRPr="00F3082F" w:rsidRDefault="00F3082F" w:rsidP="00F3082F">
      <w:pPr>
        <w:pStyle w:val="ListParagraph"/>
        <w:numPr>
          <w:ilvl w:val="2"/>
          <w:numId w:val="1"/>
        </w:numPr>
        <w:jc w:val="both"/>
      </w:pPr>
      <w:r w:rsidRPr="00F3082F">
        <w:t xml:space="preserve">Any defects which affect </w:t>
      </w:r>
      <w:r>
        <w:t xml:space="preserve">the vessel’s </w:t>
      </w:r>
      <w:r w:rsidRPr="00F3082F">
        <w:t xml:space="preserve">operation or efficiency are to be reported </w:t>
      </w:r>
      <w:r>
        <w:t>immediately to the Operations Department, in coordination with the Engineering Department</w:t>
      </w:r>
      <w:r w:rsidRPr="00F3082F">
        <w:t>, who will decide what course of action is to be taken.</w:t>
      </w:r>
    </w:p>
    <w:p w14:paraId="15F05593" w14:textId="771F33F2" w:rsidR="00F3082F" w:rsidRDefault="00F3082F" w:rsidP="00F3082F">
      <w:pPr>
        <w:pStyle w:val="ListParagraph"/>
        <w:numPr>
          <w:ilvl w:val="2"/>
          <w:numId w:val="1"/>
        </w:numPr>
        <w:jc w:val="both"/>
      </w:pPr>
      <w:r>
        <w:t xml:space="preserve">The Chief Engineer shall be responsible for all crane maintenance. Under his supervision, the </w:t>
      </w:r>
      <w:r w:rsidR="001F6A95">
        <w:t xml:space="preserve">Second </w:t>
      </w:r>
      <w:r>
        <w:t xml:space="preserve">Engineers and </w:t>
      </w:r>
      <w:r w:rsidR="001F6A95">
        <w:t xml:space="preserve">Crane Operator </w:t>
      </w:r>
      <w:r>
        <w:t>must carry out all necessary maintenance to ensure that the vessel’s crane are in good working condition during the loading and unloading operations.</w:t>
      </w:r>
    </w:p>
    <w:p w14:paraId="5FD4AB22" w14:textId="77777777" w:rsidR="001F6A95" w:rsidRDefault="001F6A95">
      <w:r>
        <w:br w:type="page"/>
      </w:r>
    </w:p>
    <w:p w14:paraId="62854CED" w14:textId="6EF59EA9" w:rsidR="001F6A95" w:rsidRDefault="00F3082F" w:rsidP="00FF0363">
      <w:pPr>
        <w:pStyle w:val="ListParagraph"/>
        <w:numPr>
          <w:ilvl w:val="2"/>
          <w:numId w:val="1"/>
        </w:numPr>
        <w:jc w:val="both"/>
      </w:pPr>
      <w:r>
        <w:lastRenderedPageBreak/>
        <w:t xml:space="preserve">It is the joint responsibility of the Chief Engineer and the Chief Mate to ensure that all moving parts are adequately greased, machinery being the responsibility of the </w:t>
      </w:r>
      <w:r w:rsidR="001F6A95">
        <w:t>Second</w:t>
      </w:r>
      <w:r>
        <w:t xml:space="preserve"> Engineer</w:t>
      </w:r>
      <w:r w:rsidR="00FF0363">
        <w:t xml:space="preserve"> and the wires, sheaves, etc. being the responsibility of the </w:t>
      </w:r>
      <w:r w:rsidR="001F6A95">
        <w:t>Crane Operator</w:t>
      </w:r>
      <w:r w:rsidR="00FF0363">
        <w:t xml:space="preserve">. </w:t>
      </w:r>
    </w:p>
    <w:p w14:paraId="099B630B" w14:textId="77777777" w:rsidR="001F6A95" w:rsidRDefault="001F6A95" w:rsidP="001F6A95">
      <w:pPr>
        <w:pStyle w:val="ListParagraph"/>
        <w:ind w:left="1260"/>
        <w:jc w:val="both"/>
      </w:pPr>
    </w:p>
    <w:p w14:paraId="257F7F37" w14:textId="773718F9" w:rsidR="00F3082F" w:rsidRDefault="00FF0363" w:rsidP="001F6A95">
      <w:pPr>
        <w:pStyle w:val="ListParagraph"/>
        <w:ind w:left="1260"/>
        <w:jc w:val="both"/>
      </w:pPr>
      <w:r>
        <w:t xml:space="preserve">There must be a close communication between the officers </w:t>
      </w:r>
      <w:r w:rsidR="001F6A95">
        <w:t xml:space="preserve">and Crane Operator </w:t>
      </w:r>
      <w:r>
        <w:t>to determine a proper and suitable grease program,</w:t>
      </w:r>
      <w:r w:rsidR="00F3082F">
        <w:t xml:space="preserve"> </w:t>
      </w:r>
      <w:r w:rsidRPr="00FF0363">
        <w:t xml:space="preserve">taking into </w:t>
      </w:r>
      <w:r>
        <w:t xml:space="preserve">consideration </w:t>
      </w:r>
      <w:r w:rsidRPr="00FF0363">
        <w:t>the amount of use the cranes have been or will be subjected to. General maintenance of the crane exteriors</w:t>
      </w:r>
      <w:r w:rsidR="001F6A95">
        <w:t>, mechanism</w:t>
      </w:r>
      <w:r w:rsidRPr="00FF0363">
        <w:t xml:space="preserve"> and fittings is the responsibility of the </w:t>
      </w:r>
      <w:r w:rsidR="001F6A95">
        <w:t>Crane Operator</w:t>
      </w:r>
      <w:r w:rsidRPr="00FF0363">
        <w:t>.</w:t>
      </w:r>
    </w:p>
    <w:p w14:paraId="6AFDC47D" w14:textId="2B1C85AD" w:rsidR="00FF0363" w:rsidRDefault="00FF0363" w:rsidP="00FF0363">
      <w:pPr>
        <w:pStyle w:val="ListParagraph"/>
        <w:numPr>
          <w:ilvl w:val="2"/>
          <w:numId w:val="1"/>
        </w:numPr>
        <w:jc w:val="both"/>
      </w:pPr>
      <w:r w:rsidRPr="00FF0363">
        <w:t xml:space="preserve">Repair to crane jibs must be carried out only in consultation with the </w:t>
      </w:r>
      <w:r w:rsidR="001F6A95">
        <w:t>Operations/Marketing and Maintenance Department</w:t>
      </w:r>
      <w:r w:rsidRPr="00FF0363">
        <w:t xml:space="preserve">. Any damage noticed to crane jibs must be reported </w:t>
      </w:r>
      <w:r w:rsidR="001F6A95">
        <w:t xml:space="preserve">immediately </w:t>
      </w:r>
      <w:r w:rsidRPr="00FF0363">
        <w:t xml:space="preserve">to the </w:t>
      </w:r>
      <w:r w:rsidR="001F6A95">
        <w:t xml:space="preserve">Port Engineer, Maintenance Department, </w:t>
      </w:r>
      <w:r w:rsidRPr="00FF0363">
        <w:t>ship owner/manager and advice sought before carrying out any kind of repair.</w:t>
      </w:r>
      <w:r w:rsidR="001F6A95">
        <w:t xml:space="preserve"> All repairs and works to crane must be properly coordinated to avoid unnecessary delay or disruption to operations.</w:t>
      </w:r>
    </w:p>
    <w:p w14:paraId="4EB10FAE" w14:textId="492CCDDE" w:rsidR="009D481E" w:rsidRDefault="009D481E" w:rsidP="009D481E">
      <w:pPr>
        <w:pStyle w:val="ListParagraph"/>
        <w:numPr>
          <w:ilvl w:val="2"/>
          <w:numId w:val="1"/>
        </w:numPr>
        <w:jc w:val="both"/>
      </w:pPr>
      <w:r w:rsidRPr="009D481E">
        <w:t xml:space="preserve">Good quality </w:t>
      </w:r>
      <w:r w:rsidR="001F6A95">
        <w:t xml:space="preserve">wire </w:t>
      </w:r>
      <w:r w:rsidRPr="009D481E">
        <w:t>grease must be regularly applied to provide lubrication and to protect the crane from weather</w:t>
      </w:r>
      <w:r>
        <w:t xml:space="preserve"> conditions affecting the</w:t>
      </w:r>
      <w:r w:rsidR="001F6A95">
        <w:t xml:space="preserve"> safe operations</w:t>
      </w:r>
      <w:r>
        <w:t xml:space="preserve"> of the cranes</w:t>
      </w:r>
      <w:r w:rsidRPr="009D481E">
        <w:t>.</w:t>
      </w:r>
      <w:r w:rsidR="001F6A95">
        <w:t xml:space="preserve"> Wire ropes must be replaced if there are breaks on strand, kinks and excessive wear.</w:t>
      </w:r>
    </w:p>
    <w:p w14:paraId="20DA4480" w14:textId="4D5DADA7" w:rsidR="009D481E" w:rsidRDefault="009D481E" w:rsidP="001F6A95">
      <w:pPr>
        <w:pStyle w:val="ListParagraph"/>
        <w:numPr>
          <w:ilvl w:val="2"/>
          <w:numId w:val="1"/>
        </w:numPr>
        <w:jc w:val="both"/>
      </w:pPr>
      <w:r>
        <w:t>During wire greasing procedures, attention must be paid to certain parts of the wires, which are less accessible (i.e. hoist and luff wires which lie on the sheave, and those which lie inside the crane structure), where they are secured.</w:t>
      </w:r>
      <w:r w:rsidR="001F6A95">
        <w:t xml:space="preserve"> All pins and pulley sheaves with grease fittings </w:t>
      </w:r>
      <w:r w:rsidR="001F6A95" w:rsidRPr="001F6A95">
        <w:t>must be regularly applied with grease to minimize wear on bearings and bushings.</w:t>
      </w:r>
    </w:p>
    <w:p w14:paraId="2A0079DC" w14:textId="6FFAB7B7" w:rsidR="009D481E" w:rsidRDefault="007148F8" w:rsidP="009D481E">
      <w:pPr>
        <w:pStyle w:val="ListParagraph"/>
        <w:numPr>
          <w:ilvl w:val="2"/>
          <w:numId w:val="1"/>
        </w:numPr>
        <w:jc w:val="both"/>
      </w:pPr>
      <w:r>
        <w:t>Over-greasing of crane wires must be avoided especially during very warm weather conditions. I</w:t>
      </w:r>
      <w:r w:rsidR="009D481E">
        <w:t xml:space="preserve">f the crane wires are over-greased, it is possible that the grease </w:t>
      </w:r>
      <w:r w:rsidR="009D481E" w:rsidRPr="009D481E">
        <w:t>may begin to run and drop onto the cargo. This must also be avoided as it may result in cargo damage claims.</w:t>
      </w:r>
    </w:p>
    <w:p w14:paraId="610599E8" w14:textId="6F124FA7" w:rsidR="009D481E" w:rsidRDefault="006A1B98" w:rsidP="001F6A95">
      <w:pPr>
        <w:pStyle w:val="ListParagraph"/>
        <w:numPr>
          <w:ilvl w:val="2"/>
          <w:numId w:val="1"/>
        </w:numPr>
        <w:jc w:val="both"/>
      </w:pPr>
      <w:r>
        <w:t>Crane jibs</w:t>
      </w:r>
      <w:r w:rsidR="001F6A95">
        <w:t>/boom</w:t>
      </w:r>
      <w:r>
        <w:t xml:space="preserve"> must be lowered into the </w:t>
      </w:r>
      <w:r w:rsidR="001F6A95">
        <w:t>boom rest</w:t>
      </w:r>
      <w:r>
        <w:t xml:space="preserve"> and secured </w:t>
      </w:r>
      <w:r w:rsidR="001F6A95">
        <w:t xml:space="preserve">properly </w:t>
      </w:r>
      <w:r>
        <w:t xml:space="preserve">before </w:t>
      </w:r>
      <w:r w:rsidR="001F6A95">
        <w:t>voyage</w:t>
      </w:r>
      <w:r>
        <w:t>. The electric plugs and sockets are to be covered against entry of water, and the electric cable is to be hove sufficiently tight to prevent chaffing when the vessel is working in a seaway.</w:t>
      </w:r>
    </w:p>
    <w:p w14:paraId="52C64D68" w14:textId="6F6152ED" w:rsidR="006A1B98" w:rsidRDefault="006A1B98" w:rsidP="006A1B98">
      <w:pPr>
        <w:pStyle w:val="ListParagraph"/>
        <w:numPr>
          <w:ilvl w:val="2"/>
          <w:numId w:val="1"/>
        </w:numPr>
        <w:jc w:val="both"/>
      </w:pPr>
      <w:r>
        <w:t>All crane windows, doors and ventilation hatches are to be closed and any portable guardrails and/or chains to be replaced. If the vessel carries grabs or other cargo handling equipment, they shall be well secured on every occasion before the vessel proceeds to sea. Under no circumstances should they be left unsecured, even during short coastwise sea passage.</w:t>
      </w:r>
    </w:p>
    <w:p w14:paraId="03B73C05" w14:textId="0C89BD3B" w:rsidR="006A1B98" w:rsidRDefault="006A1B98" w:rsidP="001F6A95">
      <w:pPr>
        <w:pStyle w:val="ListParagraph"/>
        <w:numPr>
          <w:ilvl w:val="2"/>
          <w:numId w:val="1"/>
        </w:numPr>
        <w:jc w:val="both"/>
      </w:pPr>
      <w:r>
        <w:t xml:space="preserve">The safe working load (SWL) must be clearly marked in a conspicuous place in the crane </w:t>
      </w:r>
      <w:r w:rsidR="007148F8">
        <w:t>jib</w:t>
      </w:r>
      <w:r w:rsidR="00AF42F3">
        <w:t>/boom</w:t>
      </w:r>
      <w:r w:rsidR="007148F8">
        <w:t xml:space="preserve">, and it must be ascertained by the Chief Officer that </w:t>
      </w:r>
      <w:r w:rsidR="00AF42F3">
        <w:t xml:space="preserve">Crane Operator and to </w:t>
      </w:r>
      <w:r w:rsidR="007148F8">
        <w:t>all parties concerned with the load and unloading operation are aware of the maximum capacity of cranes, and that this is not exceeded. The weight of grabs, spotters, or other cargo handling equipment attached to the hook must always be taken into account.</w:t>
      </w:r>
    </w:p>
    <w:p w14:paraId="4BBBAEAA" w14:textId="08DB40BA" w:rsidR="00C14088" w:rsidRDefault="00C14088" w:rsidP="001F6A95">
      <w:pPr>
        <w:pStyle w:val="ListParagraph"/>
        <w:numPr>
          <w:ilvl w:val="2"/>
          <w:numId w:val="1"/>
        </w:numPr>
        <w:jc w:val="both"/>
      </w:pPr>
      <w:r>
        <w:lastRenderedPageBreak/>
        <w:t xml:space="preserve">During repairs, ensure that all controllers are placed in the “off” position, and the main switches are open and locked. Place on the switch, a standard warning tag stating “DO NOT START”. </w:t>
      </w:r>
    </w:p>
    <w:p w14:paraId="07912F49" w14:textId="106AC145" w:rsidR="00C14088" w:rsidRDefault="00C14088" w:rsidP="001F6A95">
      <w:pPr>
        <w:pStyle w:val="ListParagraph"/>
        <w:numPr>
          <w:ilvl w:val="2"/>
          <w:numId w:val="1"/>
        </w:numPr>
        <w:jc w:val="both"/>
      </w:pPr>
      <w:r>
        <w:t>Carrying of items using the hands when going up and down ladders during repairs is prohibited. Items that are too large to go into pockets or belts should be lifted to or lowered from the crane by a rope.</w:t>
      </w:r>
    </w:p>
    <w:p w14:paraId="6A852BE3" w14:textId="2E97B974" w:rsidR="00C14088" w:rsidRDefault="00C14088" w:rsidP="00C14088">
      <w:pPr>
        <w:pStyle w:val="ListParagraph"/>
        <w:numPr>
          <w:ilvl w:val="2"/>
          <w:numId w:val="1"/>
        </w:numPr>
        <w:jc w:val="both"/>
      </w:pPr>
      <w:r w:rsidRPr="00C14088">
        <w:t xml:space="preserve">The area below the crane </w:t>
      </w:r>
      <w:r w:rsidR="0029014C">
        <w:t xml:space="preserve">being repaired </w:t>
      </w:r>
      <w:r w:rsidRPr="00C14088">
        <w:t>must be cleared and a barrier erected to prevent injury from a falling object.</w:t>
      </w:r>
    </w:p>
    <w:p w14:paraId="5CFF4424" w14:textId="7C7DF3EA" w:rsidR="00D02B3D" w:rsidRPr="004869EF" w:rsidRDefault="00C14088" w:rsidP="00F3082F">
      <w:pPr>
        <w:pStyle w:val="ListParagraph"/>
        <w:numPr>
          <w:ilvl w:val="2"/>
          <w:numId w:val="1"/>
        </w:numPr>
        <w:jc w:val="both"/>
      </w:pPr>
      <w:r w:rsidRPr="00C14088">
        <w:t>Replace all guards and other safety devices before leaving a crane.</w:t>
      </w:r>
      <w:r>
        <w:t xml:space="preserve"> Moreover, </w:t>
      </w:r>
      <w:r w:rsidRPr="00C14088">
        <w:t>remove all stops, tools, loose parts and other material and dispose of them before completing the repair job.</w:t>
      </w:r>
    </w:p>
    <w:p w14:paraId="013075F4" w14:textId="77777777" w:rsidR="00AF42F3" w:rsidRDefault="00AF42F3">
      <w:pPr>
        <w:rPr>
          <w:u w:val="single"/>
        </w:rPr>
      </w:pPr>
      <w:r>
        <w:rPr>
          <w:u w:val="single"/>
        </w:rPr>
        <w:br w:type="page"/>
      </w:r>
    </w:p>
    <w:p w14:paraId="77410814" w14:textId="07592015" w:rsidR="00957C77" w:rsidRPr="00CE7BCA" w:rsidRDefault="003226EA" w:rsidP="00957C77">
      <w:pPr>
        <w:numPr>
          <w:ilvl w:val="0"/>
          <w:numId w:val="1"/>
        </w:numPr>
        <w:rPr>
          <w:u w:val="single"/>
        </w:rPr>
      </w:pPr>
      <w:r w:rsidRPr="00CE7BCA">
        <w:rPr>
          <w:u w:val="single"/>
        </w:rPr>
        <w:lastRenderedPageBreak/>
        <w:t>PROCEDURES</w:t>
      </w:r>
    </w:p>
    <w:p w14:paraId="14DFD616" w14:textId="77777777" w:rsidR="00132F13" w:rsidRDefault="00132F13" w:rsidP="00132F13"/>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521D91" w:rsidRPr="004441F1" w14:paraId="2DCAB244" w14:textId="77777777" w:rsidTr="00844B0B">
        <w:trPr>
          <w:trHeight w:val="287"/>
          <w:tblHeader/>
          <w:jc w:val="center"/>
        </w:trPr>
        <w:tc>
          <w:tcPr>
            <w:tcW w:w="9397" w:type="dxa"/>
            <w:gridSpan w:val="4"/>
          </w:tcPr>
          <w:p w14:paraId="6A24D658" w14:textId="77777777" w:rsidR="00521D91" w:rsidRPr="00CF2B61" w:rsidRDefault="00521D91" w:rsidP="00844B0B">
            <w:pPr>
              <w:jc w:val="center"/>
              <w:rPr>
                <w:sz w:val="16"/>
                <w:szCs w:val="16"/>
              </w:rPr>
            </w:pPr>
          </w:p>
          <w:p w14:paraId="223FCB55" w14:textId="12C28C59" w:rsidR="00521D91" w:rsidRPr="00CF2B61" w:rsidRDefault="004F7873" w:rsidP="00844B0B">
            <w:pPr>
              <w:jc w:val="center"/>
            </w:pPr>
            <w:r w:rsidRPr="00CF2B61">
              <w:t>Vessel Assessment</w:t>
            </w:r>
          </w:p>
          <w:p w14:paraId="04683BCC" w14:textId="77777777" w:rsidR="00521D91" w:rsidRPr="00CF2B61" w:rsidRDefault="00521D91" w:rsidP="00844B0B">
            <w:pPr>
              <w:jc w:val="center"/>
              <w:rPr>
                <w:sz w:val="16"/>
                <w:szCs w:val="16"/>
              </w:rPr>
            </w:pPr>
          </w:p>
        </w:tc>
      </w:tr>
      <w:tr w:rsidR="00521D91" w:rsidRPr="004441F1" w14:paraId="63655718" w14:textId="77777777" w:rsidTr="00844B0B">
        <w:trPr>
          <w:trHeight w:val="339"/>
          <w:tblHeader/>
          <w:jc w:val="center"/>
        </w:trPr>
        <w:tc>
          <w:tcPr>
            <w:tcW w:w="676" w:type="dxa"/>
            <w:vAlign w:val="bottom"/>
          </w:tcPr>
          <w:p w14:paraId="5425942C" w14:textId="77777777" w:rsidR="00521D91" w:rsidRPr="00CF2B61" w:rsidRDefault="00521D91" w:rsidP="00844B0B">
            <w:pPr>
              <w:jc w:val="center"/>
            </w:pPr>
            <w:r w:rsidRPr="00CF2B61">
              <w:t>Step No.</w:t>
            </w:r>
          </w:p>
        </w:tc>
        <w:tc>
          <w:tcPr>
            <w:tcW w:w="5427" w:type="dxa"/>
            <w:vAlign w:val="bottom"/>
          </w:tcPr>
          <w:p w14:paraId="40B24209" w14:textId="77777777" w:rsidR="00521D91" w:rsidRPr="00CF2B61" w:rsidRDefault="00521D91" w:rsidP="00844B0B">
            <w:pPr>
              <w:jc w:val="center"/>
            </w:pPr>
            <w:r w:rsidRPr="00CF2B61">
              <w:t>Activity</w:t>
            </w:r>
          </w:p>
        </w:tc>
        <w:tc>
          <w:tcPr>
            <w:tcW w:w="1620" w:type="dxa"/>
            <w:vAlign w:val="bottom"/>
          </w:tcPr>
          <w:p w14:paraId="119C3C3F" w14:textId="77777777" w:rsidR="00521D91" w:rsidRPr="00CF2B61" w:rsidRDefault="00521D91" w:rsidP="00844B0B">
            <w:pPr>
              <w:jc w:val="center"/>
            </w:pPr>
            <w:r w:rsidRPr="00CF2B61">
              <w:t>Personnel</w:t>
            </w:r>
          </w:p>
          <w:p w14:paraId="31C002B9" w14:textId="77777777" w:rsidR="00521D91" w:rsidRPr="00CF2B61" w:rsidRDefault="00521D91" w:rsidP="00844B0B">
            <w:pPr>
              <w:jc w:val="center"/>
            </w:pPr>
            <w:r w:rsidRPr="00CF2B61">
              <w:t>Involved</w:t>
            </w:r>
          </w:p>
        </w:tc>
        <w:tc>
          <w:tcPr>
            <w:tcW w:w="1674" w:type="dxa"/>
            <w:vAlign w:val="bottom"/>
          </w:tcPr>
          <w:p w14:paraId="2E3531C6" w14:textId="77777777" w:rsidR="00521D91" w:rsidRPr="00CF2B61" w:rsidRDefault="00521D91" w:rsidP="00844B0B">
            <w:pPr>
              <w:jc w:val="center"/>
            </w:pPr>
            <w:r w:rsidRPr="00CF2B61">
              <w:t>Business</w:t>
            </w:r>
          </w:p>
          <w:p w14:paraId="49C3461B" w14:textId="77777777" w:rsidR="00521D91" w:rsidRPr="00CF2B61" w:rsidRDefault="00521D91" w:rsidP="00844B0B">
            <w:pPr>
              <w:jc w:val="center"/>
            </w:pPr>
            <w:r w:rsidRPr="00CF2B61">
              <w:t>Forms</w:t>
            </w:r>
          </w:p>
        </w:tc>
      </w:tr>
      <w:tr w:rsidR="00521D91" w:rsidRPr="004441F1" w14:paraId="0FA79A91" w14:textId="77777777" w:rsidTr="00844B0B">
        <w:trPr>
          <w:trHeight w:val="161"/>
          <w:jc w:val="center"/>
        </w:trPr>
        <w:tc>
          <w:tcPr>
            <w:tcW w:w="676" w:type="dxa"/>
            <w:tcBorders>
              <w:bottom w:val="single" w:sz="4" w:space="0" w:color="auto"/>
            </w:tcBorders>
          </w:tcPr>
          <w:p w14:paraId="41CB1307" w14:textId="77777777" w:rsidR="00521D91" w:rsidRPr="004441F1" w:rsidRDefault="00D83F02" w:rsidP="00844B0B">
            <w:pPr>
              <w:jc w:val="center"/>
            </w:pPr>
            <w:r>
              <w:t>1</w:t>
            </w:r>
          </w:p>
        </w:tc>
        <w:tc>
          <w:tcPr>
            <w:tcW w:w="5427" w:type="dxa"/>
            <w:tcBorders>
              <w:bottom w:val="single" w:sz="4" w:space="0" w:color="auto"/>
            </w:tcBorders>
          </w:tcPr>
          <w:p w14:paraId="26A5CF2F" w14:textId="77777777" w:rsidR="00521D91" w:rsidRDefault="00FA20A0" w:rsidP="00FA20A0">
            <w:r>
              <w:t xml:space="preserve">Receives duly accomplished and approved </w:t>
            </w:r>
            <w:r w:rsidR="00740758">
              <w:t>WO</w:t>
            </w:r>
            <w:r>
              <w:t xml:space="preserve"> from Operations Department.</w:t>
            </w:r>
          </w:p>
          <w:p w14:paraId="4209F72B" w14:textId="77777777" w:rsidR="009F6F09" w:rsidRPr="004441F1" w:rsidRDefault="009F6F09" w:rsidP="00FA20A0"/>
        </w:tc>
        <w:tc>
          <w:tcPr>
            <w:tcW w:w="1620" w:type="dxa"/>
            <w:tcBorders>
              <w:bottom w:val="single" w:sz="4" w:space="0" w:color="auto"/>
            </w:tcBorders>
          </w:tcPr>
          <w:p w14:paraId="135C1633" w14:textId="77777777" w:rsidR="00521D91" w:rsidRPr="004441F1" w:rsidRDefault="006F4A26" w:rsidP="00844B0B">
            <w:r>
              <w:t>Engineering Manager</w:t>
            </w:r>
          </w:p>
        </w:tc>
        <w:tc>
          <w:tcPr>
            <w:tcW w:w="1674" w:type="dxa"/>
            <w:tcBorders>
              <w:bottom w:val="single" w:sz="4" w:space="0" w:color="auto"/>
            </w:tcBorders>
          </w:tcPr>
          <w:p w14:paraId="4ECC5361" w14:textId="77777777" w:rsidR="00521D91" w:rsidRPr="00072D7B" w:rsidRDefault="001824A6" w:rsidP="00844B0B">
            <w:pPr>
              <w:jc w:val="center"/>
            </w:pPr>
            <w:r w:rsidRPr="00072D7B">
              <w:t xml:space="preserve">Approved </w:t>
            </w:r>
            <w:r w:rsidR="003217AC" w:rsidRPr="00072D7B">
              <w:t>WO</w:t>
            </w:r>
          </w:p>
        </w:tc>
      </w:tr>
      <w:tr w:rsidR="003E2C6C" w:rsidRPr="004441F1" w14:paraId="4598E62E" w14:textId="77777777" w:rsidTr="00844B0B">
        <w:trPr>
          <w:trHeight w:val="161"/>
          <w:jc w:val="center"/>
        </w:trPr>
        <w:tc>
          <w:tcPr>
            <w:tcW w:w="676" w:type="dxa"/>
            <w:tcBorders>
              <w:bottom w:val="single" w:sz="4" w:space="0" w:color="auto"/>
            </w:tcBorders>
          </w:tcPr>
          <w:p w14:paraId="2BE1567D" w14:textId="77777777" w:rsidR="003E2C6C" w:rsidRDefault="003E2C6C" w:rsidP="00844B0B">
            <w:pPr>
              <w:jc w:val="center"/>
            </w:pPr>
            <w:r>
              <w:t>2</w:t>
            </w:r>
          </w:p>
        </w:tc>
        <w:tc>
          <w:tcPr>
            <w:tcW w:w="5427" w:type="dxa"/>
            <w:tcBorders>
              <w:bottom w:val="single" w:sz="4" w:space="0" w:color="auto"/>
            </w:tcBorders>
          </w:tcPr>
          <w:p w14:paraId="7EBFBA85" w14:textId="77777777" w:rsidR="003E2C6C" w:rsidRDefault="006F4A26" w:rsidP="006F6F71">
            <w:r>
              <w:t xml:space="preserve">Coordinates with </w:t>
            </w:r>
            <w:r w:rsidR="00740758">
              <w:t xml:space="preserve">Hull Supervisor </w:t>
            </w:r>
            <w:r w:rsidR="006F6F71">
              <w:t xml:space="preserve">of </w:t>
            </w:r>
            <w:r w:rsidR="00626630">
              <w:t>schedule for dry dock</w:t>
            </w:r>
            <w:r w:rsidR="00DA6289">
              <w:t xml:space="preserve"> maintenance</w:t>
            </w:r>
            <w:r w:rsidR="006F6F71">
              <w:t>.</w:t>
            </w:r>
          </w:p>
          <w:p w14:paraId="1C637A9A" w14:textId="77777777" w:rsidR="00626630" w:rsidRDefault="00626630" w:rsidP="006F6F71"/>
        </w:tc>
        <w:tc>
          <w:tcPr>
            <w:tcW w:w="1620" w:type="dxa"/>
            <w:tcBorders>
              <w:bottom w:val="single" w:sz="4" w:space="0" w:color="auto"/>
            </w:tcBorders>
          </w:tcPr>
          <w:p w14:paraId="2F632A35" w14:textId="77777777" w:rsidR="003E2C6C" w:rsidRDefault="00740758" w:rsidP="00844B0B">
            <w:r>
              <w:t>Engineering Manager</w:t>
            </w:r>
          </w:p>
        </w:tc>
        <w:tc>
          <w:tcPr>
            <w:tcW w:w="1674" w:type="dxa"/>
            <w:tcBorders>
              <w:bottom w:val="single" w:sz="4" w:space="0" w:color="auto"/>
            </w:tcBorders>
          </w:tcPr>
          <w:p w14:paraId="0A56F8F1" w14:textId="77777777" w:rsidR="009F6F09" w:rsidRPr="00072D7B" w:rsidRDefault="009F6F09" w:rsidP="00844B0B">
            <w:pPr>
              <w:jc w:val="center"/>
            </w:pPr>
          </w:p>
        </w:tc>
      </w:tr>
      <w:tr w:rsidR="00052AF6" w:rsidRPr="004441F1" w14:paraId="7132C7D7" w14:textId="77777777" w:rsidTr="00844B0B">
        <w:trPr>
          <w:trHeight w:val="161"/>
          <w:jc w:val="center"/>
        </w:trPr>
        <w:tc>
          <w:tcPr>
            <w:tcW w:w="676" w:type="dxa"/>
            <w:tcBorders>
              <w:bottom w:val="single" w:sz="4" w:space="0" w:color="auto"/>
            </w:tcBorders>
          </w:tcPr>
          <w:p w14:paraId="15C34822" w14:textId="77777777" w:rsidR="00052AF6" w:rsidRDefault="006025C4" w:rsidP="00844B0B">
            <w:pPr>
              <w:jc w:val="center"/>
            </w:pPr>
            <w:r>
              <w:t>3</w:t>
            </w:r>
          </w:p>
        </w:tc>
        <w:tc>
          <w:tcPr>
            <w:tcW w:w="5427" w:type="dxa"/>
            <w:tcBorders>
              <w:bottom w:val="single" w:sz="4" w:space="0" w:color="auto"/>
            </w:tcBorders>
          </w:tcPr>
          <w:p w14:paraId="7FB2F685" w14:textId="77777777" w:rsidR="00052AF6" w:rsidRDefault="00052AF6" w:rsidP="006F6F71">
            <w:r>
              <w:t>Designates Assistant Hull Supervisor for the execution of vessel assessment.</w:t>
            </w:r>
          </w:p>
          <w:p w14:paraId="0FA85909" w14:textId="77777777" w:rsidR="00052AF6" w:rsidRDefault="00052AF6" w:rsidP="006F6F71"/>
        </w:tc>
        <w:tc>
          <w:tcPr>
            <w:tcW w:w="1620" w:type="dxa"/>
            <w:tcBorders>
              <w:bottom w:val="single" w:sz="4" w:space="0" w:color="auto"/>
            </w:tcBorders>
          </w:tcPr>
          <w:p w14:paraId="486C668A" w14:textId="77777777" w:rsidR="00052AF6" w:rsidRDefault="006025C4" w:rsidP="00844B0B">
            <w:r>
              <w:t>Hull Supervisor</w:t>
            </w:r>
          </w:p>
        </w:tc>
        <w:tc>
          <w:tcPr>
            <w:tcW w:w="1674" w:type="dxa"/>
            <w:tcBorders>
              <w:bottom w:val="single" w:sz="4" w:space="0" w:color="auto"/>
            </w:tcBorders>
          </w:tcPr>
          <w:p w14:paraId="01A6A5C9" w14:textId="77777777" w:rsidR="00052AF6" w:rsidRPr="00072D7B" w:rsidRDefault="00052AF6" w:rsidP="00844B0B">
            <w:pPr>
              <w:jc w:val="center"/>
            </w:pPr>
          </w:p>
        </w:tc>
      </w:tr>
      <w:tr w:rsidR="00521D91" w:rsidRPr="004441F1" w14:paraId="1D0F676F"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429694F" w14:textId="77777777" w:rsidR="00521D91" w:rsidRPr="004441F1" w:rsidRDefault="00B820D3" w:rsidP="00844B0B">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03B9D7CA" w14:textId="77777777" w:rsidR="00521D91" w:rsidRDefault="00521D91" w:rsidP="00CD02BF">
            <w:r>
              <w:t>Conducts assessment of vessel</w:t>
            </w:r>
            <w:r w:rsidR="00CD02BF">
              <w:t xml:space="preserve"> and duly fills-out </w:t>
            </w:r>
            <w:r w:rsidR="006025C4">
              <w:t>the Survey Form (SF)</w:t>
            </w:r>
            <w:r>
              <w:t>.</w:t>
            </w:r>
            <w:r w:rsidR="00CD02BF">
              <w:t xml:space="preserve"> The </w:t>
            </w:r>
            <w:r w:rsidR="00740758">
              <w:t>Assistant Hull Supervisor</w:t>
            </w:r>
            <w:r w:rsidR="00CD02BF">
              <w:t xml:space="preserve"> sign</w:t>
            </w:r>
            <w:r w:rsidR="00740758">
              <w:t>s</w:t>
            </w:r>
            <w:r w:rsidR="00CD02BF">
              <w:t xml:space="preserve"> the “Prepared by” portion of the </w:t>
            </w:r>
            <w:r w:rsidR="00740758">
              <w:t>SF</w:t>
            </w:r>
            <w:r w:rsidR="00CD02BF">
              <w:t>.</w:t>
            </w:r>
          </w:p>
          <w:p w14:paraId="0B981CEE" w14:textId="77777777" w:rsidR="009F6F09" w:rsidRPr="004441F1" w:rsidRDefault="009F6F09" w:rsidP="00CD02BF"/>
        </w:tc>
        <w:tc>
          <w:tcPr>
            <w:tcW w:w="1620" w:type="dxa"/>
            <w:tcBorders>
              <w:top w:val="single" w:sz="4" w:space="0" w:color="auto"/>
              <w:left w:val="single" w:sz="4" w:space="0" w:color="auto"/>
              <w:bottom w:val="single" w:sz="4" w:space="0" w:color="auto"/>
              <w:right w:val="single" w:sz="4" w:space="0" w:color="auto"/>
            </w:tcBorders>
          </w:tcPr>
          <w:p w14:paraId="659A80F1" w14:textId="77777777" w:rsidR="00521D91" w:rsidRPr="004441F1" w:rsidRDefault="00740758" w:rsidP="00844B0B">
            <w:r>
              <w:t>Assistant Hull Supervisor</w:t>
            </w:r>
          </w:p>
        </w:tc>
        <w:tc>
          <w:tcPr>
            <w:tcW w:w="1674" w:type="dxa"/>
            <w:tcBorders>
              <w:top w:val="single" w:sz="4" w:space="0" w:color="auto"/>
              <w:left w:val="single" w:sz="4" w:space="0" w:color="auto"/>
              <w:bottom w:val="single" w:sz="4" w:space="0" w:color="auto"/>
              <w:right w:val="single" w:sz="4" w:space="0" w:color="auto"/>
            </w:tcBorders>
          </w:tcPr>
          <w:p w14:paraId="73519D60" w14:textId="77777777" w:rsidR="00521D91" w:rsidRPr="00072D7B" w:rsidRDefault="0023507E" w:rsidP="00740758">
            <w:pPr>
              <w:jc w:val="center"/>
            </w:pPr>
            <w:r w:rsidRPr="00072D7B">
              <w:t xml:space="preserve">Duly filled-out </w:t>
            </w:r>
            <w:r w:rsidR="00740758">
              <w:t>SF</w:t>
            </w:r>
          </w:p>
        </w:tc>
      </w:tr>
      <w:tr w:rsidR="009D0C66" w:rsidRPr="004441F1" w14:paraId="19E88F88"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2FFD507" w14:textId="77777777" w:rsidR="009D0C66" w:rsidRDefault="00B820D3" w:rsidP="009D0C66">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5B9C673A" w14:textId="77777777" w:rsidR="009D0C66" w:rsidRDefault="00E73418" w:rsidP="00832913">
            <w:r>
              <w:t xml:space="preserve">Forwards </w:t>
            </w:r>
            <w:r w:rsidR="009D0C66">
              <w:t xml:space="preserve">duly </w:t>
            </w:r>
            <w:r w:rsidR="0023507E">
              <w:t xml:space="preserve">filled-out </w:t>
            </w:r>
            <w:r w:rsidR="00740758">
              <w:t>SF</w:t>
            </w:r>
            <w:r w:rsidR="009D0C66">
              <w:t xml:space="preserve"> to </w:t>
            </w:r>
            <w:r w:rsidR="00BF6457">
              <w:t>Chief Engineer</w:t>
            </w:r>
            <w:r w:rsidR="009D0C66">
              <w:t xml:space="preserve"> </w:t>
            </w:r>
            <w:r w:rsidR="00BF6457">
              <w:t>to be duly noted</w:t>
            </w:r>
            <w:r w:rsidR="009D0C66">
              <w:t>.</w:t>
            </w:r>
          </w:p>
        </w:tc>
        <w:tc>
          <w:tcPr>
            <w:tcW w:w="1620" w:type="dxa"/>
            <w:tcBorders>
              <w:top w:val="single" w:sz="4" w:space="0" w:color="auto"/>
              <w:left w:val="single" w:sz="4" w:space="0" w:color="auto"/>
              <w:bottom w:val="single" w:sz="4" w:space="0" w:color="auto"/>
              <w:right w:val="single" w:sz="4" w:space="0" w:color="auto"/>
            </w:tcBorders>
          </w:tcPr>
          <w:p w14:paraId="1A30F550" w14:textId="77777777" w:rsidR="009D0C66" w:rsidRDefault="00740758" w:rsidP="009D0C66">
            <w:r>
              <w:t>Assistant Hull Supervisor</w:t>
            </w:r>
          </w:p>
          <w:p w14:paraId="633FBE59" w14:textId="77777777" w:rsidR="004A33E7" w:rsidRDefault="004A33E7" w:rsidP="009D0C66"/>
        </w:tc>
        <w:tc>
          <w:tcPr>
            <w:tcW w:w="1674" w:type="dxa"/>
            <w:tcBorders>
              <w:top w:val="single" w:sz="4" w:space="0" w:color="auto"/>
              <w:left w:val="single" w:sz="4" w:space="0" w:color="auto"/>
              <w:bottom w:val="single" w:sz="4" w:space="0" w:color="auto"/>
              <w:right w:val="single" w:sz="4" w:space="0" w:color="auto"/>
            </w:tcBorders>
          </w:tcPr>
          <w:p w14:paraId="1F7656B1" w14:textId="77777777" w:rsidR="009D0C66" w:rsidRPr="00072D7B" w:rsidRDefault="009D0C66" w:rsidP="009D0C66">
            <w:pPr>
              <w:jc w:val="center"/>
            </w:pPr>
          </w:p>
        </w:tc>
      </w:tr>
      <w:tr w:rsidR="00BF6457" w:rsidRPr="004441F1" w14:paraId="4BED5BA4"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9D715F9" w14:textId="77777777" w:rsidR="00BF6457" w:rsidRDefault="00B820D3" w:rsidP="009D0C66">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1B72A276" w14:textId="77777777" w:rsidR="00DA6289" w:rsidRDefault="00832913" w:rsidP="00BF6457">
            <w:r>
              <w:t>Duly notes SF and updates Engine Log of details of assessment and work to be done. Forwards the same to the Master.</w:t>
            </w:r>
          </w:p>
          <w:p w14:paraId="17CF5AC4" w14:textId="77777777" w:rsidR="00832913" w:rsidRDefault="00832913" w:rsidP="00BF6457"/>
        </w:tc>
        <w:tc>
          <w:tcPr>
            <w:tcW w:w="1620" w:type="dxa"/>
            <w:tcBorders>
              <w:top w:val="single" w:sz="4" w:space="0" w:color="auto"/>
              <w:left w:val="single" w:sz="4" w:space="0" w:color="auto"/>
              <w:bottom w:val="single" w:sz="4" w:space="0" w:color="auto"/>
              <w:right w:val="single" w:sz="4" w:space="0" w:color="auto"/>
            </w:tcBorders>
          </w:tcPr>
          <w:p w14:paraId="08D9D923" w14:textId="77777777" w:rsidR="00C073DA" w:rsidRDefault="00832913" w:rsidP="009D0C66">
            <w:r>
              <w:t>Chief Engineer</w:t>
            </w:r>
          </w:p>
        </w:tc>
        <w:tc>
          <w:tcPr>
            <w:tcW w:w="1674" w:type="dxa"/>
            <w:tcBorders>
              <w:top w:val="single" w:sz="4" w:space="0" w:color="auto"/>
              <w:left w:val="single" w:sz="4" w:space="0" w:color="auto"/>
              <w:bottom w:val="single" w:sz="4" w:space="0" w:color="auto"/>
              <w:right w:val="single" w:sz="4" w:space="0" w:color="auto"/>
            </w:tcBorders>
          </w:tcPr>
          <w:p w14:paraId="286BD594" w14:textId="77777777" w:rsidR="00BF6457" w:rsidRPr="00072D7B" w:rsidRDefault="00832913" w:rsidP="009D0C66">
            <w:pPr>
              <w:jc w:val="center"/>
            </w:pPr>
            <w:r>
              <w:t>Engine Log</w:t>
            </w:r>
          </w:p>
        </w:tc>
      </w:tr>
      <w:tr w:rsidR="00C073DA" w:rsidRPr="004441F1" w14:paraId="2A8154AA"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BE18A5A" w14:textId="77777777" w:rsidR="00C073DA" w:rsidRDefault="00B820D3" w:rsidP="00C073DA">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46858E7D" w14:textId="77777777" w:rsidR="00832913" w:rsidRDefault="00832913" w:rsidP="00832913">
            <w:r>
              <w:t xml:space="preserve">Duly notes SF and updates Deck Logbook of details of assessment and work to be done. Forwards the same to the </w:t>
            </w:r>
            <w:r w:rsidR="00B820D3">
              <w:t>Hull Supervisor, Port Engineer and Electrical Supervisor for verification</w:t>
            </w:r>
            <w:r>
              <w:t>.</w:t>
            </w:r>
          </w:p>
          <w:p w14:paraId="0CB82B8D" w14:textId="77777777" w:rsidR="00C073DA" w:rsidRDefault="00C073DA" w:rsidP="00C073DA"/>
        </w:tc>
        <w:tc>
          <w:tcPr>
            <w:tcW w:w="1620" w:type="dxa"/>
            <w:tcBorders>
              <w:top w:val="single" w:sz="4" w:space="0" w:color="auto"/>
              <w:left w:val="single" w:sz="4" w:space="0" w:color="auto"/>
              <w:bottom w:val="single" w:sz="4" w:space="0" w:color="auto"/>
              <w:right w:val="single" w:sz="4" w:space="0" w:color="auto"/>
            </w:tcBorders>
          </w:tcPr>
          <w:p w14:paraId="106B8768" w14:textId="77777777" w:rsidR="00C073DA" w:rsidRDefault="00832913" w:rsidP="00C073DA">
            <w:r>
              <w:t>Master</w:t>
            </w:r>
          </w:p>
        </w:tc>
        <w:tc>
          <w:tcPr>
            <w:tcW w:w="1674" w:type="dxa"/>
            <w:tcBorders>
              <w:top w:val="single" w:sz="4" w:space="0" w:color="auto"/>
              <w:left w:val="single" w:sz="4" w:space="0" w:color="auto"/>
              <w:bottom w:val="single" w:sz="4" w:space="0" w:color="auto"/>
              <w:right w:val="single" w:sz="4" w:space="0" w:color="auto"/>
            </w:tcBorders>
          </w:tcPr>
          <w:p w14:paraId="083669B1" w14:textId="77777777" w:rsidR="00C073DA" w:rsidRPr="00072D7B" w:rsidRDefault="00832913" w:rsidP="00C073DA">
            <w:pPr>
              <w:jc w:val="center"/>
            </w:pPr>
            <w:r>
              <w:t>Deck Logbook</w:t>
            </w:r>
          </w:p>
        </w:tc>
      </w:tr>
      <w:tr w:rsidR="00B820D3" w:rsidRPr="004441F1" w14:paraId="70082C42"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E99BB6D" w14:textId="77777777" w:rsidR="00B820D3" w:rsidRDefault="00B820D3" w:rsidP="00B820D3">
            <w:pPr>
              <w:jc w:val="center"/>
            </w:pPr>
            <w:r>
              <w:t>8</w:t>
            </w:r>
          </w:p>
        </w:tc>
        <w:tc>
          <w:tcPr>
            <w:tcW w:w="5427" w:type="dxa"/>
            <w:tcBorders>
              <w:top w:val="single" w:sz="4" w:space="0" w:color="auto"/>
              <w:left w:val="single" w:sz="4" w:space="0" w:color="auto"/>
              <w:bottom w:val="single" w:sz="4" w:space="0" w:color="auto"/>
              <w:right w:val="single" w:sz="4" w:space="0" w:color="auto"/>
            </w:tcBorders>
          </w:tcPr>
          <w:p w14:paraId="2AB80AE2" w14:textId="77777777" w:rsidR="00B820D3" w:rsidRDefault="00B820D3" w:rsidP="00B820D3">
            <w:r>
              <w:t>Verifies the details indicated in the SF and returns the same to the Assistant Hull Supervisor for the preparation of the BOM.</w:t>
            </w:r>
          </w:p>
          <w:p w14:paraId="7186421C" w14:textId="77777777" w:rsidR="00B820D3" w:rsidRDefault="00B820D3" w:rsidP="00B820D3"/>
        </w:tc>
        <w:tc>
          <w:tcPr>
            <w:tcW w:w="1620" w:type="dxa"/>
            <w:tcBorders>
              <w:top w:val="single" w:sz="4" w:space="0" w:color="auto"/>
              <w:left w:val="single" w:sz="4" w:space="0" w:color="auto"/>
              <w:bottom w:val="single" w:sz="4" w:space="0" w:color="auto"/>
              <w:right w:val="single" w:sz="4" w:space="0" w:color="auto"/>
            </w:tcBorders>
          </w:tcPr>
          <w:p w14:paraId="46A32D59" w14:textId="77777777" w:rsidR="00B820D3" w:rsidRDefault="00B820D3" w:rsidP="00B820D3">
            <w:r>
              <w:t>Hull Supervisor, Port Engineer and Electrical Supervisor</w:t>
            </w:r>
          </w:p>
          <w:p w14:paraId="7D0F8EDD" w14:textId="77777777" w:rsidR="00B820D3" w:rsidRDefault="00B820D3" w:rsidP="00B820D3"/>
        </w:tc>
        <w:tc>
          <w:tcPr>
            <w:tcW w:w="1674" w:type="dxa"/>
            <w:tcBorders>
              <w:top w:val="single" w:sz="4" w:space="0" w:color="auto"/>
              <w:left w:val="single" w:sz="4" w:space="0" w:color="auto"/>
              <w:bottom w:val="single" w:sz="4" w:space="0" w:color="auto"/>
              <w:right w:val="single" w:sz="4" w:space="0" w:color="auto"/>
            </w:tcBorders>
          </w:tcPr>
          <w:p w14:paraId="58E8A4D4" w14:textId="77777777" w:rsidR="00B820D3" w:rsidRPr="00072D7B" w:rsidRDefault="00B820D3" w:rsidP="00B820D3">
            <w:pPr>
              <w:jc w:val="center"/>
            </w:pPr>
            <w:r>
              <w:t>Verified SF</w:t>
            </w:r>
          </w:p>
        </w:tc>
      </w:tr>
    </w:tbl>
    <w:p w14:paraId="0496D89D" w14:textId="77777777" w:rsidR="00B820D3" w:rsidRDefault="00B820D3"/>
    <w:p w14:paraId="2A00C399" w14:textId="77777777" w:rsidR="00B820D3" w:rsidRDefault="00B820D3"/>
    <w:p w14:paraId="7A5C7FC6" w14:textId="77777777" w:rsidR="00080BAF" w:rsidRDefault="00080BAF"/>
    <w:p w14:paraId="35920286" w14:textId="77777777" w:rsidR="00F4109E" w:rsidRDefault="00F4109E">
      <w:r>
        <w:br w:type="page"/>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B820D3" w:rsidRPr="004441F1" w14:paraId="1AC55A89" w14:textId="77777777" w:rsidTr="0017261C">
        <w:trPr>
          <w:trHeight w:val="287"/>
          <w:tblHeader/>
          <w:jc w:val="center"/>
        </w:trPr>
        <w:tc>
          <w:tcPr>
            <w:tcW w:w="9397" w:type="dxa"/>
            <w:gridSpan w:val="4"/>
          </w:tcPr>
          <w:p w14:paraId="69977E76" w14:textId="77777777" w:rsidR="00B820D3" w:rsidRPr="00CF2B61" w:rsidRDefault="00B820D3" w:rsidP="0017261C">
            <w:pPr>
              <w:jc w:val="center"/>
              <w:rPr>
                <w:sz w:val="16"/>
                <w:szCs w:val="16"/>
              </w:rPr>
            </w:pPr>
          </w:p>
          <w:p w14:paraId="73DB70A5" w14:textId="3B1E50EE" w:rsidR="00B820D3" w:rsidRPr="00CF2B61" w:rsidRDefault="004F7873" w:rsidP="0017261C">
            <w:pPr>
              <w:jc w:val="center"/>
            </w:pPr>
            <w:r w:rsidRPr="00CF2B61">
              <w:t>Schedule and Budgeting</w:t>
            </w:r>
          </w:p>
          <w:p w14:paraId="447D6CD7" w14:textId="77777777" w:rsidR="00B820D3" w:rsidRPr="00CF2B61" w:rsidRDefault="00B820D3" w:rsidP="0017261C">
            <w:pPr>
              <w:jc w:val="center"/>
              <w:rPr>
                <w:sz w:val="16"/>
                <w:szCs w:val="16"/>
              </w:rPr>
            </w:pPr>
          </w:p>
        </w:tc>
      </w:tr>
      <w:tr w:rsidR="00B820D3" w:rsidRPr="004441F1" w14:paraId="6C76BB69" w14:textId="77777777" w:rsidTr="0017261C">
        <w:trPr>
          <w:trHeight w:val="339"/>
          <w:tblHeader/>
          <w:jc w:val="center"/>
        </w:trPr>
        <w:tc>
          <w:tcPr>
            <w:tcW w:w="676" w:type="dxa"/>
            <w:vAlign w:val="bottom"/>
          </w:tcPr>
          <w:p w14:paraId="202EF8DD" w14:textId="77777777" w:rsidR="00B820D3" w:rsidRPr="00CF2B61" w:rsidRDefault="00B820D3" w:rsidP="0017261C">
            <w:pPr>
              <w:jc w:val="center"/>
            </w:pPr>
            <w:r w:rsidRPr="00CF2B61">
              <w:t>Step No.</w:t>
            </w:r>
          </w:p>
        </w:tc>
        <w:tc>
          <w:tcPr>
            <w:tcW w:w="5427" w:type="dxa"/>
            <w:vAlign w:val="bottom"/>
          </w:tcPr>
          <w:p w14:paraId="450DE783" w14:textId="77777777" w:rsidR="00B820D3" w:rsidRPr="00CF2B61" w:rsidRDefault="00B820D3" w:rsidP="0017261C">
            <w:pPr>
              <w:jc w:val="center"/>
            </w:pPr>
            <w:r w:rsidRPr="00CF2B61">
              <w:t>Activity</w:t>
            </w:r>
          </w:p>
        </w:tc>
        <w:tc>
          <w:tcPr>
            <w:tcW w:w="1620" w:type="dxa"/>
            <w:vAlign w:val="bottom"/>
          </w:tcPr>
          <w:p w14:paraId="41777364" w14:textId="77777777" w:rsidR="00B820D3" w:rsidRPr="00CF2B61" w:rsidRDefault="00B820D3" w:rsidP="0017261C">
            <w:pPr>
              <w:jc w:val="center"/>
            </w:pPr>
            <w:r w:rsidRPr="00CF2B61">
              <w:t>Personnel</w:t>
            </w:r>
          </w:p>
          <w:p w14:paraId="1E92A543" w14:textId="77777777" w:rsidR="00B820D3" w:rsidRPr="00CF2B61" w:rsidRDefault="00B820D3" w:rsidP="0017261C">
            <w:pPr>
              <w:jc w:val="center"/>
            </w:pPr>
            <w:r w:rsidRPr="00CF2B61">
              <w:t>Involved</w:t>
            </w:r>
          </w:p>
        </w:tc>
        <w:tc>
          <w:tcPr>
            <w:tcW w:w="1674" w:type="dxa"/>
            <w:vAlign w:val="bottom"/>
          </w:tcPr>
          <w:p w14:paraId="7ADABE53" w14:textId="77777777" w:rsidR="00B820D3" w:rsidRPr="00CF2B61" w:rsidRDefault="00B820D3" w:rsidP="0017261C">
            <w:pPr>
              <w:jc w:val="center"/>
            </w:pPr>
            <w:r w:rsidRPr="00CF2B61">
              <w:t>Business</w:t>
            </w:r>
          </w:p>
          <w:p w14:paraId="34C45ED4" w14:textId="77777777" w:rsidR="00B820D3" w:rsidRPr="00CF2B61" w:rsidRDefault="00B820D3" w:rsidP="0017261C">
            <w:pPr>
              <w:jc w:val="center"/>
            </w:pPr>
            <w:r w:rsidRPr="00CF2B61">
              <w:t>Forms</w:t>
            </w:r>
          </w:p>
        </w:tc>
      </w:tr>
      <w:tr w:rsidR="00B820D3" w:rsidRPr="004441F1" w14:paraId="7536CC0F" w14:textId="77777777" w:rsidTr="0017261C">
        <w:trPr>
          <w:trHeight w:val="656"/>
          <w:jc w:val="center"/>
        </w:trPr>
        <w:tc>
          <w:tcPr>
            <w:tcW w:w="676" w:type="dxa"/>
            <w:tcBorders>
              <w:top w:val="single" w:sz="4" w:space="0" w:color="auto"/>
              <w:left w:val="single" w:sz="4" w:space="0" w:color="auto"/>
              <w:bottom w:val="single" w:sz="4" w:space="0" w:color="auto"/>
              <w:right w:val="single" w:sz="4" w:space="0" w:color="auto"/>
            </w:tcBorders>
          </w:tcPr>
          <w:p w14:paraId="2200A787" w14:textId="77777777" w:rsidR="00B820D3" w:rsidRPr="004441F1" w:rsidRDefault="00B820D3" w:rsidP="0017261C">
            <w:pPr>
              <w:jc w:val="center"/>
            </w:pPr>
            <w:r>
              <w:t>1</w:t>
            </w:r>
          </w:p>
        </w:tc>
        <w:tc>
          <w:tcPr>
            <w:tcW w:w="5427" w:type="dxa"/>
            <w:tcBorders>
              <w:top w:val="single" w:sz="4" w:space="0" w:color="auto"/>
              <w:left w:val="single" w:sz="4" w:space="0" w:color="auto"/>
              <w:bottom w:val="single" w:sz="4" w:space="0" w:color="auto"/>
              <w:right w:val="single" w:sz="4" w:space="0" w:color="auto"/>
            </w:tcBorders>
          </w:tcPr>
          <w:p w14:paraId="0E27AD9A" w14:textId="77777777" w:rsidR="00B820D3" w:rsidRDefault="00B820D3" w:rsidP="0017261C">
            <w:r>
              <w:t>Obtains duly verified SF, and prepares Dry Dock Schedule</w:t>
            </w:r>
            <w:r w:rsidR="003872CD">
              <w:t xml:space="preserve"> (DDS)</w:t>
            </w:r>
            <w:r>
              <w:t>.</w:t>
            </w:r>
          </w:p>
          <w:p w14:paraId="233BB255" w14:textId="77777777" w:rsidR="00B820D3" w:rsidRDefault="00B820D3" w:rsidP="0017261C"/>
        </w:tc>
        <w:tc>
          <w:tcPr>
            <w:tcW w:w="1620" w:type="dxa"/>
            <w:tcBorders>
              <w:top w:val="single" w:sz="4" w:space="0" w:color="auto"/>
              <w:left w:val="single" w:sz="4" w:space="0" w:color="auto"/>
              <w:bottom w:val="single" w:sz="4" w:space="0" w:color="auto"/>
              <w:right w:val="single" w:sz="4" w:space="0" w:color="auto"/>
            </w:tcBorders>
          </w:tcPr>
          <w:p w14:paraId="443521FF" w14:textId="77777777" w:rsidR="00B820D3" w:rsidRDefault="00B820D3" w:rsidP="0017261C">
            <w:r>
              <w:t>Hull Supervisor</w:t>
            </w:r>
          </w:p>
        </w:tc>
        <w:tc>
          <w:tcPr>
            <w:tcW w:w="1674" w:type="dxa"/>
            <w:tcBorders>
              <w:top w:val="single" w:sz="4" w:space="0" w:color="auto"/>
              <w:left w:val="single" w:sz="4" w:space="0" w:color="auto"/>
              <w:bottom w:val="single" w:sz="4" w:space="0" w:color="auto"/>
              <w:right w:val="single" w:sz="4" w:space="0" w:color="auto"/>
            </w:tcBorders>
          </w:tcPr>
          <w:p w14:paraId="4566198A" w14:textId="77777777" w:rsidR="00B820D3" w:rsidRDefault="003872CD" w:rsidP="0017261C">
            <w:pPr>
              <w:jc w:val="center"/>
            </w:pPr>
            <w:r>
              <w:t>DDS</w:t>
            </w:r>
          </w:p>
          <w:p w14:paraId="78EE9E2B" w14:textId="77777777" w:rsidR="00B820D3" w:rsidRPr="00072D7B" w:rsidRDefault="00B820D3" w:rsidP="0017261C">
            <w:pPr>
              <w:jc w:val="center"/>
            </w:pPr>
          </w:p>
        </w:tc>
      </w:tr>
      <w:tr w:rsidR="00D3643B" w:rsidRPr="004441F1" w14:paraId="0DDC10C9" w14:textId="77777777" w:rsidTr="0017261C">
        <w:trPr>
          <w:trHeight w:val="656"/>
          <w:jc w:val="center"/>
        </w:trPr>
        <w:tc>
          <w:tcPr>
            <w:tcW w:w="676" w:type="dxa"/>
            <w:tcBorders>
              <w:top w:val="single" w:sz="4" w:space="0" w:color="auto"/>
              <w:left w:val="single" w:sz="4" w:space="0" w:color="auto"/>
              <w:bottom w:val="single" w:sz="4" w:space="0" w:color="auto"/>
              <w:right w:val="single" w:sz="4" w:space="0" w:color="auto"/>
            </w:tcBorders>
          </w:tcPr>
          <w:p w14:paraId="523F3FC7" w14:textId="77777777" w:rsidR="00D3643B" w:rsidRDefault="00D3643B" w:rsidP="00D3643B">
            <w:pPr>
              <w:jc w:val="center"/>
            </w:pPr>
            <w:r>
              <w:t>2</w:t>
            </w:r>
          </w:p>
        </w:tc>
        <w:tc>
          <w:tcPr>
            <w:tcW w:w="5427" w:type="dxa"/>
            <w:tcBorders>
              <w:top w:val="single" w:sz="4" w:space="0" w:color="auto"/>
              <w:left w:val="single" w:sz="4" w:space="0" w:color="auto"/>
              <w:bottom w:val="single" w:sz="4" w:space="0" w:color="auto"/>
              <w:right w:val="single" w:sz="4" w:space="0" w:color="auto"/>
            </w:tcBorders>
          </w:tcPr>
          <w:p w14:paraId="5F7E9786" w14:textId="77777777" w:rsidR="00D3643B" w:rsidRDefault="00D3643B" w:rsidP="00D3643B">
            <w:r>
              <w:t>Forwards DDS to the Engineering Manager for verification.</w:t>
            </w:r>
          </w:p>
        </w:tc>
        <w:tc>
          <w:tcPr>
            <w:tcW w:w="1620" w:type="dxa"/>
            <w:tcBorders>
              <w:top w:val="single" w:sz="4" w:space="0" w:color="auto"/>
              <w:left w:val="single" w:sz="4" w:space="0" w:color="auto"/>
              <w:bottom w:val="single" w:sz="4" w:space="0" w:color="auto"/>
              <w:right w:val="single" w:sz="4" w:space="0" w:color="auto"/>
            </w:tcBorders>
          </w:tcPr>
          <w:p w14:paraId="1687CE8B" w14:textId="77777777" w:rsidR="00D3643B" w:rsidRDefault="00D3643B" w:rsidP="00D3643B">
            <w:r>
              <w:t>Hull Supervisor</w:t>
            </w:r>
          </w:p>
          <w:p w14:paraId="730B5C52" w14:textId="77777777" w:rsidR="00D3643B" w:rsidRDefault="00D3643B" w:rsidP="00D3643B"/>
        </w:tc>
        <w:tc>
          <w:tcPr>
            <w:tcW w:w="1674" w:type="dxa"/>
            <w:tcBorders>
              <w:top w:val="single" w:sz="4" w:space="0" w:color="auto"/>
              <w:left w:val="single" w:sz="4" w:space="0" w:color="auto"/>
              <w:bottom w:val="single" w:sz="4" w:space="0" w:color="auto"/>
              <w:right w:val="single" w:sz="4" w:space="0" w:color="auto"/>
            </w:tcBorders>
          </w:tcPr>
          <w:p w14:paraId="15E1ADFA" w14:textId="77777777" w:rsidR="00D3643B" w:rsidRPr="00072D7B" w:rsidRDefault="00D3643B" w:rsidP="00D3643B">
            <w:pPr>
              <w:jc w:val="center"/>
            </w:pPr>
          </w:p>
        </w:tc>
      </w:tr>
      <w:tr w:rsidR="00D3643B" w:rsidRPr="004441F1" w14:paraId="1A103679" w14:textId="77777777" w:rsidTr="0017261C">
        <w:trPr>
          <w:trHeight w:val="656"/>
          <w:jc w:val="center"/>
        </w:trPr>
        <w:tc>
          <w:tcPr>
            <w:tcW w:w="676" w:type="dxa"/>
            <w:tcBorders>
              <w:top w:val="single" w:sz="4" w:space="0" w:color="auto"/>
              <w:left w:val="single" w:sz="4" w:space="0" w:color="auto"/>
              <w:bottom w:val="single" w:sz="4" w:space="0" w:color="auto"/>
              <w:right w:val="single" w:sz="4" w:space="0" w:color="auto"/>
            </w:tcBorders>
          </w:tcPr>
          <w:p w14:paraId="4E7CB501" w14:textId="77777777" w:rsidR="00D3643B" w:rsidRDefault="00D3643B" w:rsidP="00D3643B">
            <w:pPr>
              <w:jc w:val="center"/>
            </w:pPr>
            <w:r>
              <w:t>3</w:t>
            </w:r>
          </w:p>
        </w:tc>
        <w:tc>
          <w:tcPr>
            <w:tcW w:w="5427" w:type="dxa"/>
            <w:tcBorders>
              <w:top w:val="single" w:sz="4" w:space="0" w:color="auto"/>
              <w:left w:val="single" w:sz="4" w:space="0" w:color="auto"/>
              <w:bottom w:val="single" w:sz="4" w:space="0" w:color="auto"/>
              <w:right w:val="single" w:sz="4" w:space="0" w:color="auto"/>
            </w:tcBorders>
          </w:tcPr>
          <w:p w14:paraId="2138B3DE" w14:textId="77777777" w:rsidR="00D3643B" w:rsidRDefault="00D3643B" w:rsidP="00D3643B">
            <w:r>
              <w:t>Verifies the DDS.</w:t>
            </w:r>
          </w:p>
        </w:tc>
        <w:tc>
          <w:tcPr>
            <w:tcW w:w="1620" w:type="dxa"/>
            <w:tcBorders>
              <w:top w:val="single" w:sz="4" w:space="0" w:color="auto"/>
              <w:left w:val="single" w:sz="4" w:space="0" w:color="auto"/>
              <w:bottom w:val="single" w:sz="4" w:space="0" w:color="auto"/>
              <w:right w:val="single" w:sz="4" w:space="0" w:color="auto"/>
            </w:tcBorders>
          </w:tcPr>
          <w:p w14:paraId="17591096" w14:textId="77777777" w:rsidR="00D3643B" w:rsidRDefault="00D3643B" w:rsidP="00D3643B">
            <w:r>
              <w:t>Engineering Manager</w:t>
            </w:r>
          </w:p>
          <w:p w14:paraId="4EDE022A" w14:textId="77777777" w:rsidR="00D3643B" w:rsidRDefault="00D3643B" w:rsidP="00D3643B"/>
        </w:tc>
        <w:tc>
          <w:tcPr>
            <w:tcW w:w="1674" w:type="dxa"/>
            <w:tcBorders>
              <w:top w:val="single" w:sz="4" w:space="0" w:color="auto"/>
              <w:left w:val="single" w:sz="4" w:space="0" w:color="auto"/>
              <w:bottom w:val="single" w:sz="4" w:space="0" w:color="auto"/>
              <w:right w:val="single" w:sz="4" w:space="0" w:color="auto"/>
            </w:tcBorders>
          </w:tcPr>
          <w:p w14:paraId="3605DD86" w14:textId="77777777" w:rsidR="00D3643B" w:rsidRPr="00072D7B" w:rsidRDefault="00D3643B" w:rsidP="00D3643B">
            <w:pPr>
              <w:jc w:val="center"/>
            </w:pPr>
            <w:r>
              <w:t>Verified DDS</w:t>
            </w:r>
          </w:p>
        </w:tc>
      </w:tr>
      <w:tr w:rsidR="00D3643B" w:rsidRPr="004441F1" w14:paraId="00C75247" w14:textId="77777777" w:rsidTr="0017261C">
        <w:trPr>
          <w:trHeight w:val="656"/>
          <w:jc w:val="center"/>
        </w:trPr>
        <w:tc>
          <w:tcPr>
            <w:tcW w:w="676" w:type="dxa"/>
            <w:tcBorders>
              <w:top w:val="single" w:sz="4" w:space="0" w:color="auto"/>
              <w:left w:val="single" w:sz="4" w:space="0" w:color="auto"/>
              <w:bottom w:val="single" w:sz="4" w:space="0" w:color="auto"/>
              <w:right w:val="single" w:sz="4" w:space="0" w:color="auto"/>
            </w:tcBorders>
          </w:tcPr>
          <w:p w14:paraId="7B067CCC" w14:textId="77777777" w:rsidR="00D3643B" w:rsidRDefault="00D3643B" w:rsidP="00D3643B">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42EE8AD5" w14:textId="77777777" w:rsidR="00D3643B" w:rsidRDefault="00D3643B" w:rsidP="00D3643B">
            <w:r>
              <w:t>Prepares the Bill of Materials (BOM) and forwards the same to the Engineering Manager for approval.</w:t>
            </w:r>
          </w:p>
        </w:tc>
        <w:tc>
          <w:tcPr>
            <w:tcW w:w="1620" w:type="dxa"/>
            <w:tcBorders>
              <w:top w:val="single" w:sz="4" w:space="0" w:color="auto"/>
              <w:left w:val="single" w:sz="4" w:space="0" w:color="auto"/>
              <w:bottom w:val="single" w:sz="4" w:space="0" w:color="auto"/>
              <w:right w:val="single" w:sz="4" w:space="0" w:color="auto"/>
            </w:tcBorders>
          </w:tcPr>
          <w:p w14:paraId="5450D66F" w14:textId="77777777" w:rsidR="00D3643B" w:rsidRDefault="00D3643B" w:rsidP="00D3643B">
            <w:r>
              <w:t>Hull Supervisor</w:t>
            </w:r>
          </w:p>
          <w:p w14:paraId="3C3F3DFC" w14:textId="77777777" w:rsidR="00D3643B" w:rsidRDefault="00D3643B" w:rsidP="00D3643B"/>
        </w:tc>
        <w:tc>
          <w:tcPr>
            <w:tcW w:w="1674" w:type="dxa"/>
            <w:tcBorders>
              <w:top w:val="single" w:sz="4" w:space="0" w:color="auto"/>
              <w:left w:val="single" w:sz="4" w:space="0" w:color="auto"/>
              <w:bottom w:val="single" w:sz="4" w:space="0" w:color="auto"/>
              <w:right w:val="single" w:sz="4" w:space="0" w:color="auto"/>
            </w:tcBorders>
          </w:tcPr>
          <w:p w14:paraId="6139C855" w14:textId="77777777" w:rsidR="00D3643B" w:rsidRPr="00072D7B" w:rsidRDefault="00D3643B" w:rsidP="00D3643B">
            <w:pPr>
              <w:jc w:val="center"/>
            </w:pPr>
            <w:r>
              <w:t>BOM</w:t>
            </w:r>
          </w:p>
        </w:tc>
      </w:tr>
      <w:tr w:rsidR="00D3643B" w:rsidRPr="004441F1" w14:paraId="3E5FF641" w14:textId="77777777" w:rsidTr="00D3643B">
        <w:trPr>
          <w:trHeight w:val="63"/>
          <w:jc w:val="center"/>
        </w:trPr>
        <w:tc>
          <w:tcPr>
            <w:tcW w:w="676" w:type="dxa"/>
            <w:tcBorders>
              <w:top w:val="single" w:sz="4" w:space="0" w:color="auto"/>
              <w:left w:val="single" w:sz="4" w:space="0" w:color="auto"/>
              <w:bottom w:val="single" w:sz="4" w:space="0" w:color="auto"/>
              <w:right w:val="single" w:sz="4" w:space="0" w:color="auto"/>
            </w:tcBorders>
          </w:tcPr>
          <w:p w14:paraId="79AC28C2" w14:textId="77777777" w:rsidR="00D3643B" w:rsidRDefault="00D3643B" w:rsidP="00D3643B">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5CA498CE" w14:textId="77777777" w:rsidR="00D3643B" w:rsidRDefault="00D3643B" w:rsidP="00D3643B">
            <w:r>
              <w:t>Verifies the details in the BOM and returns the same to the Hull Supervisor.</w:t>
            </w:r>
          </w:p>
          <w:p w14:paraId="318705A8" w14:textId="77777777" w:rsidR="00D3643B" w:rsidRDefault="00D3643B" w:rsidP="00D3643B"/>
        </w:tc>
        <w:tc>
          <w:tcPr>
            <w:tcW w:w="1620" w:type="dxa"/>
            <w:tcBorders>
              <w:top w:val="single" w:sz="4" w:space="0" w:color="auto"/>
              <w:left w:val="single" w:sz="4" w:space="0" w:color="auto"/>
              <w:bottom w:val="single" w:sz="4" w:space="0" w:color="auto"/>
              <w:right w:val="single" w:sz="4" w:space="0" w:color="auto"/>
            </w:tcBorders>
          </w:tcPr>
          <w:p w14:paraId="23F0CA4F" w14:textId="77777777" w:rsidR="00D3643B" w:rsidRDefault="00D3643B" w:rsidP="00D3643B">
            <w:r>
              <w:t>Engineering Manager</w:t>
            </w:r>
          </w:p>
          <w:p w14:paraId="678E0F17" w14:textId="77777777" w:rsidR="00D3643B" w:rsidRDefault="00D3643B" w:rsidP="00D3643B"/>
        </w:tc>
        <w:tc>
          <w:tcPr>
            <w:tcW w:w="1674" w:type="dxa"/>
            <w:tcBorders>
              <w:top w:val="single" w:sz="4" w:space="0" w:color="auto"/>
              <w:left w:val="single" w:sz="4" w:space="0" w:color="auto"/>
              <w:bottom w:val="single" w:sz="4" w:space="0" w:color="auto"/>
              <w:right w:val="single" w:sz="4" w:space="0" w:color="auto"/>
            </w:tcBorders>
          </w:tcPr>
          <w:p w14:paraId="4FE5CFC1" w14:textId="77777777" w:rsidR="00D3643B" w:rsidRPr="00072D7B" w:rsidRDefault="00D3643B" w:rsidP="00D3643B">
            <w:pPr>
              <w:jc w:val="center"/>
            </w:pPr>
            <w:r>
              <w:t>Verified BOM</w:t>
            </w:r>
          </w:p>
        </w:tc>
      </w:tr>
      <w:tr w:rsidR="00D3643B" w:rsidRPr="004441F1" w14:paraId="73C28EF2" w14:textId="77777777" w:rsidTr="0017261C">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276FEF9" w14:textId="77777777" w:rsidR="00D3643B" w:rsidRDefault="00D3643B" w:rsidP="00D3643B">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2A204464" w14:textId="77777777" w:rsidR="00D3643B" w:rsidRDefault="00D3643B" w:rsidP="00D3643B">
            <w:r>
              <w:t>Receives duly verified BOM and forwards document to Warehouse Department to obtain data of availability of items required in the BOM.</w:t>
            </w:r>
          </w:p>
          <w:p w14:paraId="32EC7112" w14:textId="77777777" w:rsidR="00D3643B" w:rsidRDefault="00D3643B" w:rsidP="00D3643B"/>
        </w:tc>
        <w:tc>
          <w:tcPr>
            <w:tcW w:w="1620" w:type="dxa"/>
            <w:tcBorders>
              <w:top w:val="single" w:sz="4" w:space="0" w:color="auto"/>
              <w:left w:val="single" w:sz="4" w:space="0" w:color="auto"/>
              <w:bottom w:val="single" w:sz="4" w:space="0" w:color="auto"/>
              <w:right w:val="single" w:sz="4" w:space="0" w:color="auto"/>
            </w:tcBorders>
          </w:tcPr>
          <w:p w14:paraId="33BA879F" w14:textId="77777777" w:rsidR="00D3643B" w:rsidRDefault="00D3643B" w:rsidP="00D3643B">
            <w:r>
              <w:t>Hull Supervisor</w:t>
            </w:r>
          </w:p>
        </w:tc>
        <w:tc>
          <w:tcPr>
            <w:tcW w:w="1674" w:type="dxa"/>
            <w:tcBorders>
              <w:top w:val="single" w:sz="4" w:space="0" w:color="auto"/>
              <w:left w:val="single" w:sz="4" w:space="0" w:color="auto"/>
              <w:bottom w:val="single" w:sz="4" w:space="0" w:color="auto"/>
              <w:right w:val="single" w:sz="4" w:space="0" w:color="auto"/>
            </w:tcBorders>
          </w:tcPr>
          <w:p w14:paraId="15F1AE90" w14:textId="77777777" w:rsidR="00D3643B" w:rsidRPr="00072D7B" w:rsidRDefault="00D3643B" w:rsidP="00D3643B">
            <w:pPr>
              <w:jc w:val="center"/>
            </w:pPr>
            <w:r>
              <w:t>Verified BOM</w:t>
            </w:r>
          </w:p>
        </w:tc>
      </w:tr>
      <w:tr w:rsidR="00D3643B" w:rsidRPr="004441F1" w14:paraId="72282BB6" w14:textId="77777777" w:rsidTr="0017261C">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9F2C271" w14:textId="77777777" w:rsidR="00D3643B" w:rsidRDefault="00D3643B" w:rsidP="00D3643B">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411A2B83" w14:textId="77777777" w:rsidR="00D3643B" w:rsidRDefault="00D3643B" w:rsidP="00D3643B">
            <w:r>
              <w:t>Obtains copy of BOM and check on the availability of requested items in the Warehouse System. Inputs the data of the available quantity and current unit cost in the BOM. Warehouse Supervisor signs the “Data provided by” portion of the BOM.</w:t>
            </w:r>
          </w:p>
          <w:p w14:paraId="24041EDA" w14:textId="77777777" w:rsidR="00D3643B" w:rsidRDefault="00D3643B" w:rsidP="00D3643B"/>
        </w:tc>
        <w:tc>
          <w:tcPr>
            <w:tcW w:w="1620" w:type="dxa"/>
            <w:tcBorders>
              <w:top w:val="single" w:sz="4" w:space="0" w:color="auto"/>
              <w:left w:val="single" w:sz="4" w:space="0" w:color="auto"/>
              <w:bottom w:val="single" w:sz="4" w:space="0" w:color="auto"/>
              <w:right w:val="single" w:sz="4" w:space="0" w:color="auto"/>
            </w:tcBorders>
          </w:tcPr>
          <w:p w14:paraId="4D205801" w14:textId="77777777" w:rsidR="00D3643B" w:rsidRPr="004441F1" w:rsidRDefault="00D3643B" w:rsidP="00D3643B">
            <w:r>
              <w:t>Warehouse Department</w:t>
            </w:r>
          </w:p>
        </w:tc>
        <w:tc>
          <w:tcPr>
            <w:tcW w:w="1674" w:type="dxa"/>
            <w:tcBorders>
              <w:top w:val="single" w:sz="4" w:space="0" w:color="auto"/>
              <w:left w:val="single" w:sz="4" w:space="0" w:color="auto"/>
              <w:bottom w:val="single" w:sz="4" w:space="0" w:color="auto"/>
              <w:right w:val="single" w:sz="4" w:space="0" w:color="auto"/>
            </w:tcBorders>
          </w:tcPr>
          <w:p w14:paraId="6CDCEACA" w14:textId="77777777" w:rsidR="00D3643B" w:rsidRPr="00072D7B" w:rsidRDefault="00D3643B" w:rsidP="00D3643B">
            <w:pPr>
              <w:jc w:val="center"/>
            </w:pPr>
            <w:r>
              <w:t>Duly filled-out and verified BOM</w:t>
            </w:r>
          </w:p>
        </w:tc>
      </w:tr>
      <w:tr w:rsidR="00D3643B" w:rsidRPr="004441F1" w14:paraId="39B9C6B6" w14:textId="77777777" w:rsidTr="0017261C">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A21C75A" w14:textId="77777777" w:rsidR="00D3643B" w:rsidRDefault="00D3643B" w:rsidP="00D3643B">
            <w:pPr>
              <w:jc w:val="center"/>
            </w:pPr>
            <w:r>
              <w:t>8</w:t>
            </w:r>
          </w:p>
        </w:tc>
        <w:tc>
          <w:tcPr>
            <w:tcW w:w="5427" w:type="dxa"/>
            <w:tcBorders>
              <w:top w:val="single" w:sz="4" w:space="0" w:color="auto"/>
              <w:left w:val="single" w:sz="4" w:space="0" w:color="auto"/>
              <w:bottom w:val="single" w:sz="4" w:space="0" w:color="auto"/>
              <w:right w:val="single" w:sz="4" w:space="0" w:color="auto"/>
            </w:tcBorders>
          </w:tcPr>
          <w:p w14:paraId="4CE98044" w14:textId="77777777" w:rsidR="00D3643B" w:rsidRDefault="00D3643B" w:rsidP="00D3643B">
            <w:r>
              <w:t>Obtains copy of BOM and perform canvassing of unavailable items for procurement. Inputs the data of the current unit cost of the items to be purchased in the BOM. Purchasing Manager signs the “Data provided by” portion of the BOM.</w:t>
            </w:r>
          </w:p>
          <w:p w14:paraId="34EA8FDD" w14:textId="77777777" w:rsidR="00D3643B" w:rsidRDefault="00D3643B" w:rsidP="00D3643B"/>
        </w:tc>
        <w:tc>
          <w:tcPr>
            <w:tcW w:w="1620" w:type="dxa"/>
            <w:tcBorders>
              <w:top w:val="single" w:sz="4" w:space="0" w:color="auto"/>
              <w:left w:val="single" w:sz="4" w:space="0" w:color="auto"/>
              <w:bottom w:val="single" w:sz="4" w:space="0" w:color="auto"/>
              <w:right w:val="single" w:sz="4" w:space="0" w:color="auto"/>
            </w:tcBorders>
          </w:tcPr>
          <w:p w14:paraId="259DDEFD" w14:textId="77777777" w:rsidR="00D3643B" w:rsidRPr="004441F1" w:rsidRDefault="00D3643B" w:rsidP="00D3643B">
            <w:r>
              <w:t>Purchasing Department</w:t>
            </w:r>
          </w:p>
        </w:tc>
        <w:tc>
          <w:tcPr>
            <w:tcW w:w="1674" w:type="dxa"/>
            <w:tcBorders>
              <w:top w:val="single" w:sz="4" w:space="0" w:color="auto"/>
              <w:left w:val="single" w:sz="4" w:space="0" w:color="auto"/>
              <w:bottom w:val="single" w:sz="4" w:space="0" w:color="auto"/>
              <w:right w:val="single" w:sz="4" w:space="0" w:color="auto"/>
            </w:tcBorders>
          </w:tcPr>
          <w:p w14:paraId="34805140" w14:textId="77777777" w:rsidR="00D3643B" w:rsidRPr="00072D7B" w:rsidRDefault="00D3643B" w:rsidP="00D3643B">
            <w:pPr>
              <w:jc w:val="center"/>
            </w:pPr>
            <w:r>
              <w:t>Duly filled-out and verified BOM</w:t>
            </w:r>
          </w:p>
        </w:tc>
      </w:tr>
      <w:tr w:rsidR="00D3643B" w:rsidRPr="004441F1" w14:paraId="31237E07" w14:textId="77777777" w:rsidTr="0017261C">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7091261" w14:textId="77777777" w:rsidR="00D3643B" w:rsidRDefault="00D3643B" w:rsidP="00D3643B">
            <w:pPr>
              <w:jc w:val="center"/>
            </w:pPr>
            <w:r>
              <w:t>9</w:t>
            </w:r>
          </w:p>
        </w:tc>
        <w:tc>
          <w:tcPr>
            <w:tcW w:w="5427" w:type="dxa"/>
            <w:tcBorders>
              <w:top w:val="single" w:sz="4" w:space="0" w:color="auto"/>
              <w:left w:val="single" w:sz="4" w:space="0" w:color="auto"/>
              <w:bottom w:val="single" w:sz="4" w:space="0" w:color="auto"/>
              <w:right w:val="single" w:sz="4" w:space="0" w:color="auto"/>
            </w:tcBorders>
          </w:tcPr>
          <w:p w14:paraId="2212DA0C" w14:textId="77777777" w:rsidR="00D3643B" w:rsidRDefault="00B52C15" w:rsidP="00D3643B">
            <w:r>
              <w:t>Receives duly filled out copy of BOM and forwards the same, together with duly verified DDS and SF, for approval.</w:t>
            </w:r>
          </w:p>
          <w:p w14:paraId="4843CAC9" w14:textId="77777777" w:rsidR="00B52C15" w:rsidRDefault="00B52C15" w:rsidP="00D3643B"/>
        </w:tc>
        <w:tc>
          <w:tcPr>
            <w:tcW w:w="1620" w:type="dxa"/>
            <w:tcBorders>
              <w:top w:val="single" w:sz="4" w:space="0" w:color="auto"/>
              <w:left w:val="single" w:sz="4" w:space="0" w:color="auto"/>
              <w:bottom w:val="single" w:sz="4" w:space="0" w:color="auto"/>
              <w:right w:val="single" w:sz="4" w:space="0" w:color="auto"/>
            </w:tcBorders>
          </w:tcPr>
          <w:p w14:paraId="6BC76559" w14:textId="77777777" w:rsidR="00D3643B" w:rsidRDefault="00B52C15" w:rsidP="00D3643B">
            <w:r>
              <w:t>Hull Supervisor</w:t>
            </w:r>
          </w:p>
          <w:p w14:paraId="5B87E97D" w14:textId="77777777" w:rsidR="00B52C15" w:rsidRPr="004441F1" w:rsidRDefault="00B52C15" w:rsidP="00D3643B"/>
        </w:tc>
        <w:tc>
          <w:tcPr>
            <w:tcW w:w="1674" w:type="dxa"/>
            <w:tcBorders>
              <w:top w:val="single" w:sz="4" w:space="0" w:color="auto"/>
              <w:left w:val="single" w:sz="4" w:space="0" w:color="auto"/>
              <w:bottom w:val="single" w:sz="4" w:space="0" w:color="auto"/>
              <w:right w:val="single" w:sz="4" w:space="0" w:color="auto"/>
            </w:tcBorders>
          </w:tcPr>
          <w:p w14:paraId="08153874" w14:textId="77777777" w:rsidR="00D3643B" w:rsidRPr="00072D7B" w:rsidRDefault="00B52C15" w:rsidP="00D3643B">
            <w:pPr>
              <w:jc w:val="center"/>
            </w:pPr>
            <w:r>
              <w:t>Duly filled out BOM, DDS, and SF</w:t>
            </w:r>
          </w:p>
        </w:tc>
      </w:tr>
    </w:tbl>
    <w:p w14:paraId="39A69BC0" w14:textId="77777777" w:rsidR="00B52C15" w:rsidRDefault="00B52C15"/>
    <w:p w14:paraId="47B1D9FC" w14:textId="77777777" w:rsidR="00B52C15" w:rsidRDefault="00B52C15">
      <w:r>
        <w:br w:type="page"/>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B52C15" w:rsidRPr="004441F1" w14:paraId="2417BB79" w14:textId="77777777" w:rsidTr="0017261C">
        <w:trPr>
          <w:trHeight w:val="287"/>
          <w:tblHeader/>
          <w:jc w:val="center"/>
        </w:trPr>
        <w:tc>
          <w:tcPr>
            <w:tcW w:w="9397" w:type="dxa"/>
            <w:gridSpan w:val="4"/>
          </w:tcPr>
          <w:p w14:paraId="7DB39C7F" w14:textId="77777777" w:rsidR="00B52C15" w:rsidRPr="00CF2B61" w:rsidRDefault="00B52C15" w:rsidP="0017261C">
            <w:pPr>
              <w:jc w:val="center"/>
              <w:rPr>
                <w:sz w:val="16"/>
                <w:szCs w:val="16"/>
              </w:rPr>
            </w:pPr>
          </w:p>
          <w:p w14:paraId="6E87B4C9" w14:textId="6A0DA372" w:rsidR="00B52C15" w:rsidRPr="00CF2B61" w:rsidRDefault="004F7873" w:rsidP="0017261C">
            <w:pPr>
              <w:jc w:val="center"/>
            </w:pPr>
            <w:r w:rsidRPr="00CF2B61">
              <w:t>Requisition Procedures</w:t>
            </w:r>
          </w:p>
          <w:p w14:paraId="672F7E93" w14:textId="77777777" w:rsidR="00B52C15" w:rsidRPr="00CF2B61" w:rsidRDefault="00B52C15" w:rsidP="0017261C">
            <w:pPr>
              <w:jc w:val="center"/>
              <w:rPr>
                <w:sz w:val="16"/>
                <w:szCs w:val="16"/>
              </w:rPr>
            </w:pPr>
          </w:p>
        </w:tc>
      </w:tr>
      <w:tr w:rsidR="00B52C15" w:rsidRPr="004441F1" w14:paraId="5AA3C8F3" w14:textId="77777777" w:rsidTr="0017261C">
        <w:trPr>
          <w:trHeight w:val="339"/>
          <w:tblHeader/>
          <w:jc w:val="center"/>
        </w:trPr>
        <w:tc>
          <w:tcPr>
            <w:tcW w:w="676" w:type="dxa"/>
            <w:vAlign w:val="bottom"/>
          </w:tcPr>
          <w:p w14:paraId="3D7FE447" w14:textId="77777777" w:rsidR="00B52C15" w:rsidRPr="00CF2B61" w:rsidRDefault="00B52C15" w:rsidP="0017261C">
            <w:pPr>
              <w:jc w:val="center"/>
            </w:pPr>
            <w:r w:rsidRPr="00CF2B61">
              <w:t>Step No.</w:t>
            </w:r>
          </w:p>
        </w:tc>
        <w:tc>
          <w:tcPr>
            <w:tcW w:w="5427" w:type="dxa"/>
            <w:vAlign w:val="bottom"/>
          </w:tcPr>
          <w:p w14:paraId="6E655108" w14:textId="77777777" w:rsidR="00B52C15" w:rsidRPr="00CF2B61" w:rsidRDefault="00B52C15" w:rsidP="0017261C">
            <w:pPr>
              <w:jc w:val="center"/>
            </w:pPr>
            <w:r w:rsidRPr="00CF2B61">
              <w:t>Activity</w:t>
            </w:r>
          </w:p>
        </w:tc>
        <w:tc>
          <w:tcPr>
            <w:tcW w:w="1620" w:type="dxa"/>
            <w:vAlign w:val="bottom"/>
          </w:tcPr>
          <w:p w14:paraId="3FE2868F" w14:textId="77777777" w:rsidR="00B52C15" w:rsidRPr="00CF2B61" w:rsidRDefault="00B52C15" w:rsidP="0017261C">
            <w:pPr>
              <w:jc w:val="center"/>
            </w:pPr>
            <w:r w:rsidRPr="00CF2B61">
              <w:t>Personnel</w:t>
            </w:r>
          </w:p>
          <w:p w14:paraId="7050F017" w14:textId="77777777" w:rsidR="00B52C15" w:rsidRPr="00CF2B61" w:rsidRDefault="00B52C15" w:rsidP="0017261C">
            <w:pPr>
              <w:jc w:val="center"/>
            </w:pPr>
            <w:r w:rsidRPr="00CF2B61">
              <w:t>Involved</w:t>
            </w:r>
          </w:p>
        </w:tc>
        <w:tc>
          <w:tcPr>
            <w:tcW w:w="1674" w:type="dxa"/>
            <w:vAlign w:val="bottom"/>
          </w:tcPr>
          <w:p w14:paraId="6C17A1E2" w14:textId="77777777" w:rsidR="00B52C15" w:rsidRPr="00CF2B61" w:rsidRDefault="00B52C15" w:rsidP="0017261C">
            <w:pPr>
              <w:jc w:val="center"/>
            </w:pPr>
            <w:r w:rsidRPr="00CF2B61">
              <w:t>Business</w:t>
            </w:r>
          </w:p>
          <w:p w14:paraId="61AA3AEF" w14:textId="77777777" w:rsidR="00B52C15" w:rsidRPr="00CF2B61" w:rsidRDefault="00B52C15" w:rsidP="0017261C">
            <w:pPr>
              <w:jc w:val="center"/>
            </w:pPr>
            <w:r w:rsidRPr="00CF2B61">
              <w:t>Forms</w:t>
            </w:r>
          </w:p>
        </w:tc>
      </w:tr>
      <w:tr w:rsidR="00B52C15" w:rsidRPr="004441F1" w14:paraId="5ED1122E" w14:textId="77777777" w:rsidTr="0017261C">
        <w:trPr>
          <w:trHeight w:val="656"/>
          <w:jc w:val="center"/>
        </w:trPr>
        <w:tc>
          <w:tcPr>
            <w:tcW w:w="676" w:type="dxa"/>
            <w:tcBorders>
              <w:top w:val="single" w:sz="4" w:space="0" w:color="auto"/>
              <w:left w:val="single" w:sz="4" w:space="0" w:color="auto"/>
              <w:bottom w:val="single" w:sz="4" w:space="0" w:color="auto"/>
              <w:right w:val="single" w:sz="4" w:space="0" w:color="auto"/>
            </w:tcBorders>
          </w:tcPr>
          <w:p w14:paraId="58610238" w14:textId="77777777" w:rsidR="00B52C15" w:rsidRPr="004441F1" w:rsidRDefault="00B52C15" w:rsidP="0017261C">
            <w:pPr>
              <w:jc w:val="center"/>
            </w:pPr>
            <w:r>
              <w:t>1</w:t>
            </w:r>
          </w:p>
        </w:tc>
        <w:tc>
          <w:tcPr>
            <w:tcW w:w="5427" w:type="dxa"/>
            <w:tcBorders>
              <w:top w:val="single" w:sz="4" w:space="0" w:color="auto"/>
              <w:left w:val="single" w:sz="4" w:space="0" w:color="auto"/>
              <w:bottom w:val="single" w:sz="4" w:space="0" w:color="auto"/>
              <w:right w:val="single" w:sz="4" w:space="0" w:color="auto"/>
            </w:tcBorders>
          </w:tcPr>
          <w:p w14:paraId="1C9F066C" w14:textId="77777777" w:rsidR="00B52C15" w:rsidRDefault="00B52C15" w:rsidP="0017261C">
            <w:r>
              <w:t>Obtains copy of the BOM</w:t>
            </w:r>
            <w:r w:rsidR="003902A7">
              <w:t>, DDS, and SF.</w:t>
            </w:r>
          </w:p>
          <w:p w14:paraId="1BC61C2D" w14:textId="77777777" w:rsidR="00B52C15" w:rsidRDefault="00B52C15" w:rsidP="0017261C"/>
        </w:tc>
        <w:tc>
          <w:tcPr>
            <w:tcW w:w="1620" w:type="dxa"/>
            <w:tcBorders>
              <w:top w:val="single" w:sz="4" w:space="0" w:color="auto"/>
              <w:left w:val="single" w:sz="4" w:space="0" w:color="auto"/>
              <w:bottom w:val="single" w:sz="4" w:space="0" w:color="auto"/>
              <w:right w:val="single" w:sz="4" w:space="0" w:color="auto"/>
            </w:tcBorders>
          </w:tcPr>
          <w:p w14:paraId="1A33B401" w14:textId="77777777" w:rsidR="00B52C15" w:rsidRDefault="003902A7" w:rsidP="0017261C">
            <w:r>
              <w:t>Assistant Hull Supervisor</w:t>
            </w:r>
          </w:p>
          <w:p w14:paraId="4C8D530B" w14:textId="77777777" w:rsidR="003902A7" w:rsidRDefault="003902A7" w:rsidP="0017261C"/>
        </w:tc>
        <w:tc>
          <w:tcPr>
            <w:tcW w:w="1674" w:type="dxa"/>
            <w:tcBorders>
              <w:top w:val="single" w:sz="4" w:space="0" w:color="auto"/>
              <w:left w:val="single" w:sz="4" w:space="0" w:color="auto"/>
              <w:bottom w:val="single" w:sz="4" w:space="0" w:color="auto"/>
              <w:right w:val="single" w:sz="4" w:space="0" w:color="auto"/>
            </w:tcBorders>
          </w:tcPr>
          <w:p w14:paraId="64B7AE2D" w14:textId="77777777" w:rsidR="00B52C15" w:rsidRDefault="003902A7" w:rsidP="0017261C">
            <w:pPr>
              <w:jc w:val="center"/>
            </w:pPr>
            <w:r>
              <w:t>BOM, DDS, SF</w:t>
            </w:r>
          </w:p>
          <w:p w14:paraId="75A1E4BD" w14:textId="77777777" w:rsidR="00B52C15" w:rsidRPr="00072D7B" w:rsidRDefault="00B52C15" w:rsidP="0017261C">
            <w:pPr>
              <w:jc w:val="center"/>
            </w:pPr>
          </w:p>
        </w:tc>
      </w:tr>
      <w:tr w:rsidR="00B52C15" w:rsidRPr="004441F1" w14:paraId="4326B5BB" w14:textId="77777777" w:rsidTr="0017261C">
        <w:trPr>
          <w:trHeight w:val="656"/>
          <w:jc w:val="center"/>
        </w:trPr>
        <w:tc>
          <w:tcPr>
            <w:tcW w:w="676" w:type="dxa"/>
            <w:tcBorders>
              <w:top w:val="single" w:sz="4" w:space="0" w:color="auto"/>
              <w:left w:val="single" w:sz="4" w:space="0" w:color="auto"/>
              <w:bottom w:val="single" w:sz="4" w:space="0" w:color="auto"/>
              <w:right w:val="single" w:sz="4" w:space="0" w:color="auto"/>
            </w:tcBorders>
          </w:tcPr>
          <w:p w14:paraId="15B361BB" w14:textId="77777777" w:rsidR="00B52C15" w:rsidRDefault="00B52C15" w:rsidP="0017261C">
            <w:pPr>
              <w:jc w:val="center"/>
            </w:pPr>
            <w:r>
              <w:t>2</w:t>
            </w:r>
          </w:p>
        </w:tc>
        <w:tc>
          <w:tcPr>
            <w:tcW w:w="5427" w:type="dxa"/>
            <w:tcBorders>
              <w:top w:val="single" w:sz="4" w:space="0" w:color="auto"/>
              <w:left w:val="single" w:sz="4" w:space="0" w:color="auto"/>
              <w:bottom w:val="single" w:sz="4" w:space="0" w:color="auto"/>
              <w:right w:val="single" w:sz="4" w:space="0" w:color="auto"/>
            </w:tcBorders>
          </w:tcPr>
          <w:p w14:paraId="1DB8EF72" w14:textId="77777777" w:rsidR="00B52C15" w:rsidRDefault="003902A7" w:rsidP="0017261C">
            <w:r>
              <w:t>Prepares requisition forms to be forwarded to respective departments and forwards to the Hull Supervisor for verification.</w:t>
            </w:r>
          </w:p>
          <w:p w14:paraId="5AC697D8" w14:textId="77777777" w:rsidR="003902A7" w:rsidRDefault="003902A7" w:rsidP="0017261C"/>
          <w:p w14:paraId="0FBC127D" w14:textId="77777777" w:rsidR="003902A7" w:rsidRDefault="003902A7" w:rsidP="0017261C">
            <w:r>
              <w:t>For requisition of materials and supplies available at the Warehouse, prepares Materials Requisition Slip (MRS) in two (2) copies.</w:t>
            </w:r>
          </w:p>
          <w:p w14:paraId="3D1DF0CB" w14:textId="77777777" w:rsidR="003902A7" w:rsidRDefault="003902A7" w:rsidP="0017261C"/>
          <w:p w14:paraId="40AB7C1B" w14:textId="50343096" w:rsidR="003902A7" w:rsidRDefault="003902A7" w:rsidP="0017261C">
            <w:r>
              <w:t xml:space="preserve">For procurement of materials and services, prepare </w:t>
            </w:r>
            <w:r w:rsidR="001F10C6">
              <w:t xml:space="preserve">Materials/Services Procurement </w:t>
            </w:r>
            <w:r>
              <w:t>Requisition Form (</w:t>
            </w:r>
            <w:r w:rsidR="001F10C6">
              <w:t>MS</w:t>
            </w:r>
            <w:r>
              <w:t>PRF) in two (2) copies.</w:t>
            </w:r>
          </w:p>
          <w:p w14:paraId="0DC4E1EB" w14:textId="77777777" w:rsidR="003902A7" w:rsidRDefault="003902A7" w:rsidP="0017261C"/>
        </w:tc>
        <w:tc>
          <w:tcPr>
            <w:tcW w:w="1620" w:type="dxa"/>
            <w:tcBorders>
              <w:top w:val="single" w:sz="4" w:space="0" w:color="auto"/>
              <w:left w:val="single" w:sz="4" w:space="0" w:color="auto"/>
              <w:bottom w:val="single" w:sz="4" w:space="0" w:color="auto"/>
              <w:right w:val="single" w:sz="4" w:space="0" w:color="auto"/>
            </w:tcBorders>
          </w:tcPr>
          <w:p w14:paraId="551B9A22" w14:textId="77777777" w:rsidR="00B52C15" w:rsidRDefault="003902A7" w:rsidP="0017261C">
            <w:r>
              <w:t>Assistant Hull Supervisor</w:t>
            </w:r>
          </w:p>
          <w:p w14:paraId="1EF4F92C" w14:textId="77777777" w:rsidR="00B52C15" w:rsidRDefault="00B52C15" w:rsidP="0017261C"/>
        </w:tc>
        <w:tc>
          <w:tcPr>
            <w:tcW w:w="1674" w:type="dxa"/>
            <w:tcBorders>
              <w:top w:val="single" w:sz="4" w:space="0" w:color="auto"/>
              <w:left w:val="single" w:sz="4" w:space="0" w:color="auto"/>
              <w:bottom w:val="single" w:sz="4" w:space="0" w:color="auto"/>
              <w:right w:val="single" w:sz="4" w:space="0" w:color="auto"/>
            </w:tcBorders>
          </w:tcPr>
          <w:p w14:paraId="3707D943" w14:textId="783F7A07" w:rsidR="00B52C15" w:rsidRPr="00072D7B" w:rsidRDefault="003902A7" w:rsidP="0017261C">
            <w:pPr>
              <w:jc w:val="center"/>
            </w:pPr>
            <w:r>
              <w:t xml:space="preserve">MRS; </w:t>
            </w:r>
            <w:r w:rsidR="001F10C6">
              <w:t>MS</w:t>
            </w:r>
            <w:r>
              <w:t>PRF</w:t>
            </w:r>
          </w:p>
        </w:tc>
      </w:tr>
      <w:tr w:rsidR="00B52C15" w:rsidRPr="004441F1" w14:paraId="703BF6A1" w14:textId="77777777" w:rsidTr="0017261C">
        <w:trPr>
          <w:trHeight w:val="656"/>
          <w:jc w:val="center"/>
        </w:trPr>
        <w:tc>
          <w:tcPr>
            <w:tcW w:w="676" w:type="dxa"/>
            <w:tcBorders>
              <w:top w:val="single" w:sz="4" w:space="0" w:color="auto"/>
              <w:left w:val="single" w:sz="4" w:space="0" w:color="auto"/>
              <w:bottom w:val="single" w:sz="4" w:space="0" w:color="auto"/>
              <w:right w:val="single" w:sz="4" w:space="0" w:color="auto"/>
            </w:tcBorders>
          </w:tcPr>
          <w:p w14:paraId="3F16B155" w14:textId="77777777" w:rsidR="00B52C15" w:rsidRDefault="00B52C15" w:rsidP="0017261C">
            <w:pPr>
              <w:jc w:val="center"/>
            </w:pPr>
            <w:r>
              <w:t>3</w:t>
            </w:r>
          </w:p>
        </w:tc>
        <w:tc>
          <w:tcPr>
            <w:tcW w:w="5427" w:type="dxa"/>
            <w:tcBorders>
              <w:top w:val="single" w:sz="4" w:space="0" w:color="auto"/>
              <w:left w:val="single" w:sz="4" w:space="0" w:color="auto"/>
              <w:bottom w:val="single" w:sz="4" w:space="0" w:color="auto"/>
              <w:right w:val="single" w:sz="4" w:space="0" w:color="auto"/>
            </w:tcBorders>
          </w:tcPr>
          <w:p w14:paraId="649DE105" w14:textId="2FB84E22" w:rsidR="00B52C15" w:rsidRDefault="003902A7" w:rsidP="00EB33DC">
            <w:r>
              <w:t>Verifies</w:t>
            </w:r>
            <w:r w:rsidR="00EB33DC">
              <w:t xml:space="preserve"> the </w:t>
            </w:r>
            <w:r w:rsidR="001F10C6">
              <w:t>MS</w:t>
            </w:r>
            <w:r w:rsidR="00EB33DC">
              <w:t>MRS and PRF and forwards the documents to the Engineering Manager for approval.</w:t>
            </w:r>
          </w:p>
        </w:tc>
        <w:tc>
          <w:tcPr>
            <w:tcW w:w="1620" w:type="dxa"/>
            <w:tcBorders>
              <w:top w:val="single" w:sz="4" w:space="0" w:color="auto"/>
              <w:left w:val="single" w:sz="4" w:space="0" w:color="auto"/>
              <w:bottom w:val="single" w:sz="4" w:space="0" w:color="auto"/>
              <w:right w:val="single" w:sz="4" w:space="0" w:color="auto"/>
            </w:tcBorders>
          </w:tcPr>
          <w:p w14:paraId="17CE602D" w14:textId="77777777" w:rsidR="00B52C15" w:rsidRDefault="00EB33DC" w:rsidP="0017261C">
            <w:r>
              <w:t>Hull Supervisor</w:t>
            </w:r>
          </w:p>
          <w:p w14:paraId="634C4C47" w14:textId="77777777" w:rsidR="00B52C15" w:rsidRDefault="00B52C15" w:rsidP="0017261C"/>
        </w:tc>
        <w:tc>
          <w:tcPr>
            <w:tcW w:w="1674" w:type="dxa"/>
            <w:tcBorders>
              <w:top w:val="single" w:sz="4" w:space="0" w:color="auto"/>
              <w:left w:val="single" w:sz="4" w:space="0" w:color="auto"/>
              <w:bottom w:val="single" w:sz="4" w:space="0" w:color="auto"/>
              <w:right w:val="single" w:sz="4" w:space="0" w:color="auto"/>
            </w:tcBorders>
          </w:tcPr>
          <w:p w14:paraId="011726E6" w14:textId="77777777" w:rsidR="00B52C15" w:rsidRPr="00072D7B" w:rsidRDefault="00EB33DC" w:rsidP="0017261C">
            <w:pPr>
              <w:jc w:val="center"/>
            </w:pPr>
            <w:r>
              <w:t>Verified MRS and PRF</w:t>
            </w:r>
          </w:p>
        </w:tc>
      </w:tr>
      <w:tr w:rsidR="00B52C15" w:rsidRPr="004441F1" w14:paraId="375663E9" w14:textId="77777777" w:rsidTr="0017261C">
        <w:trPr>
          <w:trHeight w:val="656"/>
          <w:jc w:val="center"/>
        </w:trPr>
        <w:tc>
          <w:tcPr>
            <w:tcW w:w="676" w:type="dxa"/>
            <w:tcBorders>
              <w:top w:val="single" w:sz="4" w:space="0" w:color="auto"/>
              <w:left w:val="single" w:sz="4" w:space="0" w:color="auto"/>
              <w:bottom w:val="single" w:sz="4" w:space="0" w:color="auto"/>
              <w:right w:val="single" w:sz="4" w:space="0" w:color="auto"/>
            </w:tcBorders>
          </w:tcPr>
          <w:p w14:paraId="47717DB8" w14:textId="77777777" w:rsidR="00B52C15" w:rsidRDefault="00B52C15" w:rsidP="0017261C">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67F0CB31" w14:textId="7331E56C" w:rsidR="00B52C15" w:rsidRDefault="00EB33DC" w:rsidP="0017261C">
            <w:r>
              <w:t xml:space="preserve">Receives and approves MRS and </w:t>
            </w:r>
            <w:r w:rsidR="001F10C6">
              <w:t>MS</w:t>
            </w:r>
            <w:r>
              <w:t>PRF. Returns the same to the Assistant Hull Supervisor.</w:t>
            </w:r>
          </w:p>
        </w:tc>
        <w:tc>
          <w:tcPr>
            <w:tcW w:w="1620" w:type="dxa"/>
            <w:tcBorders>
              <w:top w:val="single" w:sz="4" w:space="0" w:color="auto"/>
              <w:left w:val="single" w:sz="4" w:space="0" w:color="auto"/>
              <w:bottom w:val="single" w:sz="4" w:space="0" w:color="auto"/>
              <w:right w:val="single" w:sz="4" w:space="0" w:color="auto"/>
            </w:tcBorders>
          </w:tcPr>
          <w:p w14:paraId="1BAFFE5B" w14:textId="77777777" w:rsidR="00B52C15" w:rsidRDefault="00EB33DC" w:rsidP="0017261C">
            <w:r>
              <w:t>Engineering Manager</w:t>
            </w:r>
          </w:p>
          <w:p w14:paraId="49BD9D95" w14:textId="77777777" w:rsidR="00B52C15" w:rsidRDefault="00B52C15" w:rsidP="0017261C"/>
        </w:tc>
        <w:tc>
          <w:tcPr>
            <w:tcW w:w="1674" w:type="dxa"/>
            <w:tcBorders>
              <w:top w:val="single" w:sz="4" w:space="0" w:color="auto"/>
              <w:left w:val="single" w:sz="4" w:space="0" w:color="auto"/>
              <w:bottom w:val="single" w:sz="4" w:space="0" w:color="auto"/>
              <w:right w:val="single" w:sz="4" w:space="0" w:color="auto"/>
            </w:tcBorders>
          </w:tcPr>
          <w:p w14:paraId="79BADCD8" w14:textId="77777777" w:rsidR="00B52C15" w:rsidRDefault="00EB33DC" w:rsidP="0017261C">
            <w:pPr>
              <w:jc w:val="center"/>
            </w:pPr>
            <w:r>
              <w:t xml:space="preserve">Approved MRS and </w:t>
            </w:r>
            <w:r w:rsidR="001F10C6">
              <w:t>MS</w:t>
            </w:r>
            <w:r>
              <w:t>PRF</w:t>
            </w:r>
          </w:p>
          <w:p w14:paraId="0A5343A2" w14:textId="1085D7F7" w:rsidR="001F10C6" w:rsidRPr="00072D7B" w:rsidRDefault="001F10C6" w:rsidP="0017261C">
            <w:pPr>
              <w:jc w:val="center"/>
            </w:pPr>
          </w:p>
        </w:tc>
      </w:tr>
      <w:tr w:rsidR="00EB33DC" w:rsidRPr="004441F1" w14:paraId="5C4D4A3A" w14:textId="77777777" w:rsidTr="0017261C">
        <w:trPr>
          <w:trHeight w:val="63"/>
          <w:jc w:val="center"/>
        </w:trPr>
        <w:tc>
          <w:tcPr>
            <w:tcW w:w="676" w:type="dxa"/>
            <w:tcBorders>
              <w:top w:val="single" w:sz="4" w:space="0" w:color="auto"/>
              <w:left w:val="single" w:sz="4" w:space="0" w:color="auto"/>
              <w:bottom w:val="single" w:sz="4" w:space="0" w:color="auto"/>
              <w:right w:val="single" w:sz="4" w:space="0" w:color="auto"/>
            </w:tcBorders>
          </w:tcPr>
          <w:p w14:paraId="0843B51E" w14:textId="77777777" w:rsidR="00EB33DC" w:rsidRDefault="00EB33DC" w:rsidP="00EB33DC">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288800B7" w14:textId="557A5C57" w:rsidR="00EB33DC" w:rsidRDefault="00EB33DC" w:rsidP="00EB33DC">
            <w:r>
              <w:t xml:space="preserve">Obtains copies of duly approved MRS and </w:t>
            </w:r>
            <w:r w:rsidR="001F10C6">
              <w:t>MS</w:t>
            </w:r>
            <w:r>
              <w:t>PRF.</w:t>
            </w:r>
          </w:p>
          <w:p w14:paraId="04902488" w14:textId="77777777" w:rsidR="00EB33DC" w:rsidRDefault="00EB33DC" w:rsidP="00EB33DC"/>
        </w:tc>
        <w:tc>
          <w:tcPr>
            <w:tcW w:w="1620" w:type="dxa"/>
            <w:tcBorders>
              <w:top w:val="single" w:sz="4" w:space="0" w:color="auto"/>
              <w:left w:val="single" w:sz="4" w:space="0" w:color="auto"/>
              <w:bottom w:val="single" w:sz="4" w:space="0" w:color="auto"/>
              <w:right w:val="single" w:sz="4" w:space="0" w:color="auto"/>
            </w:tcBorders>
          </w:tcPr>
          <w:p w14:paraId="28D623CA" w14:textId="77777777" w:rsidR="00EB33DC" w:rsidRDefault="00EB33DC" w:rsidP="00EB33DC">
            <w:r>
              <w:t>Assistant Hull Supervisor</w:t>
            </w:r>
          </w:p>
          <w:p w14:paraId="3A27C091" w14:textId="77777777" w:rsidR="00EB33DC" w:rsidRDefault="00EB33DC" w:rsidP="00EB33DC"/>
        </w:tc>
        <w:tc>
          <w:tcPr>
            <w:tcW w:w="1674" w:type="dxa"/>
            <w:tcBorders>
              <w:top w:val="single" w:sz="4" w:space="0" w:color="auto"/>
              <w:left w:val="single" w:sz="4" w:space="0" w:color="auto"/>
              <w:bottom w:val="single" w:sz="4" w:space="0" w:color="auto"/>
              <w:right w:val="single" w:sz="4" w:space="0" w:color="auto"/>
            </w:tcBorders>
          </w:tcPr>
          <w:p w14:paraId="7CE14934" w14:textId="77777777" w:rsidR="00EB33DC" w:rsidRDefault="00EB33DC" w:rsidP="00EB33DC">
            <w:pPr>
              <w:jc w:val="center"/>
            </w:pPr>
            <w:r>
              <w:t xml:space="preserve">Approved MRS and </w:t>
            </w:r>
            <w:r w:rsidR="001F10C6">
              <w:t>MS</w:t>
            </w:r>
            <w:r>
              <w:t>PRF</w:t>
            </w:r>
          </w:p>
          <w:p w14:paraId="22135FC2" w14:textId="5A475052" w:rsidR="001F10C6" w:rsidRPr="00072D7B" w:rsidRDefault="001F10C6" w:rsidP="00EB33DC">
            <w:pPr>
              <w:jc w:val="center"/>
            </w:pPr>
          </w:p>
        </w:tc>
      </w:tr>
      <w:tr w:rsidR="00B52C15" w:rsidRPr="004441F1" w14:paraId="23E3D227" w14:textId="77777777" w:rsidTr="0017261C">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C25681E" w14:textId="77777777" w:rsidR="00B52C15" w:rsidRDefault="00B52C15" w:rsidP="0017261C">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62180097" w14:textId="77777777" w:rsidR="00B52C15" w:rsidRDefault="00EB33DC" w:rsidP="0017261C">
            <w:r>
              <w:t>Forwards the MRS to the Warehouse Department for issuance of materials and supplies.</w:t>
            </w:r>
          </w:p>
          <w:p w14:paraId="4DDB9BD0" w14:textId="77777777" w:rsidR="00EB33DC" w:rsidRDefault="00EB33DC" w:rsidP="0017261C"/>
          <w:p w14:paraId="7CF5572C" w14:textId="1C792993" w:rsidR="00B471A4" w:rsidRPr="00D3456B" w:rsidRDefault="00B471A4" w:rsidP="00B471A4">
            <w:pPr>
              <w:rPr>
                <w:i/>
              </w:rPr>
            </w:pPr>
            <w:r>
              <w:rPr>
                <w:i/>
              </w:rPr>
              <w:t xml:space="preserve">See </w:t>
            </w:r>
            <w:r w:rsidR="009F420B">
              <w:rPr>
                <w:i/>
              </w:rPr>
              <w:t>process title “</w:t>
            </w:r>
            <w:r>
              <w:rPr>
                <w:i/>
              </w:rPr>
              <w:t>Warehousing and Issuance of Materials and Supplies</w:t>
            </w:r>
            <w:r w:rsidR="009F420B">
              <w:rPr>
                <w:i/>
              </w:rPr>
              <w:t>”</w:t>
            </w:r>
            <w:r>
              <w:rPr>
                <w:i/>
              </w:rPr>
              <w:t xml:space="preserve"> for requisition process.</w:t>
            </w:r>
          </w:p>
          <w:p w14:paraId="6B1E204D" w14:textId="77777777" w:rsidR="00B471A4" w:rsidRDefault="00B471A4" w:rsidP="0017261C"/>
          <w:p w14:paraId="7DCA2AC5" w14:textId="663D975E" w:rsidR="00EB33DC" w:rsidRDefault="00EB33DC" w:rsidP="0017261C">
            <w:r>
              <w:t xml:space="preserve">Forwards the </w:t>
            </w:r>
            <w:r w:rsidR="001F10C6">
              <w:t>MS</w:t>
            </w:r>
            <w:r>
              <w:t>PRF to the Purchasing Department for procurement of materials, supplies and services.</w:t>
            </w:r>
          </w:p>
          <w:p w14:paraId="4FD7D10F" w14:textId="77777777" w:rsidR="00B52C15" w:rsidRDefault="00B52C15" w:rsidP="0017261C"/>
          <w:p w14:paraId="23D601DD" w14:textId="0810BC1D" w:rsidR="00B471A4" w:rsidRDefault="00B471A4" w:rsidP="009F420B">
            <w:r>
              <w:rPr>
                <w:i/>
              </w:rPr>
              <w:t xml:space="preserve">See </w:t>
            </w:r>
            <w:r w:rsidR="009F420B">
              <w:rPr>
                <w:i/>
              </w:rPr>
              <w:t>program title “Procurement</w:t>
            </w:r>
            <w:r>
              <w:rPr>
                <w:i/>
              </w:rPr>
              <w:t xml:space="preserve"> of Materials and Services</w:t>
            </w:r>
            <w:r w:rsidR="009F420B">
              <w:rPr>
                <w:i/>
              </w:rPr>
              <w:t>”</w:t>
            </w:r>
            <w:r>
              <w:rPr>
                <w:i/>
              </w:rPr>
              <w:t xml:space="preserve"> for procurement process.</w:t>
            </w:r>
          </w:p>
        </w:tc>
        <w:tc>
          <w:tcPr>
            <w:tcW w:w="1620" w:type="dxa"/>
            <w:tcBorders>
              <w:top w:val="single" w:sz="4" w:space="0" w:color="auto"/>
              <w:left w:val="single" w:sz="4" w:space="0" w:color="auto"/>
              <w:bottom w:val="single" w:sz="4" w:space="0" w:color="auto"/>
              <w:right w:val="single" w:sz="4" w:space="0" w:color="auto"/>
            </w:tcBorders>
          </w:tcPr>
          <w:p w14:paraId="64124D7B" w14:textId="77777777" w:rsidR="00B52C15" w:rsidRDefault="00EB33DC" w:rsidP="0017261C">
            <w:r>
              <w:t xml:space="preserve">Assistant </w:t>
            </w:r>
            <w:r w:rsidR="00B52C15">
              <w:t>Hull Supervisor</w:t>
            </w:r>
          </w:p>
        </w:tc>
        <w:tc>
          <w:tcPr>
            <w:tcW w:w="1674" w:type="dxa"/>
            <w:tcBorders>
              <w:top w:val="single" w:sz="4" w:space="0" w:color="auto"/>
              <w:left w:val="single" w:sz="4" w:space="0" w:color="auto"/>
              <w:bottom w:val="single" w:sz="4" w:space="0" w:color="auto"/>
              <w:right w:val="single" w:sz="4" w:space="0" w:color="auto"/>
            </w:tcBorders>
          </w:tcPr>
          <w:p w14:paraId="2D334B7D" w14:textId="77777777" w:rsidR="00B52C15" w:rsidRPr="00072D7B" w:rsidRDefault="00B52C15" w:rsidP="0017261C">
            <w:pPr>
              <w:jc w:val="center"/>
            </w:pPr>
          </w:p>
        </w:tc>
      </w:tr>
    </w:tbl>
    <w:p w14:paraId="4375DE2F" w14:textId="77777777" w:rsidR="00080BAF" w:rsidRDefault="00080BAF"/>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9453BB" w:rsidRPr="00F70EF8" w14:paraId="1BCE0E60" w14:textId="77777777" w:rsidTr="005F6F8E">
        <w:trPr>
          <w:trHeight w:val="287"/>
          <w:tblHeader/>
          <w:jc w:val="center"/>
        </w:trPr>
        <w:tc>
          <w:tcPr>
            <w:tcW w:w="9397" w:type="dxa"/>
            <w:gridSpan w:val="4"/>
          </w:tcPr>
          <w:p w14:paraId="1BD99B40" w14:textId="77777777" w:rsidR="009453BB" w:rsidRPr="00CF2B61" w:rsidRDefault="009453BB" w:rsidP="005F6F8E">
            <w:pPr>
              <w:jc w:val="center"/>
              <w:rPr>
                <w:sz w:val="16"/>
                <w:szCs w:val="16"/>
              </w:rPr>
            </w:pPr>
          </w:p>
          <w:p w14:paraId="0625A87E" w14:textId="709576EB" w:rsidR="009453BB" w:rsidRPr="00CF2B61" w:rsidRDefault="004F7873" w:rsidP="005F6F8E">
            <w:pPr>
              <w:jc w:val="center"/>
            </w:pPr>
            <w:r w:rsidRPr="00CF2B61">
              <w:t>Execution</w:t>
            </w:r>
            <w:r w:rsidR="00ED3347" w:rsidRPr="00CF2B61">
              <w:t xml:space="preserve"> and Inspection</w:t>
            </w:r>
            <w:r w:rsidRPr="00CF2B61">
              <w:t xml:space="preserve"> of Repairs and Maintenance</w:t>
            </w:r>
          </w:p>
          <w:p w14:paraId="6DBD8CC3" w14:textId="77777777" w:rsidR="009453BB" w:rsidRPr="00CF2B61" w:rsidRDefault="009453BB" w:rsidP="005F6F8E">
            <w:pPr>
              <w:jc w:val="center"/>
              <w:rPr>
                <w:sz w:val="16"/>
                <w:szCs w:val="16"/>
              </w:rPr>
            </w:pPr>
          </w:p>
        </w:tc>
      </w:tr>
      <w:tr w:rsidR="009453BB" w:rsidRPr="0037265A" w14:paraId="608CAE9C" w14:textId="77777777" w:rsidTr="005F6F8E">
        <w:trPr>
          <w:trHeight w:val="339"/>
          <w:tblHeader/>
          <w:jc w:val="center"/>
        </w:trPr>
        <w:tc>
          <w:tcPr>
            <w:tcW w:w="676" w:type="dxa"/>
            <w:vAlign w:val="bottom"/>
          </w:tcPr>
          <w:p w14:paraId="4B0A4454" w14:textId="77777777" w:rsidR="009453BB" w:rsidRPr="00CF2B61" w:rsidRDefault="009453BB" w:rsidP="005F6F8E">
            <w:pPr>
              <w:jc w:val="center"/>
            </w:pPr>
            <w:r w:rsidRPr="00CF2B61">
              <w:t>Step No.</w:t>
            </w:r>
          </w:p>
        </w:tc>
        <w:tc>
          <w:tcPr>
            <w:tcW w:w="5427" w:type="dxa"/>
            <w:vAlign w:val="bottom"/>
          </w:tcPr>
          <w:p w14:paraId="63EC20FB" w14:textId="77777777" w:rsidR="009453BB" w:rsidRPr="00CF2B61" w:rsidRDefault="009453BB" w:rsidP="005F6F8E">
            <w:pPr>
              <w:jc w:val="center"/>
            </w:pPr>
            <w:r w:rsidRPr="00CF2B61">
              <w:t>Activity</w:t>
            </w:r>
          </w:p>
        </w:tc>
        <w:tc>
          <w:tcPr>
            <w:tcW w:w="1620" w:type="dxa"/>
            <w:vAlign w:val="bottom"/>
          </w:tcPr>
          <w:p w14:paraId="74BA2E8C" w14:textId="77777777" w:rsidR="009453BB" w:rsidRPr="00CF2B61" w:rsidRDefault="009453BB" w:rsidP="005F6F8E">
            <w:pPr>
              <w:jc w:val="center"/>
            </w:pPr>
            <w:r w:rsidRPr="00CF2B61">
              <w:t>Personnel</w:t>
            </w:r>
          </w:p>
          <w:p w14:paraId="2598AA3F" w14:textId="77777777" w:rsidR="009453BB" w:rsidRPr="00CF2B61" w:rsidRDefault="009453BB" w:rsidP="005F6F8E">
            <w:pPr>
              <w:jc w:val="center"/>
            </w:pPr>
            <w:r w:rsidRPr="00CF2B61">
              <w:t>Involved</w:t>
            </w:r>
          </w:p>
        </w:tc>
        <w:tc>
          <w:tcPr>
            <w:tcW w:w="1674" w:type="dxa"/>
            <w:vAlign w:val="bottom"/>
          </w:tcPr>
          <w:p w14:paraId="6CC7F040" w14:textId="77777777" w:rsidR="009453BB" w:rsidRPr="00CF2B61" w:rsidRDefault="009453BB" w:rsidP="005F6F8E">
            <w:pPr>
              <w:jc w:val="center"/>
            </w:pPr>
            <w:r w:rsidRPr="00CF2B61">
              <w:t>Business</w:t>
            </w:r>
          </w:p>
          <w:p w14:paraId="4D58BE63" w14:textId="77777777" w:rsidR="009453BB" w:rsidRPr="00CF2B61" w:rsidRDefault="009453BB" w:rsidP="005F6F8E">
            <w:pPr>
              <w:jc w:val="center"/>
            </w:pPr>
            <w:r w:rsidRPr="00CF2B61">
              <w:t>Forms</w:t>
            </w:r>
          </w:p>
        </w:tc>
      </w:tr>
      <w:tr w:rsidR="00626630" w:rsidRPr="004441F1" w14:paraId="5EFB3A93" w14:textId="77777777" w:rsidTr="00844B0B">
        <w:trPr>
          <w:trHeight w:val="161"/>
          <w:jc w:val="center"/>
        </w:trPr>
        <w:tc>
          <w:tcPr>
            <w:tcW w:w="676" w:type="dxa"/>
            <w:tcBorders>
              <w:bottom w:val="single" w:sz="4" w:space="0" w:color="auto"/>
            </w:tcBorders>
          </w:tcPr>
          <w:p w14:paraId="10137DED" w14:textId="77777777" w:rsidR="00626630" w:rsidRPr="004441F1" w:rsidRDefault="009453BB" w:rsidP="00626630">
            <w:pPr>
              <w:jc w:val="center"/>
            </w:pPr>
            <w:r>
              <w:t>1</w:t>
            </w:r>
          </w:p>
        </w:tc>
        <w:tc>
          <w:tcPr>
            <w:tcW w:w="5427" w:type="dxa"/>
            <w:tcBorders>
              <w:bottom w:val="single" w:sz="4" w:space="0" w:color="auto"/>
            </w:tcBorders>
          </w:tcPr>
          <w:p w14:paraId="56D2AC1C" w14:textId="77777777" w:rsidR="00636D09" w:rsidRDefault="00636D09" w:rsidP="00D3456B">
            <w:r>
              <w:t>Receives notice from Operations Department of start of execution of dry dock maintenance and assigns Assistant Hull Supervisor to secure ordered materials and supplies from Warehouse.</w:t>
            </w:r>
          </w:p>
          <w:p w14:paraId="6B21A528" w14:textId="77777777" w:rsidR="00626630" w:rsidRPr="004441F1" w:rsidRDefault="00626630" w:rsidP="00D3456B"/>
        </w:tc>
        <w:tc>
          <w:tcPr>
            <w:tcW w:w="1620" w:type="dxa"/>
            <w:tcBorders>
              <w:bottom w:val="single" w:sz="4" w:space="0" w:color="auto"/>
            </w:tcBorders>
          </w:tcPr>
          <w:p w14:paraId="04C9DA75" w14:textId="77777777" w:rsidR="00636D09" w:rsidRDefault="00636D09" w:rsidP="00636D09">
            <w:r>
              <w:t>Hull Supervisor</w:t>
            </w:r>
          </w:p>
          <w:p w14:paraId="4ECE75C6" w14:textId="77777777" w:rsidR="00F03849" w:rsidRPr="004441F1" w:rsidRDefault="00F03849" w:rsidP="00626630"/>
        </w:tc>
        <w:tc>
          <w:tcPr>
            <w:tcW w:w="1674" w:type="dxa"/>
            <w:tcBorders>
              <w:bottom w:val="single" w:sz="4" w:space="0" w:color="auto"/>
            </w:tcBorders>
          </w:tcPr>
          <w:p w14:paraId="6188FA67" w14:textId="77777777" w:rsidR="00626630" w:rsidRPr="00072D7B" w:rsidRDefault="00626630" w:rsidP="00626630">
            <w:pPr>
              <w:jc w:val="center"/>
            </w:pPr>
          </w:p>
        </w:tc>
      </w:tr>
      <w:tr w:rsidR="00B471A4" w:rsidRPr="004441F1" w14:paraId="6B23C215" w14:textId="77777777" w:rsidTr="00844B0B">
        <w:trPr>
          <w:trHeight w:val="161"/>
          <w:jc w:val="center"/>
        </w:trPr>
        <w:tc>
          <w:tcPr>
            <w:tcW w:w="676" w:type="dxa"/>
            <w:tcBorders>
              <w:bottom w:val="single" w:sz="4" w:space="0" w:color="auto"/>
            </w:tcBorders>
          </w:tcPr>
          <w:p w14:paraId="67030E97" w14:textId="77777777" w:rsidR="00B471A4" w:rsidRPr="004441F1" w:rsidRDefault="00B471A4" w:rsidP="00B471A4">
            <w:pPr>
              <w:jc w:val="center"/>
            </w:pPr>
            <w:r>
              <w:t>2</w:t>
            </w:r>
          </w:p>
        </w:tc>
        <w:tc>
          <w:tcPr>
            <w:tcW w:w="5427" w:type="dxa"/>
            <w:tcBorders>
              <w:bottom w:val="single" w:sz="4" w:space="0" w:color="auto"/>
            </w:tcBorders>
          </w:tcPr>
          <w:p w14:paraId="7B5393FD" w14:textId="77777777" w:rsidR="00B471A4" w:rsidRDefault="00B471A4" w:rsidP="00B471A4">
            <w:r>
              <w:t>Secures materials, tools and equipment from the Warehouse/Tool Room.</w:t>
            </w:r>
          </w:p>
          <w:p w14:paraId="506148A5" w14:textId="77777777" w:rsidR="00B471A4" w:rsidRPr="004441F1" w:rsidRDefault="00B471A4" w:rsidP="00B471A4"/>
        </w:tc>
        <w:tc>
          <w:tcPr>
            <w:tcW w:w="1620" w:type="dxa"/>
            <w:tcBorders>
              <w:bottom w:val="single" w:sz="4" w:space="0" w:color="auto"/>
            </w:tcBorders>
          </w:tcPr>
          <w:p w14:paraId="3F2CC5F9" w14:textId="77777777" w:rsidR="00B471A4" w:rsidRDefault="00B471A4" w:rsidP="00B471A4">
            <w:r>
              <w:t>Assistant Hull Supervisor</w:t>
            </w:r>
          </w:p>
          <w:p w14:paraId="33B3A7BE" w14:textId="77777777" w:rsidR="00B471A4" w:rsidRPr="004441F1" w:rsidRDefault="00B471A4" w:rsidP="00B471A4"/>
        </w:tc>
        <w:tc>
          <w:tcPr>
            <w:tcW w:w="1674" w:type="dxa"/>
            <w:tcBorders>
              <w:bottom w:val="single" w:sz="4" w:space="0" w:color="auto"/>
            </w:tcBorders>
          </w:tcPr>
          <w:p w14:paraId="0E36E60A" w14:textId="77777777" w:rsidR="00B471A4" w:rsidRPr="00072D7B" w:rsidRDefault="00B471A4" w:rsidP="00B471A4">
            <w:pPr>
              <w:jc w:val="center"/>
            </w:pPr>
          </w:p>
        </w:tc>
      </w:tr>
      <w:tr w:rsidR="00B471A4" w:rsidRPr="004441F1" w14:paraId="521B2BE8"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5D97F29" w14:textId="77777777" w:rsidR="00B471A4" w:rsidRPr="004441F1" w:rsidRDefault="00B471A4" w:rsidP="00B471A4">
            <w:pPr>
              <w:jc w:val="center"/>
            </w:pPr>
            <w:r>
              <w:t>3</w:t>
            </w:r>
          </w:p>
        </w:tc>
        <w:tc>
          <w:tcPr>
            <w:tcW w:w="5427" w:type="dxa"/>
            <w:tcBorders>
              <w:top w:val="single" w:sz="4" w:space="0" w:color="auto"/>
              <w:left w:val="single" w:sz="4" w:space="0" w:color="auto"/>
              <w:bottom w:val="single" w:sz="4" w:space="0" w:color="auto"/>
              <w:right w:val="single" w:sz="4" w:space="0" w:color="auto"/>
            </w:tcBorders>
          </w:tcPr>
          <w:p w14:paraId="13F03884" w14:textId="412DBAC2" w:rsidR="00B471A4" w:rsidRDefault="00B471A4" w:rsidP="00B471A4">
            <w:r>
              <w:t xml:space="preserve">Signs the Materials and Supplies Issuance Slip (MSIS) and the </w:t>
            </w:r>
            <w:r w:rsidR="009F420B">
              <w:t>Accountability Form (AF)</w:t>
            </w:r>
            <w:r>
              <w:t xml:space="preserve"> from the Warehouse/Tool Room.</w:t>
            </w:r>
          </w:p>
          <w:p w14:paraId="01B4D3A8" w14:textId="77777777" w:rsidR="00B471A4" w:rsidRDefault="00B471A4" w:rsidP="00B471A4"/>
        </w:tc>
        <w:tc>
          <w:tcPr>
            <w:tcW w:w="1620" w:type="dxa"/>
            <w:tcBorders>
              <w:top w:val="single" w:sz="4" w:space="0" w:color="auto"/>
              <w:left w:val="single" w:sz="4" w:space="0" w:color="auto"/>
              <w:bottom w:val="single" w:sz="4" w:space="0" w:color="auto"/>
              <w:right w:val="single" w:sz="4" w:space="0" w:color="auto"/>
            </w:tcBorders>
          </w:tcPr>
          <w:p w14:paraId="1128943F" w14:textId="77777777" w:rsidR="00B471A4" w:rsidRDefault="00B471A4" w:rsidP="00B471A4">
            <w:r>
              <w:t>Assistant Hull Supervisor</w:t>
            </w:r>
          </w:p>
          <w:p w14:paraId="5CCC01EA" w14:textId="77777777" w:rsidR="00B471A4" w:rsidRPr="004441F1" w:rsidRDefault="00B471A4" w:rsidP="00B471A4"/>
        </w:tc>
        <w:tc>
          <w:tcPr>
            <w:tcW w:w="1674" w:type="dxa"/>
            <w:tcBorders>
              <w:top w:val="single" w:sz="4" w:space="0" w:color="auto"/>
              <w:left w:val="single" w:sz="4" w:space="0" w:color="auto"/>
              <w:bottom w:val="single" w:sz="4" w:space="0" w:color="auto"/>
              <w:right w:val="single" w:sz="4" w:space="0" w:color="auto"/>
            </w:tcBorders>
          </w:tcPr>
          <w:p w14:paraId="1972545D" w14:textId="4EEECD31" w:rsidR="00B471A4" w:rsidRPr="00072D7B" w:rsidRDefault="00B471A4" w:rsidP="009F420B">
            <w:pPr>
              <w:jc w:val="center"/>
            </w:pPr>
            <w:r w:rsidRPr="00072D7B">
              <w:t xml:space="preserve">Duly received </w:t>
            </w:r>
            <w:r w:rsidR="00AD3253">
              <w:t xml:space="preserve">MSIS </w:t>
            </w:r>
            <w:r w:rsidRPr="00072D7B">
              <w:t xml:space="preserve">and </w:t>
            </w:r>
            <w:r w:rsidR="009F420B">
              <w:t>AF</w:t>
            </w:r>
          </w:p>
        </w:tc>
      </w:tr>
      <w:tr w:rsidR="00B471A4" w:rsidRPr="004441F1" w14:paraId="5C87E74F"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7703EFE" w14:textId="77777777" w:rsidR="00B471A4" w:rsidRPr="004441F1" w:rsidRDefault="00B471A4" w:rsidP="00B471A4">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282D7CB4" w14:textId="77777777" w:rsidR="00B471A4" w:rsidRDefault="00B471A4" w:rsidP="00B471A4">
            <w:r>
              <w:t>Perform execution of dry dock maintenance.</w:t>
            </w:r>
          </w:p>
        </w:tc>
        <w:tc>
          <w:tcPr>
            <w:tcW w:w="1620" w:type="dxa"/>
            <w:tcBorders>
              <w:top w:val="single" w:sz="4" w:space="0" w:color="auto"/>
              <w:left w:val="single" w:sz="4" w:space="0" w:color="auto"/>
              <w:bottom w:val="single" w:sz="4" w:space="0" w:color="auto"/>
              <w:right w:val="single" w:sz="4" w:space="0" w:color="auto"/>
            </w:tcBorders>
          </w:tcPr>
          <w:p w14:paraId="7415C48D" w14:textId="77777777" w:rsidR="00B471A4" w:rsidRDefault="00B471A4" w:rsidP="00B471A4">
            <w:r>
              <w:t>Maintenance Department</w:t>
            </w:r>
          </w:p>
          <w:p w14:paraId="02225A26" w14:textId="77777777" w:rsidR="00B471A4" w:rsidRPr="004441F1" w:rsidRDefault="00B471A4" w:rsidP="00B471A4"/>
        </w:tc>
        <w:tc>
          <w:tcPr>
            <w:tcW w:w="1674" w:type="dxa"/>
            <w:tcBorders>
              <w:top w:val="single" w:sz="4" w:space="0" w:color="auto"/>
              <w:left w:val="single" w:sz="4" w:space="0" w:color="auto"/>
              <w:bottom w:val="single" w:sz="4" w:space="0" w:color="auto"/>
              <w:right w:val="single" w:sz="4" w:space="0" w:color="auto"/>
            </w:tcBorders>
          </w:tcPr>
          <w:p w14:paraId="7AE92045" w14:textId="77777777" w:rsidR="00B471A4" w:rsidRPr="00072D7B" w:rsidRDefault="00B471A4" w:rsidP="00B471A4">
            <w:pPr>
              <w:jc w:val="center"/>
            </w:pPr>
          </w:p>
        </w:tc>
      </w:tr>
      <w:tr w:rsidR="00B471A4" w:rsidRPr="004441F1" w14:paraId="6C7309AC"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4C1B65C" w14:textId="77777777" w:rsidR="00B471A4" w:rsidRDefault="00B471A4" w:rsidP="00B471A4">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767DE081" w14:textId="77777777" w:rsidR="00B471A4" w:rsidRDefault="00B471A4" w:rsidP="00B471A4">
            <w:r>
              <w:t>Conducts routine inspection of ongoing dry dock maintenance on vessel and for additional work, materials, tools and equipment needed.</w:t>
            </w:r>
          </w:p>
          <w:p w14:paraId="561AA315" w14:textId="77777777" w:rsidR="00AD3253" w:rsidRDefault="00AD3253" w:rsidP="00B471A4"/>
          <w:p w14:paraId="56EF3DF6" w14:textId="77777777" w:rsidR="00AD3253" w:rsidRDefault="00AD3253" w:rsidP="00B471A4">
            <w:r>
              <w:t xml:space="preserve">For additional work to be conducted on the vessel, a new BOM is prepared. </w:t>
            </w:r>
          </w:p>
          <w:p w14:paraId="3328DE56" w14:textId="77777777" w:rsidR="00AD3253" w:rsidRDefault="00AD3253" w:rsidP="00B471A4"/>
          <w:p w14:paraId="41E64629" w14:textId="77777777" w:rsidR="00AD3253" w:rsidRDefault="00AD3253" w:rsidP="00B471A4">
            <w:r>
              <w:t xml:space="preserve">New requisition forms are prepared for additional materials, services and tools needed. </w:t>
            </w:r>
          </w:p>
          <w:p w14:paraId="3A1E6039" w14:textId="77777777" w:rsidR="00AD3253" w:rsidRDefault="00AD3253" w:rsidP="00B471A4"/>
          <w:p w14:paraId="3A5E2F91" w14:textId="77777777" w:rsidR="00AD3253" w:rsidRPr="00AD3253" w:rsidRDefault="00AD3253" w:rsidP="00B471A4">
            <w:pPr>
              <w:rPr>
                <w:i/>
              </w:rPr>
            </w:pPr>
            <w:r w:rsidRPr="00AD3253">
              <w:rPr>
                <w:i/>
              </w:rPr>
              <w:t xml:space="preserve">Updates the </w:t>
            </w:r>
            <w:r>
              <w:rPr>
                <w:i/>
              </w:rPr>
              <w:t>Dry Dock Schedule of the current progress of the dry dock maintenance.</w:t>
            </w:r>
          </w:p>
          <w:p w14:paraId="4A53A4BE" w14:textId="77777777" w:rsidR="00B471A4" w:rsidRDefault="00B471A4" w:rsidP="00B471A4"/>
        </w:tc>
        <w:tc>
          <w:tcPr>
            <w:tcW w:w="1620" w:type="dxa"/>
            <w:tcBorders>
              <w:top w:val="single" w:sz="4" w:space="0" w:color="auto"/>
              <w:left w:val="single" w:sz="4" w:space="0" w:color="auto"/>
              <w:bottom w:val="single" w:sz="4" w:space="0" w:color="auto"/>
              <w:right w:val="single" w:sz="4" w:space="0" w:color="auto"/>
            </w:tcBorders>
          </w:tcPr>
          <w:p w14:paraId="05E3E96A" w14:textId="77777777" w:rsidR="00B471A4" w:rsidRPr="004441F1" w:rsidRDefault="00B471A4" w:rsidP="00B471A4">
            <w:r>
              <w:t>Assistant Hull Supervisor</w:t>
            </w:r>
          </w:p>
        </w:tc>
        <w:tc>
          <w:tcPr>
            <w:tcW w:w="1674" w:type="dxa"/>
            <w:tcBorders>
              <w:top w:val="single" w:sz="4" w:space="0" w:color="auto"/>
              <w:left w:val="single" w:sz="4" w:space="0" w:color="auto"/>
              <w:bottom w:val="single" w:sz="4" w:space="0" w:color="auto"/>
              <w:right w:val="single" w:sz="4" w:space="0" w:color="auto"/>
            </w:tcBorders>
          </w:tcPr>
          <w:p w14:paraId="137E3990" w14:textId="77777777" w:rsidR="00B471A4" w:rsidRPr="00072D7B" w:rsidRDefault="00B471A4" w:rsidP="00B471A4">
            <w:pPr>
              <w:jc w:val="center"/>
            </w:pPr>
          </w:p>
        </w:tc>
      </w:tr>
      <w:tr w:rsidR="00B471A4" w:rsidRPr="004441F1" w14:paraId="3C96A147"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4470CD0" w14:textId="77777777" w:rsidR="00B471A4" w:rsidRDefault="00B471A4" w:rsidP="00B471A4">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04C34ED3" w14:textId="77777777" w:rsidR="00B471A4" w:rsidRDefault="00B471A4" w:rsidP="00B471A4">
            <w:r>
              <w:t>Receives progress report from Service Provider/Contractor.</w:t>
            </w:r>
          </w:p>
        </w:tc>
        <w:tc>
          <w:tcPr>
            <w:tcW w:w="1620" w:type="dxa"/>
            <w:tcBorders>
              <w:top w:val="single" w:sz="4" w:space="0" w:color="auto"/>
              <w:left w:val="single" w:sz="4" w:space="0" w:color="auto"/>
              <w:bottom w:val="single" w:sz="4" w:space="0" w:color="auto"/>
              <w:right w:val="single" w:sz="4" w:space="0" w:color="auto"/>
            </w:tcBorders>
          </w:tcPr>
          <w:p w14:paraId="53B39E29" w14:textId="77777777" w:rsidR="00B471A4" w:rsidRDefault="00B471A4" w:rsidP="00B471A4">
            <w:r>
              <w:t>Hull Supervisor</w:t>
            </w:r>
          </w:p>
          <w:p w14:paraId="2CC77CDD" w14:textId="77777777" w:rsidR="00B471A4" w:rsidRDefault="00B471A4" w:rsidP="00B471A4"/>
        </w:tc>
        <w:tc>
          <w:tcPr>
            <w:tcW w:w="1674" w:type="dxa"/>
            <w:tcBorders>
              <w:top w:val="single" w:sz="4" w:space="0" w:color="auto"/>
              <w:left w:val="single" w:sz="4" w:space="0" w:color="auto"/>
              <w:bottom w:val="single" w:sz="4" w:space="0" w:color="auto"/>
              <w:right w:val="single" w:sz="4" w:space="0" w:color="auto"/>
            </w:tcBorders>
          </w:tcPr>
          <w:p w14:paraId="7C0DE853" w14:textId="77777777" w:rsidR="00B471A4" w:rsidRPr="00072D7B" w:rsidRDefault="00B471A4" w:rsidP="00B471A4">
            <w:pPr>
              <w:jc w:val="center"/>
            </w:pPr>
          </w:p>
        </w:tc>
      </w:tr>
      <w:tr w:rsidR="00B471A4" w:rsidRPr="004441F1" w14:paraId="6B7BDF67" w14:textId="77777777" w:rsidTr="00FE1EB2">
        <w:trPr>
          <w:trHeight w:val="58"/>
          <w:jc w:val="center"/>
        </w:trPr>
        <w:tc>
          <w:tcPr>
            <w:tcW w:w="676" w:type="dxa"/>
            <w:tcBorders>
              <w:top w:val="single" w:sz="4" w:space="0" w:color="auto"/>
              <w:left w:val="single" w:sz="4" w:space="0" w:color="auto"/>
              <w:bottom w:val="single" w:sz="4" w:space="0" w:color="auto"/>
              <w:right w:val="single" w:sz="4" w:space="0" w:color="auto"/>
            </w:tcBorders>
          </w:tcPr>
          <w:p w14:paraId="79B5F4A2" w14:textId="77777777" w:rsidR="00B471A4" w:rsidRPr="004441F1" w:rsidRDefault="00B471A4" w:rsidP="00B471A4">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5476F4DE" w14:textId="77777777" w:rsidR="00B471A4" w:rsidRDefault="00B471A4" w:rsidP="00B471A4">
            <w:r>
              <w:t>Conducts physical inspection and verification of details in the Progress Report.</w:t>
            </w:r>
          </w:p>
          <w:p w14:paraId="729CD8F7" w14:textId="77777777" w:rsidR="00080BAF" w:rsidRDefault="00080BAF" w:rsidP="00B471A4"/>
          <w:p w14:paraId="063C604A" w14:textId="77777777" w:rsidR="00080BAF" w:rsidRDefault="00080BAF" w:rsidP="00B471A4"/>
          <w:p w14:paraId="11A96C9E" w14:textId="4FC98BDD" w:rsidR="00080BAF" w:rsidRDefault="00080BAF" w:rsidP="00B471A4"/>
        </w:tc>
        <w:tc>
          <w:tcPr>
            <w:tcW w:w="1620" w:type="dxa"/>
            <w:tcBorders>
              <w:top w:val="single" w:sz="4" w:space="0" w:color="auto"/>
              <w:left w:val="single" w:sz="4" w:space="0" w:color="auto"/>
              <w:bottom w:val="single" w:sz="4" w:space="0" w:color="auto"/>
              <w:right w:val="single" w:sz="4" w:space="0" w:color="auto"/>
            </w:tcBorders>
          </w:tcPr>
          <w:p w14:paraId="2BB8983B" w14:textId="77777777" w:rsidR="00B471A4" w:rsidRDefault="00B471A4" w:rsidP="00B471A4">
            <w:r>
              <w:t>Quality Control Inspector</w:t>
            </w:r>
          </w:p>
          <w:p w14:paraId="63B4D710" w14:textId="77777777" w:rsidR="00B471A4" w:rsidRDefault="00B471A4" w:rsidP="00B471A4"/>
        </w:tc>
        <w:tc>
          <w:tcPr>
            <w:tcW w:w="1674" w:type="dxa"/>
            <w:tcBorders>
              <w:top w:val="single" w:sz="4" w:space="0" w:color="auto"/>
              <w:left w:val="single" w:sz="4" w:space="0" w:color="auto"/>
              <w:bottom w:val="single" w:sz="4" w:space="0" w:color="auto"/>
              <w:right w:val="single" w:sz="4" w:space="0" w:color="auto"/>
            </w:tcBorders>
          </w:tcPr>
          <w:p w14:paraId="2BAB7387" w14:textId="77777777" w:rsidR="00B471A4" w:rsidRPr="00072D7B" w:rsidRDefault="00B471A4" w:rsidP="00B471A4">
            <w:pPr>
              <w:jc w:val="center"/>
            </w:pPr>
          </w:p>
        </w:tc>
      </w:tr>
      <w:tr w:rsidR="00B471A4" w:rsidRPr="004441F1" w14:paraId="416D4018"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A3658B3" w14:textId="77777777" w:rsidR="00B471A4" w:rsidRPr="004441F1" w:rsidRDefault="00B471A4" w:rsidP="00B471A4">
            <w:pPr>
              <w:jc w:val="center"/>
            </w:pPr>
            <w:r>
              <w:lastRenderedPageBreak/>
              <w:t>8</w:t>
            </w:r>
          </w:p>
        </w:tc>
        <w:tc>
          <w:tcPr>
            <w:tcW w:w="5427" w:type="dxa"/>
            <w:tcBorders>
              <w:top w:val="single" w:sz="4" w:space="0" w:color="auto"/>
              <w:left w:val="single" w:sz="4" w:space="0" w:color="auto"/>
              <w:bottom w:val="single" w:sz="4" w:space="0" w:color="auto"/>
              <w:right w:val="single" w:sz="4" w:space="0" w:color="auto"/>
            </w:tcBorders>
          </w:tcPr>
          <w:p w14:paraId="61F57C41" w14:textId="77777777" w:rsidR="00B471A4" w:rsidRDefault="00B471A4" w:rsidP="00B471A4">
            <w:r>
              <w:t>Fills-out QCIF. Signs the “Prepared by” portion of the QCIF.</w:t>
            </w:r>
          </w:p>
        </w:tc>
        <w:tc>
          <w:tcPr>
            <w:tcW w:w="1620" w:type="dxa"/>
            <w:tcBorders>
              <w:top w:val="single" w:sz="4" w:space="0" w:color="auto"/>
              <w:left w:val="single" w:sz="4" w:space="0" w:color="auto"/>
              <w:bottom w:val="single" w:sz="4" w:space="0" w:color="auto"/>
              <w:right w:val="single" w:sz="4" w:space="0" w:color="auto"/>
            </w:tcBorders>
          </w:tcPr>
          <w:p w14:paraId="21ACB06B" w14:textId="77777777" w:rsidR="00B471A4" w:rsidRDefault="00B471A4" w:rsidP="00B471A4">
            <w:r>
              <w:t>Quality Control Inspector</w:t>
            </w:r>
          </w:p>
          <w:p w14:paraId="78F8B470" w14:textId="77777777" w:rsidR="00B471A4" w:rsidRDefault="00B471A4" w:rsidP="00B471A4"/>
        </w:tc>
        <w:tc>
          <w:tcPr>
            <w:tcW w:w="1674" w:type="dxa"/>
            <w:tcBorders>
              <w:top w:val="single" w:sz="4" w:space="0" w:color="auto"/>
              <w:left w:val="single" w:sz="4" w:space="0" w:color="auto"/>
              <w:bottom w:val="single" w:sz="4" w:space="0" w:color="auto"/>
              <w:right w:val="single" w:sz="4" w:space="0" w:color="auto"/>
            </w:tcBorders>
          </w:tcPr>
          <w:p w14:paraId="782F1609" w14:textId="77777777" w:rsidR="00B471A4" w:rsidRPr="00072D7B" w:rsidRDefault="00B471A4" w:rsidP="00B471A4">
            <w:pPr>
              <w:jc w:val="center"/>
            </w:pPr>
            <w:r w:rsidRPr="00072D7B">
              <w:t>Duly filled-out QCIF</w:t>
            </w:r>
          </w:p>
        </w:tc>
      </w:tr>
      <w:tr w:rsidR="00B471A4" w:rsidRPr="004441F1" w14:paraId="0B8BF5DB" w14:textId="77777777" w:rsidTr="005E6B8E">
        <w:trPr>
          <w:trHeight w:val="728"/>
          <w:jc w:val="center"/>
        </w:trPr>
        <w:tc>
          <w:tcPr>
            <w:tcW w:w="676" w:type="dxa"/>
            <w:tcBorders>
              <w:top w:val="single" w:sz="4" w:space="0" w:color="auto"/>
              <w:left w:val="single" w:sz="4" w:space="0" w:color="auto"/>
              <w:bottom w:val="single" w:sz="4" w:space="0" w:color="auto"/>
              <w:right w:val="single" w:sz="4" w:space="0" w:color="auto"/>
            </w:tcBorders>
          </w:tcPr>
          <w:p w14:paraId="1740B70E" w14:textId="77777777" w:rsidR="00B471A4" w:rsidRPr="004441F1" w:rsidRDefault="00B471A4" w:rsidP="00B471A4">
            <w:pPr>
              <w:jc w:val="center"/>
            </w:pPr>
            <w:r>
              <w:t>9</w:t>
            </w:r>
          </w:p>
        </w:tc>
        <w:tc>
          <w:tcPr>
            <w:tcW w:w="5427" w:type="dxa"/>
            <w:tcBorders>
              <w:top w:val="single" w:sz="4" w:space="0" w:color="auto"/>
              <w:left w:val="single" w:sz="4" w:space="0" w:color="auto"/>
              <w:bottom w:val="single" w:sz="4" w:space="0" w:color="auto"/>
              <w:right w:val="single" w:sz="4" w:space="0" w:color="auto"/>
            </w:tcBorders>
          </w:tcPr>
          <w:p w14:paraId="28BB61DD" w14:textId="77777777" w:rsidR="00B471A4" w:rsidRDefault="00B471A4" w:rsidP="00B471A4">
            <w:r>
              <w:t>Forwards duly filled-out QCIF to the Hull Supervisor for notification.</w:t>
            </w:r>
          </w:p>
        </w:tc>
        <w:tc>
          <w:tcPr>
            <w:tcW w:w="1620" w:type="dxa"/>
            <w:tcBorders>
              <w:top w:val="single" w:sz="4" w:space="0" w:color="auto"/>
              <w:left w:val="single" w:sz="4" w:space="0" w:color="auto"/>
              <w:bottom w:val="single" w:sz="4" w:space="0" w:color="auto"/>
              <w:right w:val="single" w:sz="4" w:space="0" w:color="auto"/>
            </w:tcBorders>
          </w:tcPr>
          <w:p w14:paraId="37A62397" w14:textId="77777777" w:rsidR="00B471A4" w:rsidRDefault="00B471A4" w:rsidP="00B471A4">
            <w:r>
              <w:t>Quality Control Inspector</w:t>
            </w:r>
          </w:p>
          <w:p w14:paraId="7BB03C8E" w14:textId="77777777" w:rsidR="00B471A4" w:rsidRPr="004441F1" w:rsidRDefault="00B471A4" w:rsidP="00B471A4"/>
        </w:tc>
        <w:tc>
          <w:tcPr>
            <w:tcW w:w="1674" w:type="dxa"/>
            <w:tcBorders>
              <w:top w:val="single" w:sz="4" w:space="0" w:color="auto"/>
              <w:left w:val="single" w:sz="4" w:space="0" w:color="auto"/>
              <w:bottom w:val="single" w:sz="4" w:space="0" w:color="auto"/>
              <w:right w:val="single" w:sz="4" w:space="0" w:color="auto"/>
            </w:tcBorders>
          </w:tcPr>
          <w:p w14:paraId="33101896" w14:textId="77777777" w:rsidR="00B471A4" w:rsidRPr="00072D7B" w:rsidRDefault="00B471A4" w:rsidP="00B471A4">
            <w:pPr>
              <w:jc w:val="center"/>
            </w:pPr>
          </w:p>
        </w:tc>
      </w:tr>
      <w:tr w:rsidR="00B471A4" w:rsidRPr="004441F1" w14:paraId="555CC672"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363915A" w14:textId="77777777" w:rsidR="00B471A4" w:rsidRDefault="00B471A4" w:rsidP="00B471A4">
            <w:pPr>
              <w:jc w:val="center"/>
            </w:pPr>
            <w:r>
              <w:t>10</w:t>
            </w:r>
          </w:p>
        </w:tc>
        <w:tc>
          <w:tcPr>
            <w:tcW w:w="5427" w:type="dxa"/>
            <w:tcBorders>
              <w:top w:val="single" w:sz="4" w:space="0" w:color="auto"/>
              <w:left w:val="single" w:sz="4" w:space="0" w:color="auto"/>
              <w:bottom w:val="single" w:sz="4" w:space="0" w:color="auto"/>
              <w:right w:val="single" w:sz="4" w:space="0" w:color="auto"/>
            </w:tcBorders>
          </w:tcPr>
          <w:p w14:paraId="6DCBE569" w14:textId="77777777" w:rsidR="00B471A4" w:rsidRDefault="00B471A4" w:rsidP="00B471A4">
            <w:r>
              <w:t>Signs the “Noted by” portion of the QCIF after verification of details and forwards the same to the Contractor for acknowledgement.</w:t>
            </w:r>
          </w:p>
          <w:p w14:paraId="422CE46E" w14:textId="77777777" w:rsidR="00B471A4" w:rsidRDefault="00B471A4" w:rsidP="00842AF8"/>
        </w:tc>
        <w:tc>
          <w:tcPr>
            <w:tcW w:w="1620" w:type="dxa"/>
            <w:tcBorders>
              <w:top w:val="single" w:sz="4" w:space="0" w:color="auto"/>
              <w:left w:val="single" w:sz="4" w:space="0" w:color="auto"/>
              <w:bottom w:val="single" w:sz="4" w:space="0" w:color="auto"/>
              <w:right w:val="single" w:sz="4" w:space="0" w:color="auto"/>
            </w:tcBorders>
          </w:tcPr>
          <w:p w14:paraId="4F443065" w14:textId="77777777" w:rsidR="00B471A4" w:rsidRDefault="00B471A4" w:rsidP="00B471A4">
            <w:r>
              <w:t>Hull Supervisor</w:t>
            </w:r>
          </w:p>
          <w:p w14:paraId="060163C5" w14:textId="77777777" w:rsidR="00B471A4" w:rsidRPr="004441F1" w:rsidRDefault="00B471A4" w:rsidP="00B471A4"/>
        </w:tc>
        <w:tc>
          <w:tcPr>
            <w:tcW w:w="1674" w:type="dxa"/>
            <w:tcBorders>
              <w:top w:val="single" w:sz="4" w:space="0" w:color="auto"/>
              <w:left w:val="single" w:sz="4" w:space="0" w:color="auto"/>
              <w:bottom w:val="single" w:sz="4" w:space="0" w:color="auto"/>
              <w:right w:val="single" w:sz="4" w:space="0" w:color="auto"/>
            </w:tcBorders>
          </w:tcPr>
          <w:p w14:paraId="7E5D1E35" w14:textId="77777777" w:rsidR="00B471A4" w:rsidRPr="00072D7B" w:rsidRDefault="00B471A4" w:rsidP="00B471A4">
            <w:pPr>
              <w:jc w:val="center"/>
            </w:pPr>
            <w:r>
              <w:t>Duly noted QCIF</w:t>
            </w:r>
          </w:p>
        </w:tc>
      </w:tr>
      <w:tr w:rsidR="00B471A4" w:rsidRPr="004441F1" w14:paraId="59CCA2F0"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335F288" w14:textId="77777777" w:rsidR="00B471A4" w:rsidRDefault="00B471A4" w:rsidP="00B471A4">
            <w:pPr>
              <w:jc w:val="center"/>
            </w:pPr>
            <w:r>
              <w:t>11</w:t>
            </w:r>
          </w:p>
        </w:tc>
        <w:tc>
          <w:tcPr>
            <w:tcW w:w="5427" w:type="dxa"/>
            <w:tcBorders>
              <w:top w:val="single" w:sz="4" w:space="0" w:color="auto"/>
              <w:left w:val="single" w:sz="4" w:space="0" w:color="auto"/>
              <w:bottom w:val="single" w:sz="4" w:space="0" w:color="auto"/>
              <w:right w:val="single" w:sz="4" w:space="0" w:color="auto"/>
            </w:tcBorders>
          </w:tcPr>
          <w:p w14:paraId="27A6338F" w14:textId="77777777" w:rsidR="00B471A4" w:rsidRDefault="00B471A4" w:rsidP="00B471A4">
            <w:r>
              <w:t>Acknowledges the details indicated in the QCIF.</w:t>
            </w:r>
          </w:p>
          <w:p w14:paraId="2E14BADC" w14:textId="72277E32" w:rsidR="00B64802" w:rsidRDefault="00B64802" w:rsidP="00B471A4"/>
          <w:p w14:paraId="702128CA" w14:textId="33619368" w:rsidR="00176013" w:rsidRDefault="00176013" w:rsidP="00B471A4">
            <w:r w:rsidRPr="00176013">
              <w:t>If the result of the inspection revealed works requiring rectification, a Rectification Notice is prepared to be acknowledged by the Service Provider/Contractor.</w:t>
            </w:r>
          </w:p>
          <w:p w14:paraId="176517E5" w14:textId="77777777" w:rsidR="00B64802" w:rsidRDefault="00B64802" w:rsidP="00B64802"/>
          <w:p w14:paraId="480A84A7" w14:textId="50A56560" w:rsidR="001A39BD" w:rsidRPr="008A113E" w:rsidRDefault="001A39BD" w:rsidP="001A39BD">
            <w:pPr>
              <w:rPr>
                <w:i/>
              </w:rPr>
            </w:pPr>
            <w:r>
              <w:rPr>
                <w:i/>
              </w:rPr>
              <w:t>If Percentage of Completion in P</w:t>
            </w:r>
            <w:r w:rsidRPr="008A113E">
              <w:rPr>
                <w:i/>
              </w:rPr>
              <w:t xml:space="preserve">rogress </w:t>
            </w:r>
            <w:r>
              <w:rPr>
                <w:i/>
              </w:rPr>
              <w:t>R</w:t>
            </w:r>
            <w:r w:rsidRPr="008A113E">
              <w:rPr>
                <w:i/>
              </w:rPr>
              <w:t xml:space="preserve">eport is 100%, </w:t>
            </w:r>
            <w:r>
              <w:rPr>
                <w:i/>
              </w:rPr>
              <w:t xml:space="preserve">the quality control inspection shall be equivalent to a final function test and inspection of the vessel. Moreover, </w:t>
            </w:r>
            <w:r w:rsidRPr="008A113E">
              <w:rPr>
                <w:i/>
              </w:rPr>
              <w:t>the QCIF and Progress Report shall be temporarily filed, awaiting the Work Done (WD) / Work Accomplishment Report (WAR) from the Service Provider/Contractor.</w:t>
            </w:r>
          </w:p>
          <w:p w14:paraId="6C514F74" w14:textId="3FACDBCF" w:rsidR="001A39BD" w:rsidRDefault="001A39BD" w:rsidP="00B64802"/>
        </w:tc>
        <w:tc>
          <w:tcPr>
            <w:tcW w:w="1620" w:type="dxa"/>
            <w:tcBorders>
              <w:top w:val="single" w:sz="4" w:space="0" w:color="auto"/>
              <w:left w:val="single" w:sz="4" w:space="0" w:color="auto"/>
              <w:bottom w:val="single" w:sz="4" w:space="0" w:color="auto"/>
              <w:right w:val="single" w:sz="4" w:space="0" w:color="auto"/>
            </w:tcBorders>
          </w:tcPr>
          <w:p w14:paraId="06620490" w14:textId="77777777" w:rsidR="00B471A4" w:rsidRPr="004441F1" w:rsidRDefault="00B471A4" w:rsidP="00B471A4">
            <w:r>
              <w:t>Service Provider/ Contractor</w:t>
            </w:r>
          </w:p>
        </w:tc>
        <w:tc>
          <w:tcPr>
            <w:tcW w:w="1674" w:type="dxa"/>
            <w:tcBorders>
              <w:top w:val="single" w:sz="4" w:space="0" w:color="auto"/>
              <w:left w:val="single" w:sz="4" w:space="0" w:color="auto"/>
              <w:bottom w:val="single" w:sz="4" w:space="0" w:color="auto"/>
              <w:right w:val="single" w:sz="4" w:space="0" w:color="auto"/>
            </w:tcBorders>
          </w:tcPr>
          <w:p w14:paraId="7955BFAE" w14:textId="77777777" w:rsidR="00B471A4" w:rsidRDefault="00B471A4" w:rsidP="00B471A4">
            <w:pPr>
              <w:jc w:val="center"/>
            </w:pPr>
            <w:r>
              <w:t>Duly acknowledged QCIF</w:t>
            </w:r>
          </w:p>
          <w:p w14:paraId="69A77F54" w14:textId="77777777" w:rsidR="00B471A4" w:rsidRPr="00072D7B" w:rsidRDefault="00B471A4" w:rsidP="00B471A4">
            <w:pPr>
              <w:jc w:val="center"/>
            </w:pPr>
          </w:p>
        </w:tc>
      </w:tr>
      <w:tr w:rsidR="00B471A4" w:rsidRPr="004441F1" w14:paraId="0F25EE9B"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A93C0D5" w14:textId="77777777" w:rsidR="00B471A4" w:rsidRDefault="00B471A4" w:rsidP="00B471A4">
            <w:pPr>
              <w:jc w:val="center"/>
            </w:pPr>
            <w:r>
              <w:t>12</w:t>
            </w:r>
          </w:p>
        </w:tc>
        <w:tc>
          <w:tcPr>
            <w:tcW w:w="5427" w:type="dxa"/>
            <w:tcBorders>
              <w:top w:val="single" w:sz="4" w:space="0" w:color="auto"/>
              <w:left w:val="single" w:sz="4" w:space="0" w:color="auto"/>
              <w:bottom w:val="single" w:sz="4" w:space="0" w:color="auto"/>
              <w:right w:val="single" w:sz="4" w:space="0" w:color="auto"/>
            </w:tcBorders>
          </w:tcPr>
          <w:p w14:paraId="31597795" w14:textId="77777777" w:rsidR="00B471A4" w:rsidRDefault="00B471A4" w:rsidP="00B471A4">
            <w:r>
              <w:t>Receives the Statement of Account and forwards the same, together with the Progress Report and the duly acknowledged QCIF, to the Accounting Department for A/P Voucher preparation and payment.</w:t>
            </w:r>
          </w:p>
          <w:p w14:paraId="504D5E8D" w14:textId="1B39AD70" w:rsidR="008A113E" w:rsidRDefault="008A113E" w:rsidP="001A39BD"/>
        </w:tc>
        <w:tc>
          <w:tcPr>
            <w:tcW w:w="1620" w:type="dxa"/>
            <w:tcBorders>
              <w:top w:val="single" w:sz="4" w:space="0" w:color="auto"/>
              <w:left w:val="single" w:sz="4" w:space="0" w:color="auto"/>
              <w:bottom w:val="single" w:sz="4" w:space="0" w:color="auto"/>
              <w:right w:val="single" w:sz="4" w:space="0" w:color="auto"/>
            </w:tcBorders>
          </w:tcPr>
          <w:p w14:paraId="433135BE" w14:textId="77777777" w:rsidR="00B471A4" w:rsidRDefault="00B471A4" w:rsidP="00B471A4">
            <w:r>
              <w:t>Hull Supervisor</w:t>
            </w:r>
          </w:p>
          <w:p w14:paraId="51E790CA" w14:textId="77777777" w:rsidR="00B471A4" w:rsidRDefault="00B471A4" w:rsidP="00B471A4"/>
          <w:p w14:paraId="3BAA7C43" w14:textId="77777777" w:rsidR="00B471A4" w:rsidRPr="004441F1" w:rsidRDefault="00B471A4" w:rsidP="00B471A4"/>
        </w:tc>
        <w:tc>
          <w:tcPr>
            <w:tcW w:w="1674" w:type="dxa"/>
            <w:tcBorders>
              <w:top w:val="single" w:sz="4" w:space="0" w:color="auto"/>
              <w:left w:val="single" w:sz="4" w:space="0" w:color="auto"/>
              <w:bottom w:val="single" w:sz="4" w:space="0" w:color="auto"/>
              <w:right w:val="single" w:sz="4" w:space="0" w:color="auto"/>
            </w:tcBorders>
          </w:tcPr>
          <w:p w14:paraId="166DD8E1" w14:textId="77777777" w:rsidR="00B471A4" w:rsidRPr="00072D7B" w:rsidRDefault="00B471A4" w:rsidP="00B471A4">
            <w:pPr>
              <w:jc w:val="center"/>
            </w:pPr>
            <w:r w:rsidRPr="00072D7B">
              <w:t>BOM</w:t>
            </w:r>
          </w:p>
        </w:tc>
      </w:tr>
      <w:tr w:rsidR="00176013" w:rsidRPr="004441F1" w14:paraId="4F970E90"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F3B2AFD" w14:textId="7BCB15DA" w:rsidR="00176013" w:rsidRDefault="00176013" w:rsidP="00B471A4">
            <w:pPr>
              <w:jc w:val="center"/>
            </w:pPr>
            <w:r>
              <w:t>13</w:t>
            </w:r>
          </w:p>
        </w:tc>
        <w:tc>
          <w:tcPr>
            <w:tcW w:w="5427" w:type="dxa"/>
            <w:tcBorders>
              <w:top w:val="single" w:sz="4" w:space="0" w:color="auto"/>
              <w:left w:val="single" w:sz="4" w:space="0" w:color="auto"/>
              <w:bottom w:val="single" w:sz="4" w:space="0" w:color="auto"/>
              <w:right w:val="single" w:sz="4" w:space="0" w:color="auto"/>
            </w:tcBorders>
          </w:tcPr>
          <w:p w14:paraId="6AF06813" w14:textId="77777777" w:rsidR="00176013" w:rsidRDefault="00176013" w:rsidP="00176013">
            <w:r>
              <w:t>Perform final function tests and inspection of vessel.</w:t>
            </w:r>
          </w:p>
          <w:p w14:paraId="0BECF066" w14:textId="5E61D9E1" w:rsidR="00176013" w:rsidRDefault="00176013" w:rsidP="00176013"/>
        </w:tc>
        <w:tc>
          <w:tcPr>
            <w:tcW w:w="1620" w:type="dxa"/>
            <w:tcBorders>
              <w:top w:val="single" w:sz="4" w:space="0" w:color="auto"/>
              <w:left w:val="single" w:sz="4" w:space="0" w:color="auto"/>
              <w:bottom w:val="single" w:sz="4" w:space="0" w:color="auto"/>
              <w:right w:val="single" w:sz="4" w:space="0" w:color="auto"/>
            </w:tcBorders>
          </w:tcPr>
          <w:p w14:paraId="37497DF4" w14:textId="77777777" w:rsidR="00176013" w:rsidRDefault="00176013" w:rsidP="00B471A4">
            <w:r>
              <w:t>Hull Supervisor</w:t>
            </w:r>
          </w:p>
          <w:p w14:paraId="1BCF2D48" w14:textId="3F68EC99" w:rsidR="00176013" w:rsidRDefault="00176013" w:rsidP="00B471A4"/>
        </w:tc>
        <w:tc>
          <w:tcPr>
            <w:tcW w:w="1674" w:type="dxa"/>
            <w:tcBorders>
              <w:top w:val="single" w:sz="4" w:space="0" w:color="auto"/>
              <w:left w:val="single" w:sz="4" w:space="0" w:color="auto"/>
              <w:bottom w:val="single" w:sz="4" w:space="0" w:color="auto"/>
              <w:right w:val="single" w:sz="4" w:space="0" w:color="auto"/>
            </w:tcBorders>
          </w:tcPr>
          <w:p w14:paraId="7608EDC8" w14:textId="77777777" w:rsidR="00176013" w:rsidRPr="00072D7B" w:rsidRDefault="00176013" w:rsidP="00B471A4">
            <w:pPr>
              <w:jc w:val="center"/>
            </w:pPr>
          </w:p>
        </w:tc>
      </w:tr>
      <w:tr w:rsidR="00176013" w:rsidRPr="004441F1" w14:paraId="0E5782BA"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36CC6AA" w14:textId="3F69F373" w:rsidR="00176013" w:rsidRDefault="00176013" w:rsidP="00B471A4">
            <w:pPr>
              <w:jc w:val="center"/>
            </w:pPr>
            <w:r>
              <w:lastRenderedPageBreak/>
              <w:t>14</w:t>
            </w:r>
          </w:p>
        </w:tc>
        <w:tc>
          <w:tcPr>
            <w:tcW w:w="5427" w:type="dxa"/>
            <w:tcBorders>
              <w:top w:val="single" w:sz="4" w:space="0" w:color="auto"/>
              <w:left w:val="single" w:sz="4" w:space="0" w:color="auto"/>
              <w:bottom w:val="single" w:sz="4" w:space="0" w:color="auto"/>
              <w:right w:val="single" w:sz="4" w:space="0" w:color="auto"/>
            </w:tcBorders>
          </w:tcPr>
          <w:p w14:paraId="31EE6B52" w14:textId="77777777" w:rsidR="00D424A9" w:rsidRDefault="00D424A9" w:rsidP="00176013">
            <w:r>
              <w:t xml:space="preserve">Prepare </w:t>
            </w:r>
            <w:r w:rsidR="003B108D">
              <w:t>Certificate of Completion</w:t>
            </w:r>
            <w:r w:rsidR="009F07F6">
              <w:t xml:space="preserve"> (COC) and provide copy to Service Provider/Contractor. Retains one copy of the COC.</w:t>
            </w:r>
          </w:p>
          <w:p w14:paraId="5F0E500E" w14:textId="4B0C4CE3" w:rsidR="00FE1EB2" w:rsidRDefault="00FE1EB2" w:rsidP="00176013"/>
        </w:tc>
        <w:tc>
          <w:tcPr>
            <w:tcW w:w="1620" w:type="dxa"/>
            <w:tcBorders>
              <w:top w:val="single" w:sz="4" w:space="0" w:color="auto"/>
              <w:left w:val="single" w:sz="4" w:space="0" w:color="auto"/>
              <w:bottom w:val="single" w:sz="4" w:space="0" w:color="auto"/>
              <w:right w:val="single" w:sz="4" w:space="0" w:color="auto"/>
            </w:tcBorders>
          </w:tcPr>
          <w:p w14:paraId="603F89F8" w14:textId="77777777" w:rsidR="00176013" w:rsidRDefault="00D424A9" w:rsidP="00B471A4">
            <w:r>
              <w:t>Hull Supervisor</w:t>
            </w:r>
          </w:p>
          <w:p w14:paraId="4322234B" w14:textId="472136C9" w:rsidR="00D424A9" w:rsidRDefault="00D424A9" w:rsidP="00B471A4"/>
        </w:tc>
        <w:tc>
          <w:tcPr>
            <w:tcW w:w="1674" w:type="dxa"/>
            <w:tcBorders>
              <w:top w:val="single" w:sz="4" w:space="0" w:color="auto"/>
              <w:left w:val="single" w:sz="4" w:space="0" w:color="auto"/>
              <w:bottom w:val="single" w:sz="4" w:space="0" w:color="auto"/>
              <w:right w:val="single" w:sz="4" w:space="0" w:color="auto"/>
            </w:tcBorders>
          </w:tcPr>
          <w:p w14:paraId="0FB0D7E7" w14:textId="2DFE883F" w:rsidR="00176013" w:rsidRPr="00072D7B" w:rsidRDefault="00F15508" w:rsidP="00B471A4">
            <w:pPr>
              <w:jc w:val="center"/>
            </w:pPr>
            <w:r>
              <w:t>COC</w:t>
            </w:r>
          </w:p>
        </w:tc>
      </w:tr>
      <w:tr w:rsidR="001D2957" w:rsidRPr="004441F1" w14:paraId="77C9FD96"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3DD90A9" w14:textId="749BC421" w:rsidR="001D2957" w:rsidRDefault="001D2957" w:rsidP="001D2957">
            <w:pPr>
              <w:jc w:val="center"/>
            </w:pPr>
            <w:r>
              <w:t>15</w:t>
            </w:r>
          </w:p>
        </w:tc>
        <w:tc>
          <w:tcPr>
            <w:tcW w:w="5427" w:type="dxa"/>
            <w:tcBorders>
              <w:top w:val="single" w:sz="4" w:space="0" w:color="auto"/>
              <w:left w:val="single" w:sz="4" w:space="0" w:color="auto"/>
              <w:bottom w:val="single" w:sz="4" w:space="0" w:color="auto"/>
              <w:right w:val="single" w:sz="4" w:space="0" w:color="auto"/>
            </w:tcBorders>
          </w:tcPr>
          <w:p w14:paraId="158F4E7C" w14:textId="14C5610B" w:rsidR="001D2957" w:rsidRDefault="001D2957" w:rsidP="001D2957">
            <w:r>
              <w:t xml:space="preserve">Receive copy of </w:t>
            </w:r>
            <w:r w:rsidR="001F10C6">
              <w:t>WD</w:t>
            </w:r>
            <w:r>
              <w:t xml:space="preserve"> / </w:t>
            </w:r>
            <w:r w:rsidR="001F10C6">
              <w:t>WAR</w:t>
            </w:r>
            <w:r>
              <w:t xml:space="preserve"> from Service Provider/Contractor</w:t>
            </w:r>
            <w:r w:rsidR="008A113E">
              <w:t>.</w:t>
            </w:r>
          </w:p>
          <w:p w14:paraId="1BF878EB" w14:textId="4A90891B" w:rsidR="008A113E" w:rsidRDefault="008A113E" w:rsidP="001D2957"/>
          <w:p w14:paraId="25E8A721" w14:textId="5034A37F" w:rsidR="008A113E" w:rsidRDefault="008A113E" w:rsidP="001D2957">
            <w:r>
              <w:t xml:space="preserve">Forwards WD/WAR together with </w:t>
            </w:r>
            <w:r w:rsidR="00172BB6">
              <w:t xml:space="preserve">SOA, </w:t>
            </w:r>
            <w:r>
              <w:t>COC, QCIF, Progress Report</w:t>
            </w:r>
            <w:r w:rsidR="00172BB6">
              <w:t xml:space="preserve"> to the Accounting Department for A/P Voucher preparation and payment.</w:t>
            </w:r>
          </w:p>
          <w:p w14:paraId="46038314" w14:textId="21780CC9" w:rsidR="001D2957" w:rsidRDefault="001D2957" w:rsidP="001D2957"/>
        </w:tc>
        <w:tc>
          <w:tcPr>
            <w:tcW w:w="1620" w:type="dxa"/>
            <w:tcBorders>
              <w:top w:val="single" w:sz="4" w:space="0" w:color="auto"/>
              <w:left w:val="single" w:sz="4" w:space="0" w:color="auto"/>
              <w:bottom w:val="single" w:sz="4" w:space="0" w:color="auto"/>
              <w:right w:val="single" w:sz="4" w:space="0" w:color="auto"/>
            </w:tcBorders>
          </w:tcPr>
          <w:p w14:paraId="3D2F2B50" w14:textId="77777777" w:rsidR="001D2957" w:rsidRDefault="001D2957" w:rsidP="001D2957">
            <w:r>
              <w:t>Hull Supervisor</w:t>
            </w:r>
          </w:p>
          <w:p w14:paraId="0FC86E62" w14:textId="77777777" w:rsidR="001D2957" w:rsidRDefault="001D2957" w:rsidP="001D2957"/>
        </w:tc>
        <w:tc>
          <w:tcPr>
            <w:tcW w:w="1674" w:type="dxa"/>
            <w:tcBorders>
              <w:top w:val="single" w:sz="4" w:space="0" w:color="auto"/>
              <w:left w:val="single" w:sz="4" w:space="0" w:color="auto"/>
              <w:bottom w:val="single" w:sz="4" w:space="0" w:color="auto"/>
              <w:right w:val="single" w:sz="4" w:space="0" w:color="auto"/>
            </w:tcBorders>
          </w:tcPr>
          <w:p w14:paraId="173F7075" w14:textId="0A4B8F89" w:rsidR="001D2957" w:rsidRDefault="001D2957" w:rsidP="001D2957">
            <w:pPr>
              <w:jc w:val="center"/>
            </w:pPr>
          </w:p>
        </w:tc>
      </w:tr>
    </w:tbl>
    <w:p w14:paraId="568DCFB0" w14:textId="77777777" w:rsidR="00BA3A42" w:rsidRDefault="00BA3A42" w:rsidP="002C0980"/>
    <w:p w14:paraId="19656CB4" w14:textId="46322AA4" w:rsidR="00172BB6" w:rsidRDefault="00172BB6">
      <w:r>
        <w:br w:type="page"/>
      </w:r>
    </w:p>
    <w:p w14:paraId="0D9AAA8D" w14:textId="77777777" w:rsidR="00245DE7" w:rsidRDefault="00245DE7" w:rsidP="002C0980"/>
    <w:p w14:paraId="09FF8A55" w14:textId="6D079C06" w:rsidR="002C0980" w:rsidRPr="00CE7BCA" w:rsidRDefault="00862489" w:rsidP="002C0980">
      <w:pPr>
        <w:numPr>
          <w:ilvl w:val="0"/>
          <w:numId w:val="1"/>
        </w:numPr>
        <w:rPr>
          <w:u w:val="single"/>
        </w:rPr>
      </w:pPr>
      <w:r>
        <w:rPr>
          <w:u w:val="single"/>
        </w:rPr>
        <w:t>F</w:t>
      </w:r>
      <w:r w:rsidR="003226EA" w:rsidRPr="00CE7BCA">
        <w:rPr>
          <w:u w:val="single"/>
        </w:rPr>
        <w:t>LOWCHARTS</w:t>
      </w:r>
    </w:p>
    <w:p w14:paraId="2B6A9787" w14:textId="77777777" w:rsidR="00245DE7" w:rsidRDefault="00245DE7" w:rsidP="00E02C52"/>
    <w:p w14:paraId="3343D5CF" w14:textId="64F5E44F" w:rsidR="00D934A8" w:rsidRDefault="00A73CC9" w:rsidP="00D934A8">
      <w:pPr>
        <w:numPr>
          <w:ilvl w:val="1"/>
          <w:numId w:val="1"/>
        </w:numPr>
      </w:pPr>
      <w:r>
        <w:t>Vessel Assessment</w:t>
      </w:r>
    </w:p>
    <w:p w14:paraId="4C6E2FC7" w14:textId="77777777" w:rsidR="00841EE7" w:rsidRDefault="00841EE7" w:rsidP="00841EE7">
      <w:pPr>
        <w:ind w:left="936"/>
      </w:pPr>
    </w:p>
    <w:p w14:paraId="3A2BCD5E" w14:textId="55C9AB04" w:rsidR="00841EE7" w:rsidRDefault="002F6C0B" w:rsidP="00841EE7">
      <w:r>
        <w:object w:dxaOrig="14568" w:dyaOrig="14256" w14:anchorId="79F29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35pt;height:461.35pt" o:ole="">
            <v:imagedata r:id="rId8" o:title=""/>
          </v:shape>
          <o:OLEObject Type="Embed" ProgID="Visio.Drawing.15" ShapeID="_x0000_i1025" DrawAspect="Content" ObjectID="_1574763246" r:id="rId9"/>
        </w:object>
      </w:r>
    </w:p>
    <w:p w14:paraId="3D727474" w14:textId="77777777" w:rsidR="00D934A8" w:rsidRDefault="00D934A8" w:rsidP="00E02C52"/>
    <w:p w14:paraId="3A040DCA" w14:textId="77777777" w:rsidR="00245DE7" w:rsidRDefault="00245DE7" w:rsidP="00245DE7">
      <w:pPr>
        <w:ind w:left="936"/>
      </w:pPr>
    </w:p>
    <w:p w14:paraId="4891DFB7" w14:textId="77777777" w:rsidR="00245DE7" w:rsidRDefault="00245DE7" w:rsidP="00245DE7">
      <w:pPr>
        <w:ind w:left="936"/>
      </w:pPr>
    </w:p>
    <w:p w14:paraId="1F404773" w14:textId="0FA0028B" w:rsidR="00BB565E" w:rsidRDefault="00BB565E">
      <w:r>
        <w:br w:type="page"/>
      </w:r>
    </w:p>
    <w:p w14:paraId="088E402D" w14:textId="77777777" w:rsidR="00245DE7" w:rsidRDefault="00245DE7" w:rsidP="00245DE7">
      <w:pPr>
        <w:ind w:left="936"/>
      </w:pPr>
    </w:p>
    <w:p w14:paraId="0001C3B3" w14:textId="0113D362" w:rsidR="00841EE7" w:rsidRDefault="00A73CC9" w:rsidP="00841EE7">
      <w:pPr>
        <w:numPr>
          <w:ilvl w:val="1"/>
          <w:numId w:val="1"/>
        </w:numPr>
      </w:pPr>
      <w:r>
        <w:t>Schedule and Budgeting</w:t>
      </w:r>
    </w:p>
    <w:p w14:paraId="5EBD50FD" w14:textId="77777777" w:rsidR="00841EE7" w:rsidRDefault="00841EE7" w:rsidP="00245DE7">
      <w:pPr>
        <w:ind w:left="936"/>
      </w:pPr>
    </w:p>
    <w:p w14:paraId="1FD8E523" w14:textId="35138CDB" w:rsidR="00245DE7" w:rsidRDefault="002F6C0B" w:rsidP="00841EE7">
      <w:r>
        <w:object w:dxaOrig="14556" w:dyaOrig="14256" w14:anchorId="3173698C">
          <v:shape id="_x0000_i1026" type="#_x0000_t75" style="width:470.65pt;height:461.35pt" o:ole="">
            <v:imagedata r:id="rId10" o:title=""/>
          </v:shape>
          <o:OLEObject Type="Embed" ProgID="Visio.Drawing.15" ShapeID="_x0000_i1026" DrawAspect="Content" ObjectID="_1574763247" r:id="rId11"/>
        </w:object>
      </w:r>
    </w:p>
    <w:p w14:paraId="5EDB2E47" w14:textId="77777777" w:rsidR="00245DE7" w:rsidRDefault="00245DE7" w:rsidP="00245DE7">
      <w:pPr>
        <w:ind w:left="936"/>
      </w:pPr>
    </w:p>
    <w:p w14:paraId="198B4D56" w14:textId="77777777" w:rsidR="00245DE7" w:rsidRDefault="00245DE7" w:rsidP="00245DE7">
      <w:pPr>
        <w:ind w:left="936"/>
      </w:pPr>
    </w:p>
    <w:p w14:paraId="1022932B" w14:textId="77777777" w:rsidR="00245DE7" w:rsidRDefault="00245DE7" w:rsidP="00245DE7">
      <w:pPr>
        <w:ind w:left="936"/>
      </w:pPr>
    </w:p>
    <w:p w14:paraId="19749192" w14:textId="77777777" w:rsidR="00245DE7" w:rsidRDefault="00245DE7" w:rsidP="00245DE7">
      <w:pPr>
        <w:ind w:left="936"/>
      </w:pPr>
    </w:p>
    <w:p w14:paraId="28014351" w14:textId="77777777" w:rsidR="00245DE7" w:rsidRDefault="00245DE7" w:rsidP="00245DE7">
      <w:pPr>
        <w:ind w:left="936"/>
      </w:pPr>
    </w:p>
    <w:p w14:paraId="53803385" w14:textId="77777777" w:rsidR="00245DE7" w:rsidRDefault="00245DE7" w:rsidP="00245DE7">
      <w:pPr>
        <w:ind w:left="936"/>
      </w:pPr>
    </w:p>
    <w:p w14:paraId="056BA5AF" w14:textId="77777777" w:rsidR="00245DE7" w:rsidRDefault="00245DE7" w:rsidP="00245DE7">
      <w:pPr>
        <w:ind w:left="936"/>
      </w:pPr>
    </w:p>
    <w:p w14:paraId="1856280C" w14:textId="0798F5AE" w:rsidR="00D934A8" w:rsidRDefault="00841EE7" w:rsidP="00841EE7">
      <w:pPr>
        <w:numPr>
          <w:ilvl w:val="1"/>
          <w:numId w:val="1"/>
        </w:numPr>
      </w:pPr>
      <w:r>
        <w:t xml:space="preserve">Requisition </w:t>
      </w:r>
      <w:r w:rsidR="00A73CC9">
        <w:t>Procedures</w:t>
      </w:r>
    </w:p>
    <w:p w14:paraId="3C4B1852" w14:textId="77777777" w:rsidR="00841EE7" w:rsidRDefault="00841EE7" w:rsidP="00841EE7"/>
    <w:p w14:paraId="27F0D1F7" w14:textId="34474CF4" w:rsidR="00841EE7" w:rsidRDefault="002F6C0B" w:rsidP="00D02B3D">
      <w:pPr>
        <w:jc w:val="center"/>
      </w:pPr>
      <w:r>
        <w:object w:dxaOrig="14532" w:dyaOrig="14256" w14:anchorId="77729B25">
          <v:shape id="_x0000_i1027" type="#_x0000_t75" style="width:471.35pt;height:462.65pt" o:ole="">
            <v:imagedata r:id="rId12" o:title=""/>
          </v:shape>
          <o:OLEObject Type="Embed" ProgID="Visio.Drawing.15" ShapeID="_x0000_i1027" DrawAspect="Content" ObjectID="_1574763248" r:id="rId13"/>
        </w:object>
      </w:r>
    </w:p>
    <w:p w14:paraId="5CB3B1D7" w14:textId="77777777" w:rsidR="00245DE7" w:rsidRDefault="00245DE7" w:rsidP="00D934A8"/>
    <w:p w14:paraId="74BA7F63" w14:textId="77777777" w:rsidR="00245DE7" w:rsidRDefault="00245DE7" w:rsidP="00245DE7">
      <w:pPr>
        <w:ind w:left="936"/>
      </w:pPr>
    </w:p>
    <w:p w14:paraId="31B5E397" w14:textId="77777777" w:rsidR="00D934A8" w:rsidRDefault="00D934A8" w:rsidP="007018DC"/>
    <w:p w14:paraId="29E8DD9E" w14:textId="77777777" w:rsidR="00D934A8" w:rsidRDefault="007018DC" w:rsidP="00245DE7">
      <w:pPr>
        <w:ind w:left="936"/>
      </w:pPr>
      <w:r>
        <w:br w:type="page"/>
      </w:r>
    </w:p>
    <w:p w14:paraId="658AADFE" w14:textId="77777777" w:rsidR="00080BAF" w:rsidRDefault="00080BAF" w:rsidP="00245DE7">
      <w:pPr>
        <w:ind w:left="936"/>
      </w:pPr>
    </w:p>
    <w:p w14:paraId="1441E0F0" w14:textId="09F83C0B" w:rsidR="00245DE7" w:rsidRDefault="00A73CC9" w:rsidP="005F6F8E">
      <w:pPr>
        <w:numPr>
          <w:ilvl w:val="1"/>
          <w:numId w:val="1"/>
        </w:numPr>
      </w:pPr>
      <w:r>
        <w:t>Execution of Repairs and Maintenance</w:t>
      </w:r>
    </w:p>
    <w:p w14:paraId="3E5F0DBC" w14:textId="77777777" w:rsidR="00245DE7" w:rsidRDefault="00245DE7" w:rsidP="00245DE7">
      <w:pPr>
        <w:ind w:left="936"/>
      </w:pPr>
    </w:p>
    <w:p w14:paraId="5F9EC820" w14:textId="5277E31C" w:rsidR="00841EE7" w:rsidRDefault="002F6C0B" w:rsidP="00D934A8">
      <w:r>
        <w:object w:dxaOrig="14568" w:dyaOrig="14256" w14:anchorId="4AD4BF7A">
          <v:shape id="_x0000_i1028" type="#_x0000_t75" style="width:471.35pt;height:461.35pt" o:ole="">
            <v:imagedata r:id="rId14" o:title=""/>
          </v:shape>
          <o:OLEObject Type="Embed" ProgID="Visio.Drawing.15" ShapeID="_x0000_i1028" DrawAspect="Content" ObjectID="_1574763249" r:id="rId15"/>
        </w:object>
      </w:r>
    </w:p>
    <w:p w14:paraId="697063DE" w14:textId="77777777" w:rsidR="00D934A8" w:rsidRDefault="00841EE7" w:rsidP="00D934A8">
      <w:r>
        <w:br w:type="page"/>
      </w:r>
    </w:p>
    <w:p w14:paraId="17B4193D" w14:textId="56073340" w:rsidR="00080BAF" w:rsidRDefault="002F6C0B" w:rsidP="002F6C0B">
      <w:pPr>
        <w:pStyle w:val="ListParagraph"/>
        <w:numPr>
          <w:ilvl w:val="1"/>
          <w:numId w:val="1"/>
        </w:numPr>
      </w:pPr>
      <w:r>
        <w:lastRenderedPageBreak/>
        <w:t>Quality Control Inspection</w:t>
      </w:r>
    </w:p>
    <w:p w14:paraId="705E91BB" w14:textId="77777777" w:rsidR="002F6C0B" w:rsidRDefault="002F6C0B" w:rsidP="00D934A8"/>
    <w:p w14:paraId="7338E79D" w14:textId="58032B37" w:rsidR="00841EE7" w:rsidRDefault="002F6C0B" w:rsidP="00D934A8">
      <w:r>
        <w:object w:dxaOrig="14568" w:dyaOrig="14256" w14:anchorId="32E2EFA3">
          <v:shape id="_x0000_i1029" type="#_x0000_t75" style="width:471.35pt;height:461.35pt" o:ole="">
            <v:imagedata r:id="rId16" o:title=""/>
          </v:shape>
          <o:OLEObject Type="Embed" ProgID="Visio.Drawing.15" ShapeID="_x0000_i1029" DrawAspect="Content" ObjectID="_1574763250" r:id="rId17"/>
        </w:object>
      </w:r>
    </w:p>
    <w:p w14:paraId="691A638D" w14:textId="77777777" w:rsidR="00D934A8" w:rsidRDefault="00D934A8" w:rsidP="00245DE7">
      <w:pPr>
        <w:ind w:left="936"/>
      </w:pPr>
    </w:p>
    <w:p w14:paraId="3469F941" w14:textId="77777777" w:rsidR="00D934A8" w:rsidRDefault="00D934A8" w:rsidP="00245DE7">
      <w:pPr>
        <w:ind w:left="936"/>
      </w:pPr>
      <w:r>
        <w:br w:type="page"/>
      </w:r>
    </w:p>
    <w:p w14:paraId="608C1511" w14:textId="77777777" w:rsidR="00080BAF" w:rsidRDefault="00080BAF" w:rsidP="00245DE7">
      <w:pPr>
        <w:ind w:left="936"/>
      </w:pPr>
    </w:p>
    <w:p w14:paraId="791120F0" w14:textId="77777777" w:rsidR="002C0980" w:rsidRPr="00CE7BCA" w:rsidRDefault="00E02C52" w:rsidP="002C0980">
      <w:pPr>
        <w:numPr>
          <w:ilvl w:val="0"/>
          <w:numId w:val="1"/>
        </w:numPr>
        <w:rPr>
          <w:u w:val="single"/>
        </w:rPr>
      </w:pPr>
      <w:r>
        <w:rPr>
          <w:u w:val="single"/>
        </w:rPr>
        <w:t xml:space="preserve">BUSINESS </w:t>
      </w:r>
      <w:r w:rsidR="003226EA" w:rsidRPr="00CE7BCA">
        <w:rPr>
          <w:u w:val="single"/>
        </w:rPr>
        <w:t>FORMS</w:t>
      </w:r>
    </w:p>
    <w:p w14:paraId="21298961" w14:textId="77777777" w:rsidR="002C0980" w:rsidRDefault="002C0980" w:rsidP="002C0980"/>
    <w:p w14:paraId="5188212F" w14:textId="77777777" w:rsidR="002C0980" w:rsidRDefault="009B209F" w:rsidP="002C0980">
      <w:pPr>
        <w:numPr>
          <w:ilvl w:val="1"/>
          <w:numId w:val="1"/>
        </w:numPr>
      </w:pPr>
      <w:r>
        <w:t>Survey Form</w:t>
      </w:r>
    </w:p>
    <w:p w14:paraId="6E6DE4D5" w14:textId="7E478B56" w:rsidR="00245DE7" w:rsidRDefault="00245DE7" w:rsidP="00245DE7">
      <w:pPr>
        <w:ind w:left="936"/>
      </w:pPr>
    </w:p>
    <w:p w14:paraId="1634D16A" w14:textId="457688C9" w:rsidR="000E14CC" w:rsidRDefault="00DF4B87" w:rsidP="00AB684F">
      <w:pPr>
        <w:jc w:val="center"/>
      </w:pPr>
      <w:r w:rsidRPr="00DF4B87">
        <w:rPr>
          <w:noProof/>
          <w:lang w:val="en-PH" w:eastAsia="en-PH"/>
        </w:rPr>
        <w:drawing>
          <wp:inline distT="0" distB="0" distL="0" distR="0" wp14:anchorId="4B12336D" wp14:editId="51BABC63">
            <wp:extent cx="3657600" cy="4963569"/>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57600" cy="4963569"/>
                    </a:xfrm>
                    <a:prstGeom prst="rect">
                      <a:avLst/>
                    </a:prstGeom>
                    <a:noFill/>
                    <a:ln>
                      <a:noFill/>
                    </a:ln>
                  </pic:spPr>
                </pic:pic>
              </a:graphicData>
            </a:graphic>
          </wp:inline>
        </w:drawing>
      </w:r>
    </w:p>
    <w:p w14:paraId="40CDF29E" w14:textId="77777777" w:rsidR="00AB684F" w:rsidRDefault="00AB684F" w:rsidP="00AB684F">
      <w:pPr>
        <w:ind w:left="936"/>
        <w:jc w:val="center"/>
        <w:rPr>
          <w:i/>
        </w:rPr>
      </w:pPr>
    </w:p>
    <w:p w14:paraId="36B5BB68" w14:textId="41E672C6" w:rsidR="00AB684F" w:rsidRPr="00AB684F" w:rsidRDefault="00AB684F" w:rsidP="00AB684F">
      <w:pPr>
        <w:jc w:val="center"/>
        <w:rPr>
          <w:i/>
        </w:rPr>
      </w:pPr>
      <w:r w:rsidRPr="00AB684F">
        <w:rPr>
          <w:i/>
        </w:rPr>
        <w:t>Page 01 of 06</w:t>
      </w:r>
    </w:p>
    <w:p w14:paraId="47E03226" w14:textId="77777777" w:rsidR="00AB684F" w:rsidRDefault="00AB684F" w:rsidP="00AB684F">
      <w:pPr>
        <w:ind w:left="936"/>
        <w:jc w:val="center"/>
      </w:pPr>
    </w:p>
    <w:p w14:paraId="57FA9528" w14:textId="105CA5F1" w:rsidR="00AB684F" w:rsidRDefault="0091798A" w:rsidP="0072493A">
      <w:pPr>
        <w:tabs>
          <w:tab w:val="left" w:pos="900"/>
          <w:tab w:val="left" w:pos="1440"/>
          <w:tab w:val="left" w:pos="3960"/>
        </w:tabs>
        <w:ind w:left="360"/>
      </w:pPr>
      <w:r>
        <w:tab/>
      </w:r>
    </w:p>
    <w:p w14:paraId="62579156" w14:textId="77777777" w:rsidR="00DF4B87" w:rsidRDefault="00DF4B87" w:rsidP="00AB684F">
      <w:pPr>
        <w:jc w:val="center"/>
      </w:pPr>
    </w:p>
    <w:p w14:paraId="01EC43E3" w14:textId="77777777" w:rsidR="00DF4B87" w:rsidRDefault="00DF4B87" w:rsidP="00AB684F">
      <w:pPr>
        <w:jc w:val="center"/>
      </w:pPr>
    </w:p>
    <w:p w14:paraId="11B48C41" w14:textId="77777777" w:rsidR="00DF4B87" w:rsidRDefault="00DF4B87" w:rsidP="00AB684F">
      <w:pPr>
        <w:jc w:val="center"/>
      </w:pPr>
    </w:p>
    <w:p w14:paraId="2630F42F" w14:textId="77777777" w:rsidR="00DF4B87" w:rsidRDefault="00DF4B87" w:rsidP="00AB684F">
      <w:pPr>
        <w:jc w:val="center"/>
      </w:pPr>
    </w:p>
    <w:p w14:paraId="63664CAB" w14:textId="77777777" w:rsidR="00DF4B87" w:rsidRDefault="00DF4B87" w:rsidP="00AB684F">
      <w:pPr>
        <w:jc w:val="center"/>
      </w:pPr>
    </w:p>
    <w:p w14:paraId="7DABA97A" w14:textId="77777777" w:rsidR="00DF4B87" w:rsidRDefault="00DF4B87" w:rsidP="00AB684F">
      <w:pPr>
        <w:jc w:val="center"/>
      </w:pPr>
    </w:p>
    <w:p w14:paraId="5D4A1CDE" w14:textId="77777777" w:rsidR="00DF4B87" w:rsidRDefault="00DF4B87" w:rsidP="00AB684F">
      <w:pPr>
        <w:jc w:val="center"/>
      </w:pPr>
    </w:p>
    <w:p w14:paraId="7AED13AA" w14:textId="6B3EA4EE" w:rsidR="00AB684F" w:rsidRDefault="00DF4B87" w:rsidP="00AB684F">
      <w:pPr>
        <w:jc w:val="center"/>
      </w:pPr>
      <w:r w:rsidRPr="00DF4B87">
        <w:rPr>
          <w:noProof/>
          <w:lang w:val="en-PH" w:eastAsia="en-PH"/>
        </w:rPr>
        <w:drawing>
          <wp:inline distT="0" distB="0" distL="0" distR="0" wp14:anchorId="29CA4ED4" wp14:editId="25696543">
            <wp:extent cx="3657600" cy="4984955"/>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57600" cy="4984955"/>
                    </a:xfrm>
                    <a:prstGeom prst="rect">
                      <a:avLst/>
                    </a:prstGeom>
                    <a:noFill/>
                    <a:ln>
                      <a:noFill/>
                    </a:ln>
                  </pic:spPr>
                </pic:pic>
              </a:graphicData>
            </a:graphic>
          </wp:inline>
        </w:drawing>
      </w:r>
    </w:p>
    <w:p w14:paraId="74185B56" w14:textId="77777777" w:rsidR="00AB684F" w:rsidRDefault="00AB684F" w:rsidP="00AB684F">
      <w:pPr>
        <w:jc w:val="center"/>
      </w:pPr>
    </w:p>
    <w:p w14:paraId="00E7BC8A" w14:textId="31CC0BED" w:rsidR="00AB684F" w:rsidRPr="00AB684F" w:rsidRDefault="00AB684F" w:rsidP="00AB684F">
      <w:pPr>
        <w:jc w:val="center"/>
        <w:rPr>
          <w:i/>
        </w:rPr>
      </w:pPr>
      <w:r w:rsidRPr="00AB684F">
        <w:rPr>
          <w:i/>
        </w:rPr>
        <w:t>Page 0</w:t>
      </w:r>
      <w:r>
        <w:rPr>
          <w:i/>
        </w:rPr>
        <w:t>2</w:t>
      </w:r>
      <w:r w:rsidRPr="00AB684F">
        <w:rPr>
          <w:i/>
        </w:rPr>
        <w:t xml:space="preserve"> of 06</w:t>
      </w:r>
    </w:p>
    <w:p w14:paraId="6574F8BD" w14:textId="77777777" w:rsidR="00AB684F" w:rsidRDefault="00AB684F" w:rsidP="00AB684F">
      <w:pPr>
        <w:jc w:val="center"/>
      </w:pPr>
    </w:p>
    <w:p w14:paraId="5377464C" w14:textId="77777777" w:rsidR="00AB684F" w:rsidRDefault="00AB684F" w:rsidP="00AB684F">
      <w:pPr>
        <w:jc w:val="center"/>
      </w:pPr>
    </w:p>
    <w:p w14:paraId="21D0B112" w14:textId="77777777" w:rsidR="00AB684F" w:rsidRDefault="00AB684F" w:rsidP="00AB684F">
      <w:pPr>
        <w:jc w:val="center"/>
      </w:pPr>
    </w:p>
    <w:p w14:paraId="47E1ABEA" w14:textId="77777777" w:rsidR="0072493A" w:rsidRDefault="0072493A" w:rsidP="00AB684F">
      <w:pPr>
        <w:jc w:val="center"/>
      </w:pPr>
    </w:p>
    <w:p w14:paraId="5485157A" w14:textId="77777777" w:rsidR="0072493A" w:rsidRDefault="0072493A" w:rsidP="00AB684F">
      <w:pPr>
        <w:jc w:val="center"/>
      </w:pPr>
    </w:p>
    <w:p w14:paraId="57706315" w14:textId="77777777" w:rsidR="0072493A" w:rsidRDefault="0072493A">
      <w:r>
        <w:br w:type="page"/>
      </w:r>
    </w:p>
    <w:p w14:paraId="7C1E0704" w14:textId="37A3F8EA" w:rsidR="0072493A" w:rsidRDefault="0072493A" w:rsidP="00AB684F">
      <w:pPr>
        <w:jc w:val="center"/>
      </w:pPr>
    </w:p>
    <w:p w14:paraId="2890E926" w14:textId="5C0903E7" w:rsidR="00C2649F" w:rsidRDefault="00C2649F" w:rsidP="00AB684F">
      <w:pPr>
        <w:jc w:val="center"/>
      </w:pPr>
    </w:p>
    <w:p w14:paraId="5E25C2C0" w14:textId="2E07A170" w:rsidR="00AB684F" w:rsidRDefault="00C2649F" w:rsidP="00AB684F">
      <w:pPr>
        <w:jc w:val="center"/>
      </w:pPr>
      <w:r w:rsidRPr="00C2649F">
        <w:rPr>
          <w:noProof/>
          <w:lang w:val="en-PH" w:eastAsia="en-PH"/>
        </w:rPr>
        <w:drawing>
          <wp:inline distT="0" distB="0" distL="0" distR="0" wp14:anchorId="3A5ACA94" wp14:editId="1F369B36">
            <wp:extent cx="3657600" cy="499478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57600" cy="4994787"/>
                    </a:xfrm>
                    <a:prstGeom prst="rect">
                      <a:avLst/>
                    </a:prstGeom>
                    <a:noFill/>
                    <a:ln>
                      <a:noFill/>
                    </a:ln>
                  </pic:spPr>
                </pic:pic>
              </a:graphicData>
            </a:graphic>
          </wp:inline>
        </w:drawing>
      </w:r>
    </w:p>
    <w:p w14:paraId="044FE6F2" w14:textId="7F0AFBEA" w:rsidR="00AB684F" w:rsidRDefault="00AB684F" w:rsidP="00AB684F">
      <w:pPr>
        <w:jc w:val="center"/>
      </w:pPr>
    </w:p>
    <w:p w14:paraId="455286E5" w14:textId="26BBD393" w:rsidR="00AB684F" w:rsidRPr="00AB684F" w:rsidRDefault="00AB684F" w:rsidP="00AB684F">
      <w:pPr>
        <w:jc w:val="center"/>
        <w:rPr>
          <w:i/>
        </w:rPr>
      </w:pPr>
      <w:r w:rsidRPr="00AB684F">
        <w:rPr>
          <w:i/>
        </w:rPr>
        <w:t>Page 0</w:t>
      </w:r>
      <w:r>
        <w:rPr>
          <w:i/>
        </w:rPr>
        <w:t>3</w:t>
      </w:r>
      <w:r w:rsidRPr="00AB684F">
        <w:rPr>
          <w:i/>
        </w:rPr>
        <w:t xml:space="preserve"> of 06</w:t>
      </w:r>
    </w:p>
    <w:p w14:paraId="636F356B" w14:textId="77777777" w:rsidR="00AB684F" w:rsidRDefault="00AB684F" w:rsidP="00AB684F">
      <w:pPr>
        <w:jc w:val="center"/>
      </w:pPr>
    </w:p>
    <w:p w14:paraId="69AD16F7" w14:textId="77777777" w:rsidR="00AB684F" w:rsidRDefault="00AB684F" w:rsidP="00AB684F">
      <w:pPr>
        <w:jc w:val="center"/>
      </w:pPr>
    </w:p>
    <w:p w14:paraId="3056EC0E" w14:textId="77777777" w:rsidR="00AB684F" w:rsidRDefault="00AB684F" w:rsidP="00AB684F">
      <w:pPr>
        <w:jc w:val="center"/>
      </w:pPr>
    </w:p>
    <w:p w14:paraId="11AAA543" w14:textId="77777777" w:rsidR="00AB684F" w:rsidRDefault="00AB684F" w:rsidP="00AB684F">
      <w:pPr>
        <w:jc w:val="center"/>
      </w:pPr>
    </w:p>
    <w:p w14:paraId="577B2376" w14:textId="77777777" w:rsidR="00AB684F" w:rsidRDefault="00AB684F" w:rsidP="00AB684F">
      <w:pPr>
        <w:jc w:val="center"/>
      </w:pPr>
    </w:p>
    <w:p w14:paraId="2DBFC07F" w14:textId="77777777" w:rsidR="00AB684F" w:rsidRDefault="00AB684F" w:rsidP="00AB684F">
      <w:pPr>
        <w:jc w:val="center"/>
      </w:pPr>
    </w:p>
    <w:p w14:paraId="3001102D" w14:textId="77777777" w:rsidR="00AB684F" w:rsidRDefault="00AB684F" w:rsidP="00AB684F">
      <w:pPr>
        <w:jc w:val="center"/>
      </w:pPr>
    </w:p>
    <w:p w14:paraId="2AB7C4DE" w14:textId="77777777" w:rsidR="00AB684F" w:rsidRDefault="00AB684F" w:rsidP="00AB684F">
      <w:pPr>
        <w:jc w:val="center"/>
      </w:pPr>
    </w:p>
    <w:p w14:paraId="4DD6F88D" w14:textId="77777777" w:rsidR="00AB684F" w:rsidRDefault="00AB684F" w:rsidP="00AB684F">
      <w:pPr>
        <w:jc w:val="center"/>
      </w:pPr>
    </w:p>
    <w:p w14:paraId="7143CA8E" w14:textId="77777777" w:rsidR="00AB684F" w:rsidRDefault="00AB684F" w:rsidP="00AB684F">
      <w:pPr>
        <w:jc w:val="center"/>
      </w:pPr>
    </w:p>
    <w:p w14:paraId="5005D1FF" w14:textId="06E6BBDF" w:rsidR="00AB684F" w:rsidRDefault="00AB684F"/>
    <w:p w14:paraId="7F6E63E9" w14:textId="77777777" w:rsidR="00AB684F" w:rsidRDefault="00AB684F" w:rsidP="00AB684F">
      <w:pPr>
        <w:jc w:val="center"/>
      </w:pPr>
    </w:p>
    <w:p w14:paraId="5A92BC74" w14:textId="5EEA6CE0" w:rsidR="00AB684F" w:rsidRDefault="00C2649F" w:rsidP="00AB684F">
      <w:pPr>
        <w:jc w:val="center"/>
      </w:pPr>
      <w:r w:rsidRPr="00C2649F">
        <w:rPr>
          <w:noProof/>
          <w:lang w:val="en-PH" w:eastAsia="en-PH"/>
        </w:rPr>
        <w:drawing>
          <wp:inline distT="0" distB="0" distL="0" distR="0" wp14:anchorId="11BE23D4" wp14:editId="647056D6">
            <wp:extent cx="3657600" cy="499478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57600" cy="4994787"/>
                    </a:xfrm>
                    <a:prstGeom prst="rect">
                      <a:avLst/>
                    </a:prstGeom>
                    <a:noFill/>
                    <a:ln>
                      <a:noFill/>
                    </a:ln>
                  </pic:spPr>
                </pic:pic>
              </a:graphicData>
            </a:graphic>
          </wp:inline>
        </w:drawing>
      </w:r>
    </w:p>
    <w:p w14:paraId="4A54820F" w14:textId="77777777" w:rsidR="00AB684F" w:rsidRDefault="00AB684F" w:rsidP="00AB684F">
      <w:pPr>
        <w:jc w:val="center"/>
      </w:pPr>
    </w:p>
    <w:p w14:paraId="4DB7CE23" w14:textId="680E1113" w:rsidR="00AB684F" w:rsidRPr="00AB684F" w:rsidRDefault="00AB684F" w:rsidP="00AB684F">
      <w:pPr>
        <w:jc w:val="center"/>
        <w:rPr>
          <w:i/>
        </w:rPr>
      </w:pPr>
      <w:r w:rsidRPr="00AB684F">
        <w:rPr>
          <w:i/>
        </w:rPr>
        <w:t>Page 0</w:t>
      </w:r>
      <w:r>
        <w:rPr>
          <w:i/>
        </w:rPr>
        <w:t>4</w:t>
      </w:r>
      <w:r w:rsidRPr="00AB684F">
        <w:rPr>
          <w:i/>
        </w:rPr>
        <w:t xml:space="preserve"> of 06</w:t>
      </w:r>
    </w:p>
    <w:p w14:paraId="6E21F295" w14:textId="77777777" w:rsidR="00AB684F" w:rsidRDefault="00AB684F" w:rsidP="00AB684F">
      <w:pPr>
        <w:jc w:val="center"/>
      </w:pPr>
    </w:p>
    <w:p w14:paraId="035545BA" w14:textId="77777777" w:rsidR="00AB684F" w:rsidRDefault="00AB684F" w:rsidP="00AB684F">
      <w:pPr>
        <w:jc w:val="center"/>
      </w:pPr>
    </w:p>
    <w:p w14:paraId="5C8A2CD0" w14:textId="77777777" w:rsidR="00AB684F" w:rsidRDefault="00AB684F">
      <w:r>
        <w:br w:type="page"/>
      </w:r>
    </w:p>
    <w:p w14:paraId="3F227C2A" w14:textId="77777777" w:rsidR="00AB684F" w:rsidRDefault="00AB684F" w:rsidP="00AB684F">
      <w:pPr>
        <w:jc w:val="center"/>
      </w:pPr>
    </w:p>
    <w:p w14:paraId="27643B7C" w14:textId="2E443648" w:rsidR="00AB684F" w:rsidRDefault="00AB684F" w:rsidP="00AB684F">
      <w:pPr>
        <w:jc w:val="center"/>
      </w:pPr>
    </w:p>
    <w:p w14:paraId="4B4AD98A" w14:textId="36335A9D" w:rsidR="00AB684F" w:rsidRDefault="00C2649F" w:rsidP="00AB684F">
      <w:pPr>
        <w:jc w:val="center"/>
      </w:pPr>
      <w:r w:rsidRPr="00C2649F">
        <w:rPr>
          <w:noProof/>
          <w:lang w:val="en-PH" w:eastAsia="en-PH"/>
        </w:rPr>
        <w:drawing>
          <wp:inline distT="0" distB="0" distL="0" distR="0" wp14:anchorId="196FBFE1" wp14:editId="6F39F616">
            <wp:extent cx="3657600" cy="5039032"/>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657600" cy="5039032"/>
                    </a:xfrm>
                    <a:prstGeom prst="rect">
                      <a:avLst/>
                    </a:prstGeom>
                    <a:noFill/>
                    <a:ln>
                      <a:noFill/>
                    </a:ln>
                  </pic:spPr>
                </pic:pic>
              </a:graphicData>
            </a:graphic>
          </wp:inline>
        </w:drawing>
      </w:r>
    </w:p>
    <w:p w14:paraId="0B240817" w14:textId="77777777" w:rsidR="00C2649F" w:rsidRDefault="00C2649F" w:rsidP="00AB684F">
      <w:pPr>
        <w:jc w:val="center"/>
        <w:rPr>
          <w:i/>
        </w:rPr>
      </w:pPr>
    </w:p>
    <w:p w14:paraId="6F8D1506" w14:textId="10A0FD59" w:rsidR="00AB684F" w:rsidRPr="00AB684F" w:rsidRDefault="00AB684F" w:rsidP="00AB684F">
      <w:pPr>
        <w:jc w:val="center"/>
        <w:rPr>
          <w:i/>
        </w:rPr>
      </w:pPr>
      <w:r w:rsidRPr="00AB684F">
        <w:rPr>
          <w:i/>
        </w:rPr>
        <w:t>Page 0</w:t>
      </w:r>
      <w:r>
        <w:rPr>
          <w:i/>
        </w:rPr>
        <w:t>5</w:t>
      </w:r>
      <w:r w:rsidRPr="00AB684F">
        <w:rPr>
          <w:i/>
        </w:rPr>
        <w:t xml:space="preserve"> of 06</w:t>
      </w:r>
    </w:p>
    <w:p w14:paraId="118866A4" w14:textId="77777777" w:rsidR="00AB684F" w:rsidRDefault="00AB684F" w:rsidP="00AB684F">
      <w:pPr>
        <w:jc w:val="center"/>
      </w:pPr>
    </w:p>
    <w:p w14:paraId="38D65D72" w14:textId="77777777" w:rsidR="00AB684F" w:rsidRDefault="00AB684F" w:rsidP="00AB684F">
      <w:pPr>
        <w:jc w:val="center"/>
      </w:pPr>
    </w:p>
    <w:p w14:paraId="3D0117AF" w14:textId="77777777" w:rsidR="00AB684F" w:rsidRDefault="00AB684F">
      <w:r>
        <w:br w:type="page"/>
      </w:r>
    </w:p>
    <w:p w14:paraId="2788B008" w14:textId="77777777" w:rsidR="00AB684F" w:rsidRDefault="00AB684F" w:rsidP="00AB684F">
      <w:pPr>
        <w:jc w:val="center"/>
      </w:pPr>
    </w:p>
    <w:p w14:paraId="12CBBD47" w14:textId="5415BC52" w:rsidR="00AB684F" w:rsidRDefault="00C2649F" w:rsidP="00AB684F">
      <w:pPr>
        <w:jc w:val="center"/>
      </w:pPr>
      <w:r w:rsidRPr="00C2649F">
        <w:rPr>
          <w:noProof/>
          <w:lang w:val="en-PH" w:eastAsia="en-PH"/>
        </w:rPr>
        <w:drawing>
          <wp:inline distT="0" distB="0" distL="0" distR="0" wp14:anchorId="652690B0" wp14:editId="32EEC97A">
            <wp:extent cx="3657600" cy="50169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57600" cy="5016910"/>
                    </a:xfrm>
                    <a:prstGeom prst="rect">
                      <a:avLst/>
                    </a:prstGeom>
                    <a:noFill/>
                    <a:ln>
                      <a:noFill/>
                    </a:ln>
                  </pic:spPr>
                </pic:pic>
              </a:graphicData>
            </a:graphic>
          </wp:inline>
        </w:drawing>
      </w:r>
    </w:p>
    <w:p w14:paraId="0912C6B3" w14:textId="141AFA3C" w:rsidR="00AB684F" w:rsidRDefault="00AB684F" w:rsidP="00AB684F">
      <w:pPr>
        <w:jc w:val="center"/>
      </w:pPr>
    </w:p>
    <w:p w14:paraId="00B61BE7" w14:textId="3D83018B" w:rsidR="00AB684F" w:rsidRPr="00AB684F" w:rsidRDefault="00AB684F" w:rsidP="00AB684F">
      <w:pPr>
        <w:jc w:val="center"/>
        <w:rPr>
          <w:i/>
        </w:rPr>
      </w:pPr>
      <w:r w:rsidRPr="00AB684F">
        <w:rPr>
          <w:i/>
        </w:rPr>
        <w:t>Page 0</w:t>
      </w:r>
      <w:r>
        <w:rPr>
          <w:i/>
        </w:rPr>
        <w:t>6</w:t>
      </w:r>
      <w:r w:rsidRPr="00AB684F">
        <w:rPr>
          <w:i/>
        </w:rPr>
        <w:t xml:space="preserve"> of 06</w:t>
      </w:r>
    </w:p>
    <w:p w14:paraId="69FE9CBF" w14:textId="77777777" w:rsidR="00AB684F" w:rsidRDefault="00AB684F" w:rsidP="00AB684F">
      <w:pPr>
        <w:jc w:val="center"/>
      </w:pPr>
    </w:p>
    <w:p w14:paraId="07C285BD" w14:textId="495EFED9" w:rsidR="00DF4B87" w:rsidRPr="004441F1" w:rsidRDefault="00DF4B87" w:rsidP="00DF4B87">
      <w:pPr>
        <w:tabs>
          <w:tab w:val="left" w:pos="3240"/>
          <w:tab w:val="left" w:pos="3960"/>
          <w:tab w:val="left" w:pos="4320"/>
        </w:tabs>
        <w:ind w:left="5040" w:hanging="3600"/>
      </w:pPr>
      <w:r w:rsidRPr="004441F1">
        <w:t>No. of Copies/color</w:t>
      </w:r>
      <w:r>
        <w:tab/>
        <w:t>-</w:t>
      </w:r>
      <w:r>
        <w:tab/>
        <w:t>1 (white)</w:t>
      </w:r>
    </w:p>
    <w:p w14:paraId="4C914740" w14:textId="77777777" w:rsidR="00DF4B87" w:rsidRPr="004441F1" w:rsidRDefault="00DF4B87" w:rsidP="00DF4B87">
      <w:pPr>
        <w:tabs>
          <w:tab w:val="left" w:pos="3240"/>
          <w:tab w:val="left" w:pos="3600"/>
          <w:tab w:val="left" w:pos="3960"/>
        </w:tabs>
        <w:ind w:left="4320" w:hanging="2880"/>
        <w:jc w:val="both"/>
      </w:pPr>
      <w:r>
        <w:t>Explanation</w:t>
      </w:r>
      <w:r>
        <w:tab/>
      </w:r>
      <w:r>
        <w:tab/>
      </w:r>
      <w:r>
        <w:tab/>
        <w:t>-</w:t>
      </w:r>
      <w:r>
        <w:tab/>
        <w:t>this is prepared every time a vessel assessment is conducted before dry docking maintenance</w:t>
      </w:r>
    </w:p>
    <w:p w14:paraId="7C6746CD" w14:textId="77777777" w:rsidR="00DF4B87" w:rsidRDefault="00DF4B87" w:rsidP="00DF4B87">
      <w:pPr>
        <w:tabs>
          <w:tab w:val="left" w:pos="900"/>
          <w:tab w:val="left" w:pos="2160"/>
          <w:tab w:val="left" w:pos="3960"/>
        </w:tabs>
        <w:ind w:left="360" w:firstLine="1080"/>
      </w:pPr>
      <w:r>
        <w:t>Prepared by</w:t>
      </w:r>
      <w:r>
        <w:tab/>
      </w:r>
      <w:r w:rsidRPr="004441F1">
        <w:t>-</w:t>
      </w:r>
      <w:r w:rsidRPr="004441F1">
        <w:tab/>
      </w:r>
      <w:r>
        <w:t>Assistant Hull Supervisor</w:t>
      </w:r>
    </w:p>
    <w:p w14:paraId="21141D89" w14:textId="77777777" w:rsidR="00DF4B87" w:rsidRDefault="00DF4B87" w:rsidP="00DF4B87">
      <w:pPr>
        <w:tabs>
          <w:tab w:val="left" w:pos="900"/>
          <w:tab w:val="left" w:pos="2160"/>
          <w:tab w:val="left" w:pos="3960"/>
        </w:tabs>
        <w:ind w:left="360" w:firstLine="1080"/>
      </w:pPr>
      <w:r>
        <w:t>Noted by</w:t>
      </w:r>
      <w:r>
        <w:tab/>
        <w:t>-</w:t>
      </w:r>
      <w:r>
        <w:tab/>
        <w:t>Master</w:t>
      </w:r>
    </w:p>
    <w:p w14:paraId="1BBDDC60" w14:textId="77777777" w:rsidR="00DF4B87" w:rsidRPr="004441F1" w:rsidRDefault="00DF4B87" w:rsidP="00DF4B87">
      <w:pPr>
        <w:tabs>
          <w:tab w:val="left" w:pos="900"/>
          <w:tab w:val="left" w:pos="2160"/>
          <w:tab w:val="left" w:pos="3960"/>
        </w:tabs>
        <w:ind w:left="360" w:firstLine="1080"/>
      </w:pPr>
      <w:r>
        <w:tab/>
      </w:r>
      <w:r>
        <w:tab/>
      </w:r>
      <w:r>
        <w:tab/>
        <w:t>Chief Engineer</w:t>
      </w:r>
    </w:p>
    <w:p w14:paraId="5DBC0CEA" w14:textId="77777777" w:rsidR="00DF4B87" w:rsidRDefault="00DF4B87" w:rsidP="00DF4B87">
      <w:pPr>
        <w:tabs>
          <w:tab w:val="left" w:pos="900"/>
          <w:tab w:val="left" w:pos="1440"/>
          <w:tab w:val="left" w:pos="3960"/>
        </w:tabs>
        <w:ind w:left="360"/>
      </w:pPr>
      <w:r>
        <w:tab/>
      </w:r>
      <w:r>
        <w:tab/>
        <w:t>Verified by</w:t>
      </w:r>
      <w:r>
        <w:tab/>
        <w:t>-</w:t>
      </w:r>
      <w:r>
        <w:tab/>
        <w:t>Hull Supervisor</w:t>
      </w:r>
    </w:p>
    <w:p w14:paraId="12485623" w14:textId="77777777" w:rsidR="00DF4B87" w:rsidRDefault="00DF4B87" w:rsidP="00DF4B87">
      <w:pPr>
        <w:tabs>
          <w:tab w:val="left" w:pos="900"/>
          <w:tab w:val="left" w:pos="2880"/>
          <w:tab w:val="left" w:pos="3240"/>
          <w:tab w:val="left" w:pos="3960"/>
        </w:tabs>
        <w:ind w:left="4320"/>
      </w:pPr>
      <w:r>
        <w:t xml:space="preserve">Port Engineer </w:t>
      </w:r>
    </w:p>
    <w:p w14:paraId="7C1D2A1E" w14:textId="77777777" w:rsidR="00DF4B87" w:rsidRDefault="00DF4B87" w:rsidP="00DF4B87">
      <w:pPr>
        <w:tabs>
          <w:tab w:val="left" w:pos="900"/>
          <w:tab w:val="left" w:pos="2880"/>
          <w:tab w:val="left" w:pos="3240"/>
          <w:tab w:val="left" w:pos="3960"/>
        </w:tabs>
        <w:ind w:left="4320"/>
      </w:pPr>
      <w:r>
        <w:t>Electrical Supervisor</w:t>
      </w:r>
    </w:p>
    <w:p w14:paraId="06AE34C8" w14:textId="77777777" w:rsidR="00AC2B2B" w:rsidRDefault="00AC2B2B" w:rsidP="00706D20">
      <w:pPr>
        <w:tabs>
          <w:tab w:val="left" w:pos="1440"/>
          <w:tab w:val="left" w:pos="3240"/>
          <w:tab w:val="left" w:pos="3420"/>
          <w:tab w:val="left" w:pos="3960"/>
          <w:tab w:val="left" w:pos="4320"/>
          <w:tab w:val="left" w:pos="5220"/>
          <w:tab w:val="left" w:pos="5580"/>
        </w:tabs>
        <w:jc w:val="both"/>
      </w:pPr>
    </w:p>
    <w:p w14:paraId="642B8424" w14:textId="77777777" w:rsidR="00076499" w:rsidRDefault="00AC2B2B" w:rsidP="00706D20">
      <w:pPr>
        <w:tabs>
          <w:tab w:val="left" w:pos="1440"/>
          <w:tab w:val="left" w:pos="3240"/>
          <w:tab w:val="left" w:pos="3420"/>
          <w:tab w:val="left" w:pos="3960"/>
          <w:tab w:val="left" w:pos="4320"/>
          <w:tab w:val="left" w:pos="5220"/>
          <w:tab w:val="left" w:pos="5580"/>
        </w:tabs>
        <w:jc w:val="both"/>
      </w:pPr>
      <w:r>
        <w:br w:type="page"/>
      </w:r>
      <w:r w:rsidR="00076499">
        <w:lastRenderedPageBreak/>
        <w:tab/>
      </w:r>
    </w:p>
    <w:p w14:paraId="74794EB6" w14:textId="77777777" w:rsidR="003675EC" w:rsidRDefault="003675EC" w:rsidP="00790F6B">
      <w:pPr>
        <w:numPr>
          <w:ilvl w:val="1"/>
          <w:numId w:val="1"/>
        </w:numPr>
      </w:pPr>
      <w:r>
        <w:t>Dry Dock Schedule</w:t>
      </w:r>
    </w:p>
    <w:p w14:paraId="6CCDA310" w14:textId="77777777" w:rsidR="003675EC" w:rsidRDefault="003675EC" w:rsidP="003675EC"/>
    <w:p w14:paraId="27F57BE6" w14:textId="77777777" w:rsidR="003675EC" w:rsidRDefault="00B744C4" w:rsidP="003675EC">
      <w:r w:rsidRPr="00014DB3">
        <w:rPr>
          <w:noProof/>
          <w:lang w:val="en-PH" w:eastAsia="en-PH"/>
        </w:rPr>
        <w:drawing>
          <wp:inline distT="0" distB="0" distL="0" distR="0" wp14:anchorId="22B5BC12" wp14:editId="30FCBB15">
            <wp:extent cx="5981700" cy="2819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81700" cy="2819400"/>
                    </a:xfrm>
                    <a:prstGeom prst="rect">
                      <a:avLst/>
                    </a:prstGeom>
                    <a:noFill/>
                    <a:ln>
                      <a:noFill/>
                    </a:ln>
                  </pic:spPr>
                </pic:pic>
              </a:graphicData>
            </a:graphic>
          </wp:inline>
        </w:drawing>
      </w:r>
    </w:p>
    <w:p w14:paraId="0F9EED5D" w14:textId="77777777" w:rsidR="003675EC" w:rsidRDefault="003675EC" w:rsidP="003675EC"/>
    <w:p w14:paraId="5F04D536" w14:textId="77777777" w:rsidR="003675EC" w:rsidRPr="004441F1" w:rsidRDefault="003675EC" w:rsidP="003675EC">
      <w:pPr>
        <w:tabs>
          <w:tab w:val="left" w:pos="3240"/>
          <w:tab w:val="left" w:pos="3960"/>
          <w:tab w:val="left" w:pos="4320"/>
        </w:tabs>
        <w:ind w:left="5040" w:hanging="3600"/>
      </w:pPr>
      <w:r w:rsidRPr="004441F1">
        <w:t>No. of Copies/color</w:t>
      </w:r>
      <w:r>
        <w:tab/>
        <w:t>-</w:t>
      </w:r>
      <w:r>
        <w:tab/>
        <w:t>1</w:t>
      </w:r>
      <w:r w:rsidR="00EA29B6">
        <w:t xml:space="preserve"> (white)</w:t>
      </w:r>
    </w:p>
    <w:p w14:paraId="57745CF2" w14:textId="77777777" w:rsidR="003675EC" w:rsidRPr="004441F1" w:rsidRDefault="003675EC" w:rsidP="003675EC">
      <w:pPr>
        <w:tabs>
          <w:tab w:val="left" w:pos="3240"/>
          <w:tab w:val="left" w:pos="3600"/>
          <w:tab w:val="left" w:pos="3960"/>
        </w:tabs>
        <w:ind w:left="4320" w:hanging="2880"/>
        <w:jc w:val="both"/>
      </w:pPr>
      <w:r>
        <w:t>Explanation</w:t>
      </w:r>
      <w:r>
        <w:tab/>
      </w:r>
      <w:r>
        <w:tab/>
      </w:r>
      <w:r>
        <w:tab/>
      </w:r>
      <w:r w:rsidRPr="004441F1">
        <w:t>-</w:t>
      </w:r>
      <w:r w:rsidRPr="004441F1">
        <w:tab/>
      </w:r>
      <w:r>
        <w:t>this is prepared to document the target schedule of dry dock maintenance to be conducted on vessel</w:t>
      </w:r>
    </w:p>
    <w:p w14:paraId="261E9212" w14:textId="77777777" w:rsidR="003675EC" w:rsidRPr="004441F1" w:rsidRDefault="003675EC" w:rsidP="003675EC">
      <w:pPr>
        <w:tabs>
          <w:tab w:val="left" w:pos="900"/>
          <w:tab w:val="left" w:pos="2160"/>
          <w:tab w:val="left" w:pos="3960"/>
        </w:tabs>
        <w:ind w:left="360" w:firstLine="1080"/>
      </w:pPr>
      <w:r>
        <w:t>Prepared by</w:t>
      </w:r>
      <w:r>
        <w:tab/>
      </w:r>
      <w:r w:rsidRPr="004441F1">
        <w:t>-</w:t>
      </w:r>
      <w:r w:rsidRPr="004441F1">
        <w:tab/>
      </w:r>
      <w:r>
        <w:t>Hull Supervisor</w:t>
      </w:r>
    </w:p>
    <w:p w14:paraId="7DD6946D" w14:textId="77777777" w:rsidR="003675EC" w:rsidRPr="004441F1" w:rsidRDefault="003675EC" w:rsidP="003675EC">
      <w:pPr>
        <w:tabs>
          <w:tab w:val="left" w:pos="900"/>
          <w:tab w:val="left" w:pos="1440"/>
          <w:tab w:val="left" w:pos="3960"/>
        </w:tabs>
        <w:ind w:left="360"/>
      </w:pPr>
      <w:r>
        <w:tab/>
      </w:r>
      <w:r>
        <w:tab/>
        <w:t>Verified by</w:t>
      </w:r>
      <w:r>
        <w:tab/>
        <w:t>-</w:t>
      </w:r>
      <w:r>
        <w:tab/>
        <w:t>Engineering Manager</w:t>
      </w:r>
    </w:p>
    <w:p w14:paraId="2C091C46" w14:textId="77777777" w:rsidR="003675EC" w:rsidRPr="004441F1" w:rsidRDefault="003675EC" w:rsidP="003675EC">
      <w:pPr>
        <w:tabs>
          <w:tab w:val="left" w:pos="900"/>
          <w:tab w:val="left" w:pos="2880"/>
          <w:tab w:val="left" w:pos="3240"/>
          <w:tab w:val="left" w:pos="3960"/>
        </w:tabs>
        <w:ind w:left="1440" w:hanging="540"/>
      </w:pPr>
      <w:r>
        <w:tab/>
        <w:t>Approved by</w:t>
      </w:r>
      <w:r>
        <w:tab/>
      </w:r>
      <w:r>
        <w:tab/>
      </w:r>
      <w:r>
        <w:tab/>
        <w:t>-</w:t>
      </w:r>
      <w:r>
        <w:tab/>
        <w:t>President</w:t>
      </w:r>
    </w:p>
    <w:p w14:paraId="748E7AE0" w14:textId="17349FAB" w:rsidR="003675EC" w:rsidRDefault="003675EC" w:rsidP="003675EC">
      <w:pPr>
        <w:tabs>
          <w:tab w:val="left" w:pos="1440"/>
          <w:tab w:val="left" w:pos="3240"/>
          <w:tab w:val="left" w:pos="3420"/>
          <w:tab w:val="left" w:pos="3960"/>
          <w:tab w:val="left" w:pos="4320"/>
          <w:tab w:val="left" w:pos="4860"/>
          <w:tab w:val="left" w:pos="5220"/>
        </w:tabs>
        <w:ind w:left="4320" w:hanging="4680"/>
        <w:jc w:val="both"/>
      </w:pPr>
      <w:r>
        <w:tab/>
      </w:r>
      <w:r w:rsidRPr="004441F1">
        <w:t xml:space="preserve">Distribution                </w:t>
      </w:r>
      <w:r w:rsidRPr="004441F1">
        <w:tab/>
      </w:r>
      <w:r>
        <w:t>-</w:t>
      </w:r>
      <w:r>
        <w:tab/>
      </w:r>
      <w:r w:rsidR="00A613D5">
        <w:t>Engineering</w:t>
      </w:r>
      <w:r>
        <w:t xml:space="preserve"> Department (attached to the BOM, together with the SF)</w:t>
      </w:r>
    </w:p>
    <w:p w14:paraId="190CCE3A" w14:textId="77777777" w:rsidR="003675EC" w:rsidRDefault="003675EC" w:rsidP="003675EC">
      <w:pPr>
        <w:tabs>
          <w:tab w:val="left" w:pos="1440"/>
          <w:tab w:val="left" w:pos="3240"/>
          <w:tab w:val="left" w:pos="3420"/>
          <w:tab w:val="left" w:pos="3960"/>
          <w:tab w:val="left" w:pos="4320"/>
          <w:tab w:val="left" w:pos="4860"/>
          <w:tab w:val="left" w:pos="5220"/>
        </w:tabs>
        <w:ind w:left="4320" w:hanging="4680"/>
        <w:jc w:val="both"/>
      </w:pPr>
    </w:p>
    <w:p w14:paraId="1B503B73" w14:textId="77777777" w:rsidR="003675EC" w:rsidRDefault="003675EC" w:rsidP="003675EC">
      <w:pPr>
        <w:tabs>
          <w:tab w:val="left" w:pos="1440"/>
          <w:tab w:val="left" w:pos="3240"/>
          <w:tab w:val="left" w:pos="3420"/>
          <w:tab w:val="left" w:pos="3960"/>
          <w:tab w:val="left" w:pos="4320"/>
          <w:tab w:val="left" w:pos="4860"/>
          <w:tab w:val="left" w:pos="5220"/>
        </w:tabs>
        <w:ind w:left="4320" w:hanging="4680"/>
        <w:jc w:val="both"/>
      </w:pPr>
      <w:r>
        <w:br w:type="page"/>
      </w:r>
    </w:p>
    <w:p w14:paraId="18CCD77D" w14:textId="77777777" w:rsidR="003636E2" w:rsidRDefault="009B209F" w:rsidP="00790F6B">
      <w:pPr>
        <w:numPr>
          <w:ilvl w:val="1"/>
          <w:numId w:val="1"/>
        </w:numPr>
      </w:pPr>
      <w:r>
        <w:lastRenderedPageBreak/>
        <w:t>Bill of Materials</w:t>
      </w:r>
    </w:p>
    <w:p w14:paraId="057382D9" w14:textId="77777777" w:rsidR="003636E2" w:rsidRDefault="003636E2" w:rsidP="003636E2">
      <w:pPr>
        <w:ind w:left="936"/>
      </w:pPr>
    </w:p>
    <w:p w14:paraId="3B6F674B" w14:textId="5FEA05AB" w:rsidR="001D55C6" w:rsidRDefault="00C2649F" w:rsidP="00AC2B2B">
      <w:pPr>
        <w:ind w:left="936"/>
        <w:jc w:val="center"/>
      </w:pPr>
      <w:r w:rsidRPr="00C2649F">
        <w:rPr>
          <w:noProof/>
          <w:lang w:val="en-PH" w:eastAsia="en-PH"/>
        </w:rPr>
        <w:drawing>
          <wp:inline distT="0" distB="0" distL="0" distR="0" wp14:anchorId="79330980" wp14:editId="0B4FBC0B">
            <wp:extent cx="3200400" cy="4830333"/>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00400" cy="4830333"/>
                    </a:xfrm>
                    <a:prstGeom prst="rect">
                      <a:avLst/>
                    </a:prstGeom>
                    <a:noFill/>
                    <a:ln>
                      <a:noFill/>
                    </a:ln>
                  </pic:spPr>
                </pic:pic>
              </a:graphicData>
            </a:graphic>
          </wp:inline>
        </w:drawing>
      </w:r>
    </w:p>
    <w:p w14:paraId="3BDA8562" w14:textId="77777777" w:rsidR="00AC2B2B" w:rsidRDefault="00AC2B2B" w:rsidP="00AC2B2B">
      <w:pPr>
        <w:ind w:left="936"/>
        <w:jc w:val="center"/>
      </w:pPr>
    </w:p>
    <w:p w14:paraId="493BD1F9" w14:textId="77777777" w:rsidR="003636E2" w:rsidRPr="004441F1" w:rsidRDefault="003636E2" w:rsidP="003636E2">
      <w:pPr>
        <w:tabs>
          <w:tab w:val="left" w:pos="3240"/>
          <w:tab w:val="left" w:pos="3960"/>
          <w:tab w:val="left" w:pos="4320"/>
        </w:tabs>
        <w:ind w:left="5040" w:hanging="3600"/>
      </w:pPr>
      <w:r w:rsidRPr="004441F1">
        <w:t>No. of Copies/color</w:t>
      </w:r>
      <w:r>
        <w:tab/>
        <w:t>-</w:t>
      </w:r>
      <w:r>
        <w:tab/>
      </w:r>
      <w:r w:rsidR="00C170DB">
        <w:t>1</w:t>
      </w:r>
      <w:r w:rsidR="00EA29B6">
        <w:t xml:space="preserve"> (white)</w:t>
      </w:r>
    </w:p>
    <w:p w14:paraId="16F32157" w14:textId="77777777" w:rsidR="003636E2" w:rsidRPr="004441F1" w:rsidRDefault="003636E2" w:rsidP="003636E2">
      <w:pPr>
        <w:tabs>
          <w:tab w:val="left" w:pos="3240"/>
          <w:tab w:val="left" w:pos="3600"/>
          <w:tab w:val="left" w:pos="3960"/>
        </w:tabs>
        <w:ind w:left="4320" w:hanging="2880"/>
        <w:jc w:val="both"/>
      </w:pPr>
      <w:r>
        <w:t>Explanation</w:t>
      </w:r>
      <w:r>
        <w:tab/>
      </w:r>
      <w:r>
        <w:tab/>
      </w:r>
      <w:r>
        <w:tab/>
      </w:r>
      <w:r w:rsidRPr="004441F1">
        <w:t>-</w:t>
      </w:r>
      <w:r w:rsidRPr="004441F1">
        <w:tab/>
      </w:r>
      <w:r w:rsidR="00D934A8">
        <w:t xml:space="preserve">this is prepared </w:t>
      </w:r>
      <w:r w:rsidR="00C170DB">
        <w:t xml:space="preserve">to indicate the materials, service and equipment </w:t>
      </w:r>
      <w:r w:rsidR="00D934A8">
        <w:t xml:space="preserve">needed for the dry dock maintenance </w:t>
      </w:r>
    </w:p>
    <w:p w14:paraId="0852BEF5" w14:textId="77777777" w:rsidR="003636E2" w:rsidRPr="004441F1" w:rsidRDefault="00D934A8" w:rsidP="003636E2">
      <w:pPr>
        <w:tabs>
          <w:tab w:val="left" w:pos="900"/>
          <w:tab w:val="left" w:pos="2160"/>
          <w:tab w:val="left" w:pos="3960"/>
        </w:tabs>
        <w:ind w:left="360" w:firstLine="1080"/>
      </w:pPr>
      <w:r>
        <w:t>Prepared</w:t>
      </w:r>
      <w:r w:rsidR="003636E2">
        <w:t xml:space="preserve"> by</w:t>
      </w:r>
      <w:r w:rsidR="003636E2">
        <w:tab/>
      </w:r>
      <w:r w:rsidR="003636E2" w:rsidRPr="004441F1">
        <w:t>-</w:t>
      </w:r>
      <w:r w:rsidR="003636E2" w:rsidRPr="004441F1">
        <w:tab/>
      </w:r>
      <w:r w:rsidR="00CB344C">
        <w:t>Hull Supervisor</w:t>
      </w:r>
    </w:p>
    <w:p w14:paraId="697460E4" w14:textId="77777777" w:rsidR="00706D20" w:rsidRDefault="00706D20" w:rsidP="00706D20">
      <w:pPr>
        <w:tabs>
          <w:tab w:val="left" w:pos="900"/>
          <w:tab w:val="left" w:pos="1440"/>
          <w:tab w:val="left" w:pos="3960"/>
        </w:tabs>
        <w:ind w:left="360"/>
      </w:pPr>
      <w:r>
        <w:tab/>
      </w:r>
      <w:r>
        <w:tab/>
      </w:r>
      <w:r w:rsidR="00AC2B2B">
        <w:t>Verified</w:t>
      </w:r>
      <w:r>
        <w:t xml:space="preserve"> by</w:t>
      </w:r>
      <w:r>
        <w:tab/>
        <w:t>-</w:t>
      </w:r>
      <w:r>
        <w:tab/>
      </w:r>
      <w:r w:rsidR="00CB344C">
        <w:t>Engineering Manager</w:t>
      </w:r>
    </w:p>
    <w:p w14:paraId="30B60B42" w14:textId="77777777" w:rsidR="00CB344C" w:rsidRDefault="00CB344C" w:rsidP="00706D20">
      <w:pPr>
        <w:tabs>
          <w:tab w:val="left" w:pos="900"/>
          <w:tab w:val="left" w:pos="1440"/>
          <w:tab w:val="left" w:pos="3960"/>
        </w:tabs>
        <w:ind w:left="360"/>
      </w:pPr>
      <w:r>
        <w:tab/>
      </w:r>
      <w:r>
        <w:tab/>
        <w:t>Data Provided by</w:t>
      </w:r>
      <w:r>
        <w:tab/>
        <w:t>-</w:t>
      </w:r>
      <w:r>
        <w:tab/>
        <w:t>Warehouse Department (</w:t>
      </w:r>
      <w:r w:rsidR="00C170DB">
        <w:t>warehouse items)</w:t>
      </w:r>
    </w:p>
    <w:p w14:paraId="52DAA330" w14:textId="77777777" w:rsidR="00C170DB" w:rsidRDefault="00C170DB" w:rsidP="00706D20">
      <w:pPr>
        <w:tabs>
          <w:tab w:val="left" w:pos="900"/>
          <w:tab w:val="left" w:pos="1440"/>
          <w:tab w:val="left" w:pos="3960"/>
        </w:tabs>
        <w:ind w:left="360"/>
      </w:pPr>
      <w:r>
        <w:tab/>
      </w:r>
      <w:r>
        <w:tab/>
      </w:r>
      <w:r>
        <w:tab/>
      </w:r>
      <w:r>
        <w:tab/>
        <w:t>Purchasing Department (items for procurement)</w:t>
      </w:r>
    </w:p>
    <w:p w14:paraId="28B35BD4" w14:textId="77777777" w:rsidR="003F3DC0" w:rsidRDefault="00706D20" w:rsidP="00706D20">
      <w:pPr>
        <w:tabs>
          <w:tab w:val="left" w:pos="900"/>
          <w:tab w:val="left" w:pos="1440"/>
          <w:tab w:val="left" w:pos="3960"/>
        </w:tabs>
        <w:ind w:left="360"/>
      </w:pPr>
      <w:r>
        <w:tab/>
      </w:r>
      <w:r>
        <w:tab/>
        <w:t>Approved by</w:t>
      </w:r>
      <w:r>
        <w:tab/>
        <w:t>-</w:t>
      </w:r>
      <w:r>
        <w:tab/>
      </w:r>
      <w:r w:rsidR="00CB344C">
        <w:t>President</w:t>
      </w:r>
      <w:r w:rsidR="003636E2">
        <w:tab/>
      </w:r>
      <w:r w:rsidR="003636E2">
        <w:tab/>
      </w:r>
    </w:p>
    <w:p w14:paraId="03D6A35E" w14:textId="77777777" w:rsidR="003636E2" w:rsidRDefault="003636E2" w:rsidP="00C170DB">
      <w:pPr>
        <w:tabs>
          <w:tab w:val="left" w:pos="1440"/>
          <w:tab w:val="left" w:pos="3240"/>
          <w:tab w:val="left" w:pos="3420"/>
          <w:tab w:val="left" w:pos="3960"/>
          <w:tab w:val="left" w:pos="4320"/>
          <w:tab w:val="left" w:pos="4860"/>
          <w:tab w:val="left" w:pos="5220"/>
        </w:tabs>
        <w:ind w:left="4320" w:hanging="4680"/>
        <w:jc w:val="both"/>
      </w:pPr>
      <w:r>
        <w:tab/>
      </w:r>
      <w:r w:rsidRPr="004441F1">
        <w:t xml:space="preserve">Distribution                </w:t>
      </w:r>
      <w:r w:rsidRPr="004441F1">
        <w:tab/>
      </w:r>
      <w:r>
        <w:t>-</w:t>
      </w:r>
      <w:r>
        <w:tab/>
      </w:r>
      <w:r w:rsidR="00C170DB">
        <w:t>Engineering Department</w:t>
      </w:r>
      <w:r w:rsidR="00327BB6">
        <w:t xml:space="preserve"> (file</w:t>
      </w:r>
      <w:r w:rsidR="00C170DB">
        <w:t xml:space="preserve">d chronologically together with </w:t>
      </w:r>
      <w:r w:rsidR="00327BB6">
        <w:t xml:space="preserve">the </w:t>
      </w:r>
      <w:r w:rsidR="00C170DB">
        <w:t xml:space="preserve">DDS and </w:t>
      </w:r>
      <w:r w:rsidR="0091798A">
        <w:t>SF</w:t>
      </w:r>
      <w:r w:rsidR="00327BB6">
        <w:t>)</w:t>
      </w:r>
    </w:p>
    <w:p w14:paraId="5C460E56" w14:textId="77777777" w:rsidR="00327BB6" w:rsidRPr="004441F1" w:rsidRDefault="00327BB6" w:rsidP="00C170DB">
      <w:pPr>
        <w:tabs>
          <w:tab w:val="left" w:pos="1440"/>
          <w:tab w:val="left" w:pos="3240"/>
          <w:tab w:val="left" w:pos="3420"/>
          <w:tab w:val="left" w:pos="3960"/>
          <w:tab w:val="left" w:pos="4320"/>
          <w:tab w:val="left" w:pos="4860"/>
          <w:tab w:val="left" w:pos="5220"/>
          <w:tab w:val="left" w:pos="5580"/>
        </w:tabs>
        <w:ind w:left="5580" w:hanging="4680"/>
        <w:jc w:val="both"/>
      </w:pPr>
      <w:r>
        <w:tab/>
      </w:r>
      <w:r>
        <w:tab/>
      </w:r>
      <w:r>
        <w:tab/>
      </w:r>
      <w:r>
        <w:tab/>
      </w:r>
      <w:r>
        <w:tab/>
      </w:r>
    </w:p>
    <w:p w14:paraId="66C6EAD0" w14:textId="77777777" w:rsidR="00C2649F" w:rsidRDefault="00C2649F">
      <w:r>
        <w:br w:type="page"/>
      </w:r>
    </w:p>
    <w:p w14:paraId="1F1B43AC" w14:textId="6A9810BC" w:rsidR="00AA29BD" w:rsidRDefault="00AA29BD" w:rsidP="00AA29BD">
      <w:pPr>
        <w:pStyle w:val="ListParagraph"/>
        <w:numPr>
          <w:ilvl w:val="1"/>
          <w:numId w:val="1"/>
        </w:numPr>
      </w:pPr>
      <w:r>
        <w:lastRenderedPageBreak/>
        <w:t>Bill of Materials Summary</w:t>
      </w:r>
    </w:p>
    <w:p w14:paraId="329110D7" w14:textId="77777777" w:rsidR="00AA29BD" w:rsidRDefault="00AA29BD" w:rsidP="00AA29BD"/>
    <w:p w14:paraId="5CA4B758" w14:textId="171775FB" w:rsidR="00AA29BD" w:rsidRDefault="00C2649F" w:rsidP="00AA29BD">
      <w:pPr>
        <w:jc w:val="center"/>
      </w:pPr>
      <w:r w:rsidRPr="00C2649F">
        <w:rPr>
          <w:noProof/>
          <w:lang w:val="en-PH" w:eastAsia="en-PH"/>
        </w:rPr>
        <w:drawing>
          <wp:inline distT="0" distB="0" distL="0" distR="0" wp14:anchorId="003ADDB0" wp14:editId="64AE7F3A">
            <wp:extent cx="4572000" cy="3876932"/>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72000" cy="3876932"/>
                    </a:xfrm>
                    <a:prstGeom prst="rect">
                      <a:avLst/>
                    </a:prstGeom>
                    <a:noFill/>
                    <a:ln>
                      <a:noFill/>
                    </a:ln>
                  </pic:spPr>
                </pic:pic>
              </a:graphicData>
            </a:graphic>
          </wp:inline>
        </w:drawing>
      </w:r>
    </w:p>
    <w:p w14:paraId="46D66DCA" w14:textId="77777777" w:rsidR="00AA29BD" w:rsidRDefault="00AA29BD" w:rsidP="00AA29BD">
      <w:pPr>
        <w:jc w:val="center"/>
      </w:pPr>
    </w:p>
    <w:p w14:paraId="4682E7AA" w14:textId="77777777" w:rsidR="00AA29BD" w:rsidRPr="004441F1" w:rsidRDefault="00AA29BD" w:rsidP="00AA29BD">
      <w:pPr>
        <w:tabs>
          <w:tab w:val="left" w:pos="3240"/>
          <w:tab w:val="left" w:pos="3960"/>
          <w:tab w:val="left" w:pos="4320"/>
        </w:tabs>
        <w:ind w:left="5040" w:hanging="3600"/>
      </w:pPr>
      <w:r w:rsidRPr="004441F1">
        <w:t>No. of Copies/color</w:t>
      </w:r>
      <w:r>
        <w:tab/>
        <w:t>-</w:t>
      </w:r>
      <w:r>
        <w:tab/>
        <w:t>1 (white)</w:t>
      </w:r>
    </w:p>
    <w:p w14:paraId="26FE3442" w14:textId="2B7E5484" w:rsidR="00AA29BD" w:rsidRPr="004441F1" w:rsidRDefault="00AA29BD" w:rsidP="00AA29BD">
      <w:pPr>
        <w:tabs>
          <w:tab w:val="left" w:pos="3240"/>
          <w:tab w:val="left" w:pos="3600"/>
          <w:tab w:val="left" w:pos="3960"/>
        </w:tabs>
        <w:ind w:left="4320" w:hanging="2880"/>
        <w:jc w:val="both"/>
      </w:pPr>
      <w:r>
        <w:t>Explanation</w:t>
      </w:r>
      <w:r>
        <w:tab/>
      </w:r>
      <w:r>
        <w:tab/>
      </w:r>
      <w:r>
        <w:tab/>
      </w:r>
      <w:r w:rsidRPr="004441F1">
        <w:t>-</w:t>
      </w:r>
      <w:r w:rsidRPr="004441F1">
        <w:tab/>
      </w:r>
      <w:r>
        <w:t xml:space="preserve">this is prepared to document the work to be done and to summarize the details of expenses indicated in the BOM. This is presented to the President for approval of the BOM and the DDS </w:t>
      </w:r>
    </w:p>
    <w:p w14:paraId="0127971B" w14:textId="396F1BF9" w:rsidR="00AA29BD" w:rsidRDefault="00AA29BD" w:rsidP="00AA29BD">
      <w:pPr>
        <w:tabs>
          <w:tab w:val="left" w:pos="900"/>
          <w:tab w:val="left" w:pos="2160"/>
          <w:tab w:val="left" w:pos="3960"/>
        </w:tabs>
        <w:ind w:left="360" w:firstLine="1080"/>
      </w:pPr>
      <w:r>
        <w:t>Prepared by</w:t>
      </w:r>
      <w:r>
        <w:tab/>
      </w:r>
      <w:r w:rsidRPr="004441F1">
        <w:t>-</w:t>
      </w:r>
      <w:r w:rsidRPr="004441F1">
        <w:tab/>
      </w:r>
      <w:r>
        <w:t>Engineering Manager</w:t>
      </w:r>
    </w:p>
    <w:p w14:paraId="7690F240" w14:textId="3139DE62" w:rsidR="00470733" w:rsidRPr="004441F1" w:rsidRDefault="00470733" w:rsidP="00AA29BD">
      <w:pPr>
        <w:tabs>
          <w:tab w:val="left" w:pos="900"/>
          <w:tab w:val="left" w:pos="2160"/>
          <w:tab w:val="left" w:pos="3960"/>
        </w:tabs>
        <w:ind w:left="360" w:firstLine="1080"/>
      </w:pPr>
      <w:r>
        <w:t>Noted by</w:t>
      </w:r>
      <w:r>
        <w:tab/>
        <w:t>-</w:t>
      </w:r>
      <w:r>
        <w:tab/>
        <w:t>President</w:t>
      </w:r>
    </w:p>
    <w:p w14:paraId="0DE62926" w14:textId="766785C4" w:rsidR="00AA29BD" w:rsidRDefault="00AA29BD" w:rsidP="00AA29BD">
      <w:pPr>
        <w:tabs>
          <w:tab w:val="left" w:pos="1440"/>
          <w:tab w:val="left" w:pos="3240"/>
          <w:tab w:val="left" w:pos="3420"/>
          <w:tab w:val="left" w:pos="3960"/>
          <w:tab w:val="left" w:pos="4320"/>
          <w:tab w:val="left" w:pos="4860"/>
          <w:tab w:val="left" w:pos="5220"/>
        </w:tabs>
        <w:ind w:left="4320" w:hanging="4680"/>
        <w:jc w:val="both"/>
      </w:pPr>
      <w:r>
        <w:tab/>
      </w:r>
      <w:r w:rsidRPr="004441F1">
        <w:t xml:space="preserve">Distribution                </w:t>
      </w:r>
      <w:r w:rsidRPr="004441F1">
        <w:tab/>
      </w:r>
      <w:r>
        <w:t>-</w:t>
      </w:r>
      <w:r>
        <w:tab/>
        <w:t>President</w:t>
      </w:r>
    </w:p>
    <w:p w14:paraId="06A0D422" w14:textId="58E0E5A2" w:rsidR="00AA29BD" w:rsidRDefault="00AA29BD" w:rsidP="00AA29BD">
      <w:pPr>
        <w:jc w:val="center"/>
      </w:pPr>
      <w:r>
        <w:br w:type="page"/>
      </w:r>
    </w:p>
    <w:p w14:paraId="62F6DC7D" w14:textId="77777777" w:rsidR="009B209F" w:rsidRDefault="009B209F" w:rsidP="00790F6B">
      <w:pPr>
        <w:numPr>
          <w:ilvl w:val="1"/>
          <w:numId w:val="1"/>
        </w:numPr>
      </w:pPr>
      <w:r>
        <w:lastRenderedPageBreak/>
        <w:t>Quality Control Inspection Form</w:t>
      </w:r>
    </w:p>
    <w:p w14:paraId="337593D5" w14:textId="77777777" w:rsidR="009B209F" w:rsidRDefault="009B209F" w:rsidP="009B209F">
      <w:pPr>
        <w:ind w:left="936"/>
      </w:pPr>
    </w:p>
    <w:p w14:paraId="40B525D9" w14:textId="5F73DEC7" w:rsidR="00CA7B18" w:rsidRDefault="00C2649F" w:rsidP="00791D06">
      <w:pPr>
        <w:ind w:left="936"/>
        <w:jc w:val="center"/>
      </w:pPr>
      <w:r w:rsidRPr="00C2649F">
        <w:rPr>
          <w:noProof/>
          <w:lang w:val="en-PH" w:eastAsia="en-PH"/>
        </w:rPr>
        <w:drawing>
          <wp:inline distT="0" distB="0" distL="0" distR="0" wp14:anchorId="2F4F6AB5" wp14:editId="5C2B9EFF">
            <wp:extent cx="4206240" cy="4437157"/>
            <wp:effectExtent l="0" t="0" r="381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06240" cy="4437157"/>
                    </a:xfrm>
                    <a:prstGeom prst="rect">
                      <a:avLst/>
                    </a:prstGeom>
                    <a:noFill/>
                    <a:ln>
                      <a:noFill/>
                    </a:ln>
                  </pic:spPr>
                </pic:pic>
              </a:graphicData>
            </a:graphic>
          </wp:inline>
        </w:drawing>
      </w:r>
    </w:p>
    <w:p w14:paraId="0079DD03" w14:textId="77777777" w:rsidR="00CA7B18" w:rsidRDefault="00CA7B18" w:rsidP="009B209F">
      <w:pPr>
        <w:ind w:left="936"/>
      </w:pPr>
    </w:p>
    <w:p w14:paraId="5E207422" w14:textId="77777777" w:rsidR="009B209F" w:rsidRPr="004441F1" w:rsidRDefault="009B209F" w:rsidP="009B209F">
      <w:pPr>
        <w:tabs>
          <w:tab w:val="left" w:pos="3240"/>
          <w:tab w:val="left" w:pos="3960"/>
          <w:tab w:val="left" w:pos="4320"/>
        </w:tabs>
        <w:ind w:left="5040" w:hanging="3600"/>
      </w:pPr>
      <w:r w:rsidRPr="004441F1">
        <w:t>No. of Copies/color</w:t>
      </w:r>
      <w:r>
        <w:tab/>
        <w:t>-</w:t>
      </w:r>
      <w:r>
        <w:tab/>
      </w:r>
      <w:r w:rsidR="00B64802">
        <w:t>2</w:t>
      </w:r>
    </w:p>
    <w:p w14:paraId="1E143776" w14:textId="77777777" w:rsidR="009B209F" w:rsidRPr="004441F1" w:rsidRDefault="009B209F" w:rsidP="009B209F">
      <w:pPr>
        <w:tabs>
          <w:tab w:val="left" w:pos="3240"/>
          <w:tab w:val="left" w:pos="3600"/>
          <w:tab w:val="left" w:pos="3960"/>
        </w:tabs>
        <w:ind w:left="4320" w:hanging="2880"/>
        <w:jc w:val="both"/>
      </w:pPr>
      <w:r>
        <w:t>Explanation</w:t>
      </w:r>
      <w:r>
        <w:tab/>
      </w:r>
      <w:r>
        <w:tab/>
      </w:r>
      <w:r>
        <w:tab/>
      </w:r>
      <w:r w:rsidRPr="004441F1">
        <w:t>-</w:t>
      </w:r>
      <w:r w:rsidRPr="004441F1">
        <w:tab/>
      </w:r>
      <w:r w:rsidR="00327BB6">
        <w:t>this is prepared upon verification of the details indicated in the Progress Report</w:t>
      </w:r>
    </w:p>
    <w:p w14:paraId="08A07985" w14:textId="77777777" w:rsidR="009B209F" w:rsidRPr="004441F1" w:rsidRDefault="00327BB6" w:rsidP="009B209F">
      <w:pPr>
        <w:tabs>
          <w:tab w:val="left" w:pos="900"/>
          <w:tab w:val="left" w:pos="2160"/>
          <w:tab w:val="left" w:pos="3960"/>
        </w:tabs>
        <w:ind w:left="360" w:firstLine="1080"/>
      </w:pPr>
      <w:r>
        <w:t>Prepared</w:t>
      </w:r>
      <w:r w:rsidR="009B209F">
        <w:t xml:space="preserve"> by</w:t>
      </w:r>
      <w:r w:rsidR="009B209F">
        <w:tab/>
      </w:r>
      <w:r w:rsidR="009B209F" w:rsidRPr="004441F1">
        <w:t>-</w:t>
      </w:r>
      <w:r w:rsidR="009B209F" w:rsidRPr="004441F1">
        <w:tab/>
      </w:r>
      <w:r>
        <w:t>Quality Control Inspector</w:t>
      </w:r>
    </w:p>
    <w:p w14:paraId="0F629A04" w14:textId="77777777" w:rsidR="009B209F" w:rsidRDefault="009B209F" w:rsidP="009B209F">
      <w:pPr>
        <w:tabs>
          <w:tab w:val="left" w:pos="900"/>
          <w:tab w:val="left" w:pos="1440"/>
          <w:tab w:val="left" w:pos="3960"/>
        </w:tabs>
        <w:ind w:left="360"/>
      </w:pPr>
      <w:r>
        <w:tab/>
      </w:r>
      <w:r>
        <w:tab/>
      </w:r>
      <w:r w:rsidR="00C170DB">
        <w:t>Verified</w:t>
      </w:r>
      <w:r>
        <w:t xml:space="preserve"> by</w:t>
      </w:r>
      <w:r>
        <w:tab/>
        <w:t>-</w:t>
      </w:r>
      <w:r>
        <w:tab/>
      </w:r>
      <w:r w:rsidR="00327BB6">
        <w:t>Hull Supervisor</w:t>
      </w:r>
    </w:p>
    <w:p w14:paraId="54BB55DB" w14:textId="77777777" w:rsidR="00C170DB" w:rsidRPr="004441F1" w:rsidRDefault="00C170DB" w:rsidP="009B209F">
      <w:pPr>
        <w:tabs>
          <w:tab w:val="left" w:pos="900"/>
          <w:tab w:val="left" w:pos="1440"/>
          <w:tab w:val="left" w:pos="3960"/>
        </w:tabs>
        <w:ind w:left="360"/>
      </w:pPr>
      <w:r>
        <w:tab/>
      </w:r>
      <w:r>
        <w:tab/>
        <w:t>Checked by</w:t>
      </w:r>
      <w:r>
        <w:tab/>
        <w:t>-</w:t>
      </w:r>
      <w:r>
        <w:tab/>
        <w:t>Foreman</w:t>
      </w:r>
    </w:p>
    <w:p w14:paraId="31D99A8F" w14:textId="77777777" w:rsidR="009B209F" w:rsidRPr="004441F1" w:rsidRDefault="009B209F" w:rsidP="00327BB6">
      <w:pPr>
        <w:tabs>
          <w:tab w:val="left" w:pos="900"/>
          <w:tab w:val="left" w:pos="2880"/>
          <w:tab w:val="left" w:pos="3240"/>
          <w:tab w:val="left" w:pos="3960"/>
        </w:tabs>
        <w:ind w:left="1440" w:hanging="540"/>
      </w:pPr>
      <w:r>
        <w:tab/>
      </w:r>
      <w:r w:rsidR="00327BB6">
        <w:t>Acknowledged</w:t>
      </w:r>
      <w:r>
        <w:t xml:space="preserve"> by</w:t>
      </w:r>
      <w:r>
        <w:tab/>
      </w:r>
      <w:r>
        <w:tab/>
        <w:t>-</w:t>
      </w:r>
      <w:r>
        <w:tab/>
      </w:r>
      <w:r w:rsidR="00327BB6">
        <w:t>Service Provider/Contractor</w:t>
      </w:r>
    </w:p>
    <w:p w14:paraId="040B3E4A" w14:textId="37C60BD4" w:rsidR="009B209F" w:rsidRDefault="009B209F" w:rsidP="00B64802">
      <w:pPr>
        <w:tabs>
          <w:tab w:val="left" w:pos="1440"/>
          <w:tab w:val="left" w:pos="3240"/>
          <w:tab w:val="left" w:pos="3420"/>
          <w:tab w:val="left" w:pos="3960"/>
          <w:tab w:val="left" w:pos="4320"/>
          <w:tab w:val="left" w:pos="4860"/>
          <w:tab w:val="left" w:pos="5220"/>
        </w:tabs>
        <w:ind w:left="5760" w:hanging="4680"/>
        <w:jc w:val="both"/>
      </w:pPr>
      <w:r>
        <w:tab/>
      </w:r>
      <w:r w:rsidRPr="004441F1">
        <w:t xml:space="preserve">Distribution                </w:t>
      </w:r>
      <w:r w:rsidRPr="004441F1">
        <w:tab/>
      </w:r>
      <w:r>
        <w:t>-</w:t>
      </w:r>
      <w:r>
        <w:tab/>
      </w:r>
      <w:r w:rsidR="00B64802">
        <w:t>QCIF 1</w:t>
      </w:r>
      <w:r w:rsidR="00B64802">
        <w:tab/>
        <w:t>-</w:t>
      </w:r>
      <w:r w:rsidR="00B64802">
        <w:tab/>
      </w:r>
      <w:r w:rsidR="00327BB6">
        <w:t>Accounting Staff</w:t>
      </w:r>
      <w:r w:rsidR="0091798A">
        <w:t xml:space="preserve"> (attached to the Check Voucher </w:t>
      </w:r>
      <w:r w:rsidR="00327BB6">
        <w:t>to</w:t>
      </w:r>
      <w:r w:rsidR="008B2E41">
        <w:t xml:space="preserve">gether with the Progress Report, </w:t>
      </w:r>
      <w:r w:rsidR="00327BB6">
        <w:t>Statement of Account</w:t>
      </w:r>
      <w:r w:rsidR="008B2E41">
        <w:t xml:space="preserve"> and RN, if any</w:t>
      </w:r>
      <w:r w:rsidR="00327BB6">
        <w:t>)</w:t>
      </w:r>
    </w:p>
    <w:p w14:paraId="3E61444C" w14:textId="77777777" w:rsidR="00B64802" w:rsidRDefault="00B64802" w:rsidP="00B64802">
      <w:pPr>
        <w:tabs>
          <w:tab w:val="left" w:pos="1440"/>
          <w:tab w:val="left" w:pos="3240"/>
          <w:tab w:val="left" w:pos="3420"/>
          <w:tab w:val="left" w:pos="3960"/>
          <w:tab w:val="left" w:pos="4320"/>
          <w:tab w:val="left" w:pos="4860"/>
          <w:tab w:val="left" w:pos="5220"/>
        </w:tabs>
        <w:ind w:left="5760" w:hanging="4680"/>
        <w:jc w:val="both"/>
      </w:pPr>
      <w:r>
        <w:tab/>
      </w:r>
      <w:r>
        <w:tab/>
      </w:r>
      <w:r>
        <w:tab/>
      </w:r>
      <w:r>
        <w:tab/>
      </w:r>
      <w:r>
        <w:tab/>
        <w:t>QCIF 2</w:t>
      </w:r>
      <w:r>
        <w:tab/>
        <w:t>-</w:t>
      </w:r>
      <w:r>
        <w:tab/>
        <w:t>Service Provider/Contractor</w:t>
      </w:r>
    </w:p>
    <w:p w14:paraId="0EEBF8B7" w14:textId="2933C883" w:rsidR="00724537" w:rsidRDefault="00724537"/>
    <w:p w14:paraId="00493512" w14:textId="77777777" w:rsidR="00C2649F" w:rsidRDefault="00C2649F">
      <w:r>
        <w:br w:type="page"/>
      </w:r>
    </w:p>
    <w:p w14:paraId="4FDDBC86" w14:textId="69DA8C67" w:rsidR="00724537" w:rsidRDefault="00724537" w:rsidP="00724537">
      <w:pPr>
        <w:pStyle w:val="ListParagraph"/>
        <w:numPr>
          <w:ilvl w:val="1"/>
          <w:numId w:val="1"/>
        </w:numPr>
      </w:pPr>
      <w:r>
        <w:lastRenderedPageBreak/>
        <w:t>Rectification Notice</w:t>
      </w:r>
    </w:p>
    <w:p w14:paraId="15A41DD6" w14:textId="7CFA853E" w:rsidR="00724537" w:rsidRDefault="00724537" w:rsidP="00724537"/>
    <w:p w14:paraId="31D6876C" w14:textId="4E33067F" w:rsidR="00724537" w:rsidRDefault="00C2649F" w:rsidP="00724537">
      <w:pPr>
        <w:jc w:val="center"/>
      </w:pPr>
      <w:r w:rsidRPr="00C2649F">
        <w:rPr>
          <w:noProof/>
          <w:lang w:val="en-PH" w:eastAsia="en-PH"/>
        </w:rPr>
        <w:drawing>
          <wp:inline distT="0" distB="0" distL="0" distR="0" wp14:anchorId="2B3363D9" wp14:editId="40517830">
            <wp:extent cx="3657600" cy="400181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57600" cy="4001812"/>
                    </a:xfrm>
                    <a:prstGeom prst="rect">
                      <a:avLst/>
                    </a:prstGeom>
                    <a:noFill/>
                    <a:ln>
                      <a:noFill/>
                    </a:ln>
                  </pic:spPr>
                </pic:pic>
              </a:graphicData>
            </a:graphic>
          </wp:inline>
        </w:drawing>
      </w:r>
    </w:p>
    <w:p w14:paraId="0DB13CC1" w14:textId="436CE40C" w:rsidR="00CA7B18" w:rsidRDefault="00CA7B18" w:rsidP="002C0980"/>
    <w:p w14:paraId="3543FAFE" w14:textId="77777777" w:rsidR="00724537" w:rsidRPr="004441F1" w:rsidRDefault="00724537" w:rsidP="00724537">
      <w:pPr>
        <w:tabs>
          <w:tab w:val="left" w:pos="3240"/>
          <w:tab w:val="left" w:pos="3960"/>
          <w:tab w:val="left" w:pos="4320"/>
        </w:tabs>
        <w:ind w:left="5040" w:hanging="3600"/>
      </w:pPr>
      <w:r w:rsidRPr="004441F1">
        <w:t>No. of Copies/color</w:t>
      </w:r>
      <w:r>
        <w:tab/>
        <w:t>-</w:t>
      </w:r>
      <w:r>
        <w:tab/>
        <w:t>2</w:t>
      </w:r>
    </w:p>
    <w:p w14:paraId="0C00B320" w14:textId="092017CC" w:rsidR="00724537" w:rsidRPr="004441F1" w:rsidRDefault="00724537" w:rsidP="00724537">
      <w:pPr>
        <w:tabs>
          <w:tab w:val="left" w:pos="3240"/>
          <w:tab w:val="left" w:pos="3600"/>
          <w:tab w:val="left" w:pos="3960"/>
        </w:tabs>
        <w:ind w:left="4320" w:hanging="2880"/>
        <w:jc w:val="both"/>
      </w:pPr>
      <w:r>
        <w:t>Explanation</w:t>
      </w:r>
      <w:r>
        <w:tab/>
      </w:r>
      <w:r>
        <w:tab/>
      </w:r>
      <w:r>
        <w:tab/>
      </w:r>
      <w:r w:rsidRPr="004441F1">
        <w:t>-</w:t>
      </w:r>
      <w:r w:rsidRPr="004441F1">
        <w:tab/>
      </w:r>
      <w:r>
        <w:t>this is to document</w:t>
      </w:r>
      <w:r w:rsidR="008B2E41">
        <w:t xml:space="preserve"> details of</w:t>
      </w:r>
      <w:r>
        <w:t xml:space="preserve"> rectification to be conducted on </w:t>
      </w:r>
      <w:r w:rsidR="008B2E41">
        <w:t>vessel after inspection</w:t>
      </w:r>
    </w:p>
    <w:p w14:paraId="11E485BB" w14:textId="640AA438" w:rsidR="00724537" w:rsidRPr="004441F1" w:rsidRDefault="00724537" w:rsidP="00724537">
      <w:pPr>
        <w:tabs>
          <w:tab w:val="left" w:pos="900"/>
          <w:tab w:val="left" w:pos="2160"/>
          <w:tab w:val="left" w:pos="3960"/>
        </w:tabs>
        <w:ind w:left="360" w:firstLine="1080"/>
      </w:pPr>
      <w:r>
        <w:t>Inspection conducted by</w:t>
      </w:r>
      <w:r>
        <w:tab/>
      </w:r>
      <w:r w:rsidRPr="004441F1">
        <w:t>-</w:t>
      </w:r>
      <w:r w:rsidRPr="004441F1">
        <w:tab/>
      </w:r>
      <w:r>
        <w:t>Quality Control Inspector</w:t>
      </w:r>
    </w:p>
    <w:p w14:paraId="06EB05C5" w14:textId="77777777" w:rsidR="00724537" w:rsidRDefault="00724537" w:rsidP="00724537">
      <w:pPr>
        <w:tabs>
          <w:tab w:val="left" w:pos="900"/>
          <w:tab w:val="left" w:pos="1440"/>
          <w:tab w:val="left" w:pos="3960"/>
        </w:tabs>
        <w:ind w:left="360"/>
      </w:pPr>
      <w:r>
        <w:tab/>
      </w:r>
      <w:r>
        <w:tab/>
        <w:t>Verified by</w:t>
      </w:r>
      <w:r>
        <w:tab/>
        <w:t>-</w:t>
      </w:r>
      <w:r>
        <w:tab/>
        <w:t>Hull Supervisor</w:t>
      </w:r>
    </w:p>
    <w:p w14:paraId="0148F7D7" w14:textId="2BC0D687" w:rsidR="00724537" w:rsidRPr="004441F1" w:rsidRDefault="00724537" w:rsidP="00724537">
      <w:pPr>
        <w:tabs>
          <w:tab w:val="left" w:pos="900"/>
          <w:tab w:val="left" w:pos="1440"/>
          <w:tab w:val="left" w:pos="3960"/>
        </w:tabs>
        <w:ind w:left="360"/>
      </w:pPr>
      <w:r>
        <w:tab/>
      </w:r>
      <w:r>
        <w:tab/>
        <w:t>Approved by</w:t>
      </w:r>
      <w:r>
        <w:tab/>
        <w:t>-</w:t>
      </w:r>
      <w:r>
        <w:tab/>
        <w:t>Engineering Manager</w:t>
      </w:r>
    </w:p>
    <w:p w14:paraId="67589918" w14:textId="77777777" w:rsidR="00724537" w:rsidRPr="004441F1" w:rsidRDefault="00724537" w:rsidP="00724537">
      <w:pPr>
        <w:tabs>
          <w:tab w:val="left" w:pos="900"/>
          <w:tab w:val="left" w:pos="2880"/>
          <w:tab w:val="left" w:pos="3240"/>
          <w:tab w:val="left" w:pos="3960"/>
        </w:tabs>
        <w:ind w:left="1440" w:hanging="540"/>
      </w:pPr>
      <w:r>
        <w:tab/>
        <w:t>Acknowledged by</w:t>
      </w:r>
      <w:r>
        <w:tab/>
      </w:r>
      <w:r>
        <w:tab/>
        <w:t>-</w:t>
      </w:r>
      <w:r>
        <w:tab/>
        <w:t>Service Provider/Contractor</w:t>
      </w:r>
    </w:p>
    <w:p w14:paraId="4CF60B15" w14:textId="3890B83B" w:rsidR="00724537" w:rsidRDefault="00724537" w:rsidP="00374BAA">
      <w:pPr>
        <w:tabs>
          <w:tab w:val="left" w:pos="1440"/>
          <w:tab w:val="left" w:pos="3240"/>
          <w:tab w:val="left" w:pos="3420"/>
          <w:tab w:val="left" w:pos="3960"/>
          <w:tab w:val="left" w:pos="4320"/>
          <w:tab w:val="left" w:pos="4860"/>
          <w:tab w:val="left" w:pos="5220"/>
        </w:tabs>
        <w:ind w:left="5220" w:hanging="4680"/>
        <w:jc w:val="both"/>
      </w:pPr>
      <w:r>
        <w:tab/>
      </w:r>
      <w:r w:rsidRPr="004441F1">
        <w:t xml:space="preserve">Distribution                </w:t>
      </w:r>
      <w:r w:rsidRPr="004441F1">
        <w:tab/>
      </w:r>
      <w:r>
        <w:t>-</w:t>
      </w:r>
      <w:r>
        <w:tab/>
      </w:r>
      <w:r w:rsidR="00374BAA">
        <w:t>RN</w:t>
      </w:r>
      <w:r>
        <w:t xml:space="preserve"> 1</w:t>
      </w:r>
      <w:r>
        <w:tab/>
        <w:t>-</w:t>
      </w:r>
      <w:r>
        <w:tab/>
        <w:t xml:space="preserve">Accounting Staff (attached to the Check Voucher together with the </w:t>
      </w:r>
      <w:r w:rsidR="008B2E41">
        <w:t xml:space="preserve">QCIF, </w:t>
      </w:r>
      <w:r>
        <w:t>Progress Report and Statement of Account)</w:t>
      </w:r>
    </w:p>
    <w:p w14:paraId="1613F002" w14:textId="7487CA28" w:rsidR="00724537" w:rsidRDefault="00724537" w:rsidP="00724537">
      <w:pPr>
        <w:tabs>
          <w:tab w:val="left" w:pos="1440"/>
          <w:tab w:val="left" w:pos="3240"/>
          <w:tab w:val="left" w:pos="3420"/>
          <w:tab w:val="left" w:pos="3960"/>
          <w:tab w:val="left" w:pos="4320"/>
          <w:tab w:val="left" w:pos="4860"/>
          <w:tab w:val="left" w:pos="5220"/>
        </w:tabs>
        <w:ind w:left="5760" w:hanging="4680"/>
        <w:jc w:val="both"/>
      </w:pPr>
      <w:r>
        <w:tab/>
      </w:r>
      <w:r>
        <w:tab/>
      </w:r>
      <w:r>
        <w:tab/>
      </w:r>
      <w:r>
        <w:tab/>
      </w:r>
      <w:r>
        <w:tab/>
      </w:r>
      <w:r w:rsidR="00374BAA">
        <w:t>RN</w:t>
      </w:r>
      <w:r>
        <w:t xml:space="preserve"> 2</w:t>
      </w:r>
      <w:r>
        <w:tab/>
        <w:t>-</w:t>
      </w:r>
      <w:r>
        <w:tab/>
        <w:t>Service Provider/Contractor</w:t>
      </w:r>
    </w:p>
    <w:p w14:paraId="43757BC6" w14:textId="04B0C9E8" w:rsidR="00AA75AE" w:rsidRDefault="00AA75AE">
      <w:r>
        <w:br w:type="page"/>
      </w:r>
    </w:p>
    <w:p w14:paraId="7AA911C8" w14:textId="77777777" w:rsidR="005D772D" w:rsidRDefault="005D772D" w:rsidP="005D772D">
      <w:pPr>
        <w:pStyle w:val="ListParagraph"/>
        <w:numPr>
          <w:ilvl w:val="1"/>
          <w:numId w:val="1"/>
        </w:numPr>
        <w:tabs>
          <w:tab w:val="left" w:pos="1440"/>
          <w:tab w:val="left" w:pos="3240"/>
          <w:tab w:val="left" w:pos="3420"/>
          <w:tab w:val="left" w:pos="3960"/>
          <w:tab w:val="left" w:pos="4320"/>
          <w:tab w:val="left" w:pos="4860"/>
          <w:tab w:val="left" w:pos="5220"/>
        </w:tabs>
        <w:jc w:val="both"/>
      </w:pPr>
      <w:r>
        <w:lastRenderedPageBreak/>
        <w:t>Sea Trial Report</w:t>
      </w:r>
    </w:p>
    <w:p w14:paraId="431C0CFC" w14:textId="77777777" w:rsidR="005D772D" w:rsidRDefault="005D772D" w:rsidP="005D772D">
      <w:pPr>
        <w:tabs>
          <w:tab w:val="left" w:pos="1440"/>
          <w:tab w:val="left" w:pos="3240"/>
          <w:tab w:val="left" w:pos="3420"/>
          <w:tab w:val="left" w:pos="3960"/>
          <w:tab w:val="left" w:pos="4320"/>
          <w:tab w:val="left" w:pos="4860"/>
          <w:tab w:val="left" w:pos="5220"/>
        </w:tabs>
        <w:jc w:val="both"/>
      </w:pPr>
    </w:p>
    <w:p w14:paraId="262AE59B" w14:textId="77777777" w:rsidR="005D772D" w:rsidRDefault="005D772D" w:rsidP="005D772D">
      <w:pPr>
        <w:tabs>
          <w:tab w:val="left" w:pos="1440"/>
          <w:tab w:val="left" w:pos="3240"/>
          <w:tab w:val="left" w:pos="3420"/>
          <w:tab w:val="left" w:pos="3960"/>
          <w:tab w:val="left" w:pos="4320"/>
          <w:tab w:val="left" w:pos="4860"/>
          <w:tab w:val="left" w:pos="5220"/>
        </w:tabs>
        <w:jc w:val="center"/>
      </w:pPr>
      <w:r w:rsidRPr="00A4667B">
        <w:rPr>
          <w:noProof/>
          <w:lang w:val="en-PH" w:eastAsia="en-PH"/>
        </w:rPr>
        <w:drawing>
          <wp:inline distT="0" distB="0" distL="0" distR="0" wp14:anchorId="510845B8" wp14:editId="45677943">
            <wp:extent cx="3474720" cy="4855451"/>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474720" cy="4855451"/>
                    </a:xfrm>
                    <a:prstGeom prst="rect">
                      <a:avLst/>
                    </a:prstGeom>
                    <a:noFill/>
                    <a:ln>
                      <a:noFill/>
                    </a:ln>
                  </pic:spPr>
                </pic:pic>
              </a:graphicData>
            </a:graphic>
          </wp:inline>
        </w:drawing>
      </w:r>
    </w:p>
    <w:p w14:paraId="56B73EC7" w14:textId="77777777" w:rsidR="005D772D" w:rsidRDefault="005D772D" w:rsidP="005D772D">
      <w:pPr>
        <w:tabs>
          <w:tab w:val="left" w:pos="828"/>
          <w:tab w:val="center" w:pos="4716"/>
        </w:tabs>
        <w:jc w:val="center"/>
      </w:pPr>
    </w:p>
    <w:p w14:paraId="4EF03F78" w14:textId="77777777" w:rsidR="005D772D" w:rsidRPr="004441F1" w:rsidRDefault="005D772D" w:rsidP="005D772D">
      <w:pPr>
        <w:tabs>
          <w:tab w:val="left" w:pos="3240"/>
          <w:tab w:val="left" w:pos="3960"/>
          <w:tab w:val="left" w:pos="4320"/>
        </w:tabs>
        <w:ind w:left="5040" w:hanging="3600"/>
      </w:pPr>
      <w:r w:rsidRPr="004441F1">
        <w:t>No. of Copies/color</w:t>
      </w:r>
      <w:r>
        <w:tab/>
        <w:t>-</w:t>
      </w:r>
      <w:r>
        <w:tab/>
        <w:t>3</w:t>
      </w:r>
    </w:p>
    <w:p w14:paraId="71BFBD00" w14:textId="77777777" w:rsidR="005D772D" w:rsidRDefault="005D772D" w:rsidP="005D772D">
      <w:pPr>
        <w:tabs>
          <w:tab w:val="left" w:pos="3240"/>
          <w:tab w:val="left" w:pos="3600"/>
          <w:tab w:val="left" w:pos="3960"/>
        </w:tabs>
        <w:ind w:left="4320" w:hanging="2880"/>
        <w:jc w:val="both"/>
      </w:pPr>
      <w:r>
        <w:t>Explanation</w:t>
      </w:r>
      <w:r>
        <w:tab/>
      </w:r>
      <w:r>
        <w:tab/>
      </w:r>
      <w:r>
        <w:tab/>
      </w:r>
      <w:r w:rsidRPr="004441F1">
        <w:t>-</w:t>
      </w:r>
      <w:r w:rsidRPr="004441F1">
        <w:tab/>
      </w:r>
      <w:r>
        <w:t>this report is prepared to document the execution of sea trial after the execution of dry dock maintenance to verify that the vessel is running in good condition</w:t>
      </w:r>
    </w:p>
    <w:p w14:paraId="63C2A41B" w14:textId="77777777" w:rsidR="005D772D" w:rsidRDefault="005D772D" w:rsidP="005D772D">
      <w:pPr>
        <w:tabs>
          <w:tab w:val="left" w:pos="3240"/>
          <w:tab w:val="left" w:pos="3600"/>
          <w:tab w:val="left" w:pos="3960"/>
          <w:tab w:val="left" w:pos="4320"/>
          <w:tab w:val="left" w:pos="5220"/>
        </w:tabs>
        <w:ind w:left="5670" w:hanging="4230"/>
        <w:jc w:val="both"/>
      </w:pPr>
      <w:r w:rsidRPr="004441F1">
        <w:t xml:space="preserve">Distribution                </w:t>
      </w:r>
      <w:r>
        <w:tab/>
      </w:r>
      <w:r w:rsidRPr="004441F1">
        <w:tab/>
      </w:r>
      <w:r>
        <w:t>-</w:t>
      </w:r>
      <w:r>
        <w:tab/>
        <w:t>STR 1</w:t>
      </w:r>
      <w:r>
        <w:tab/>
        <w:t>-</w:t>
      </w:r>
      <w:r>
        <w:tab/>
        <w:t>Shipyard’s (service provider) copy</w:t>
      </w:r>
      <w:r>
        <w:tab/>
      </w:r>
    </w:p>
    <w:p w14:paraId="3D1E8A6F" w14:textId="77777777" w:rsidR="005D772D" w:rsidRDefault="005D772D" w:rsidP="005D772D">
      <w:pPr>
        <w:tabs>
          <w:tab w:val="left" w:pos="3240"/>
          <w:tab w:val="left" w:pos="3600"/>
          <w:tab w:val="left" w:pos="3960"/>
          <w:tab w:val="left" w:pos="4320"/>
          <w:tab w:val="left" w:pos="5220"/>
        </w:tabs>
        <w:ind w:left="5670" w:hanging="4230"/>
        <w:jc w:val="both"/>
      </w:pPr>
      <w:r>
        <w:tab/>
      </w:r>
      <w:r>
        <w:tab/>
      </w:r>
      <w:r>
        <w:tab/>
      </w:r>
      <w:r>
        <w:tab/>
        <w:t>STR 2</w:t>
      </w:r>
      <w:r>
        <w:tab/>
        <w:t>-</w:t>
      </w:r>
      <w:r>
        <w:tab/>
        <w:t>Vessel’s copy</w:t>
      </w:r>
    </w:p>
    <w:p w14:paraId="57B18A02" w14:textId="77777777" w:rsidR="005D772D" w:rsidRDefault="005D772D" w:rsidP="005D772D">
      <w:pPr>
        <w:tabs>
          <w:tab w:val="left" w:pos="3240"/>
          <w:tab w:val="left" w:pos="3600"/>
          <w:tab w:val="left" w:pos="3960"/>
          <w:tab w:val="left" w:pos="4320"/>
          <w:tab w:val="left" w:pos="5220"/>
        </w:tabs>
        <w:ind w:left="5670" w:hanging="4230"/>
        <w:jc w:val="both"/>
      </w:pPr>
      <w:r>
        <w:tab/>
      </w:r>
      <w:r>
        <w:tab/>
      </w:r>
      <w:r>
        <w:tab/>
      </w:r>
      <w:r>
        <w:tab/>
        <w:t>STR 3</w:t>
      </w:r>
      <w:r>
        <w:tab/>
        <w:t>-</w:t>
      </w:r>
      <w:r>
        <w:tab/>
        <w:t>Engineering Department (filed per vessel)</w:t>
      </w:r>
    </w:p>
    <w:p w14:paraId="1D9B3D71" w14:textId="01A5435F" w:rsidR="005D772D" w:rsidRDefault="005D772D" w:rsidP="005D772D">
      <w:pPr>
        <w:pStyle w:val="ListParagraph"/>
        <w:ind w:left="936"/>
      </w:pPr>
    </w:p>
    <w:p w14:paraId="51552C02" w14:textId="77777777" w:rsidR="005D772D" w:rsidRDefault="005D772D">
      <w:r>
        <w:br w:type="page"/>
      </w:r>
    </w:p>
    <w:p w14:paraId="30FE5B99" w14:textId="12FB64C2" w:rsidR="00AA75AE" w:rsidRDefault="00AA75AE" w:rsidP="005D772D">
      <w:pPr>
        <w:pStyle w:val="ListParagraph"/>
        <w:numPr>
          <w:ilvl w:val="1"/>
          <w:numId w:val="1"/>
        </w:numPr>
      </w:pPr>
      <w:r>
        <w:lastRenderedPageBreak/>
        <w:t>Certificate of Completion</w:t>
      </w:r>
    </w:p>
    <w:p w14:paraId="04ADDA4B" w14:textId="51031432" w:rsidR="00AA75AE" w:rsidRDefault="00AA75AE" w:rsidP="00AA75AE"/>
    <w:p w14:paraId="7E2AAE82" w14:textId="6E626B39" w:rsidR="00AA75AE" w:rsidRDefault="00C2649F" w:rsidP="00AA75AE">
      <w:pPr>
        <w:jc w:val="center"/>
      </w:pPr>
      <w:r w:rsidRPr="00C2649F">
        <w:rPr>
          <w:noProof/>
          <w:lang w:val="en-PH" w:eastAsia="en-PH"/>
        </w:rPr>
        <w:drawing>
          <wp:inline distT="0" distB="0" distL="0" distR="0" wp14:anchorId="0461DF60" wp14:editId="147EE71F">
            <wp:extent cx="4572000" cy="3791108"/>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2000" cy="3791108"/>
                    </a:xfrm>
                    <a:prstGeom prst="rect">
                      <a:avLst/>
                    </a:prstGeom>
                    <a:noFill/>
                    <a:ln>
                      <a:noFill/>
                    </a:ln>
                  </pic:spPr>
                </pic:pic>
              </a:graphicData>
            </a:graphic>
          </wp:inline>
        </w:drawing>
      </w:r>
    </w:p>
    <w:p w14:paraId="6943F20B" w14:textId="77777777" w:rsidR="00AA75AE" w:rsidRDefault="00AA75AE" w:rsidP="00AA75AE"/>
    <w:p w14:paraId="3D932E87" w14:textId="77777777" w:rsidR="00AA75AE" w:rsidRPr="004441F1" w:rsidRDefault="00AA75AE" w:rsidP="00AA75AE">
      <w:pPr>
        <w:tabs>
          <w:tab w:val="left" w:pos="3240"/>
          <w:tab w:val="left" w:pos="3960"/>
          <w:tab w:val="left" w:pos="4320"/>
        </w:tabs>
        <w:ind w:left="5040" w:hanging="3600"/>
      </w:pPr>
      <w:r w:rsidRPr="004441F1">
        <w:t>No. of Copies/color</w:t>
      </w:r>
      <w:r>
        <w:tab/>
        <w:t>-</w:t>
      </w:r>
      <w:r>
        <w:tab/>
        <w:t>2</w:t>
      </w:r>
    </w:p>
    <w:p w14:paraId="526CD871" w14:textId="2D3899B5" w:rsidR="00AA75AE" w:rsidRPr="004441F1" w:rsidRDefault="00AA75AE" w:rsidP="00AA75AE">
      <w:pPr>
        <w:tabs>
          <w:tab w:val="left" w:pos="3240"/>
          <w:tab w:val="left" w:pos="3600"/>
          <w:tab w:val="left" w:pos="3960"/>
        </w:tabs>
        <w:ind w:left="4320" w:hanging="2880"/>
        <w:jc w:val="both"/>
      </w:pPr>
      <w:r>
        <w:t>Explanation</w:t>
      </w:r>
      <w:r>
        <w:tab/>
      </w:r>
      <w:r>
        <w:tab/>
      </w:r>
      <w:r>
        <w:tab/>
      </w:r>
      <w:r w:rsidRPr="004441F1">
        <w:t>-</w:t>
      </w:r>
      <w:r w:rsidRPr="004441F1">
        <w:tab/>
      </w:r>
      <w:r>
        <w:t xml:space="preserve">this is </w:t>
      </w:r>
      <w:r w:rsidR="004F0187">
        <w:t xml:space="preserve">prepared </w:t>
      </w:r>
      <w:r>
        <w:t xml:space="preserve">to certify the </w:t>
      </w:r>
      <w:r w:rsidR="004F0187">
        <w:t xml:space="preserve">100% </w:t>
      </w:r>
      <w:r>
        <w:t>completion of the work done by the Service Provider/Contractor</w:t>
      </w:r>
      <w:r w:rsidR="004F0187">
        <w:t xml:space="preserve"> </w:t>
      </w:r>
    </w:p>
    <w:p w14:paraId="08FB0E4D" w14:textId="406A3147" w:rsidR="00AA75AE" w:rsidRDefault="00AA75AE" w:rsidP="00AA75AE">
      <w:pPr>
        <w:tabs>
          <w:tab w:val="left" w:pos="1440"/>
          <w:tab w:val="left" w:pos="3240"/>
          <w:tab w:val="left" w:pos="3420"/>
          <w:tab w:val="left" w:pos="3960"/>
          <w:tab w:val="left" w:pos="4320"/>
          <w:tab w:val="left" w:pos="4860"/>
          <w:tab w:val="left" w:pos="5220"/>
        </w:tabs>
        <w:ind w:left="5760" w:hanging="4680"/>
        <w:jc w:val="both"/>
      </w:pPr>
      <w:r>
        <w:tab/>
      </w:r>
      <w:r w:rsidRPr="004441F1">
        <w:t xml:space="preserve">Distribution                </w:t>
      </w:r>
      <w:r w:rsidRPr="004441F1">
        <w:tab/>
      </w:r>
      <w:r>
        <w:t>-</w:t>
      </w:r>
      <w:r>
        <w:tab/>
        <w:t>C</w:t>
      </w:r>
      <w:r w:rsidR="00132564">
        <w:t>O</w:t>
      </w:r>
      <w:r>
        <w:t>C 1</w:t>
      </w:r>
      <w:r w:rsidR="00C30608">
        <w:tab/>
      </w:r>
      <w:r>
        <w:t>-</w:t>
      </w:r>
      <w:r>
        <w:tab/>
        <w:t>Accounting Staff (attached to the Check Voucher together with the QCIF, Progress Report and Statement of Account)</w:t>
      </w:r>
    </w:p>
    <w:p w14:paraId="22605446" w14:textId="5D83AD7D" w:rsidR="00AA75AE" w:rsidRDefault="00AA75AE" w:rsidP="00AA75AE">
      <w:pPr>
        <w:tabs>
          <w:tab w:val="left" w:pos="1440"/>
          <w:tab w:val="left" w:pos="3240"/>
          <w:tab w:val="left" w:pos="3420"/>
          <w:tab w:val="left" w:pos="3960"/>
          <w:tab w:val="left" w:pos="4320"/>
          <w:tab w:val="left" w:pos="4860"/>
          <w:tab w:val="left" w:pos="5220"/>
        </w:tabs>
        <w:ind w:left="5760" w:hanging="4680"/>
        <w:jc w:val="both"/>
      </w:pPr>
      <w:r>
        <w:tab/>
      </w:r>
      <w:r>
        <w:tab/>
      </w:r>
      <w:r>
        <w:tab/>
      </w:r>
      <w:r>
        <w:tab/>
      </w:r>
      <w:r>
        <w:tab/>
        <w:t>C</w:t>
      </w:r>
      <w:r w:rsidR="00132564">
        <w:t>O</w:t>
      </w:r>
      <w:r>
        <w:t>C 2</w:t>
      </w:r>
      <w:r>
        <w:tab/>
        <w:t>-</w:t>
      </w:r>
      <w:r>
        <w:tab/>
        <w:t>Service Provider/Contractor</w:t>
      </w:r>
    </w:p>
    <w:p w14:paraId="5BCE5293" w14:textId="27BB1BAE" w:rsidR="009C0DB1" w:rsidRDefault="009C0DB1">
      <w:r>
        <w:br w:type="page"/>
      </w:r>
    </w:p>
    <w:p w14:paraId="5B168691" w14:textId="1D44D248" w:rsidR="00FF08EC" w:rsidRDefault="00FF08EC" w:rsidP="005D772D">
      <w:pPr>
        <w:pStyle w:val="ListParagraph"/>
        <w:numPr>
          <w:ilvl w:val="1"/>
          <w:numId w:val="1"/>
        </w:numPr>
        <w:tabs>
          <w:tab w:val="left" w:pos="1440"/>
          <w:tab w:val="left" w:pos="3240"/>
          <w:tab w:val="left" w:pos="3420"/>
          <w:tab w:val="left" w:pos="3960"/>
          <w:tab w:val="left" w:pos="4320"/>
          <w:tab w:val="left" w:pos="4860"/>
          <w:tab w:val="left" w:pos="5220"/>
        </w:tabs>
        <w:jc w:val="both"/>
      </w:pPr>
      <w:r>
        <w:lastRenderedPageBreak/>
        <w:t>Tank Sounding Record</w:t>
      </w:r>
    </w:p>
    <w:p w14:paraId="7443DCC2" w14:textId="687EFF18" w:rsidR="00FF08EC" w:rsidRDefault="00FF08EC" w:rsidP="00D02B3D">
      <w:pPr>
        <w:tabs>
          <w:tab w:val="left" w:pos="1440"/>
          <w:tab w:val="left" w:pos="3240"/>
          <w:tab w:val="left" w:pos="3420"/>
          <w:tab w:val="left" w:pos="3960"/>
          <w:tab w:val="left" w:pos="4320"/>
          <w:tab w:val="left" w:pos="4860"/>
          <w:tab w:val="left" w:pos="5220"/>
        </w:tabs>
        <w:jc w:val="both"/>
      </w:pPr>
    </w:p>
    <w:p w14:paraId="6B0D2690" w14:textId="18B8553E" w:rsidR="00FF08EC" w:rsidRDefault="002D62D3" w:rsidP="00D02B3D">
      <w:pPr>
        <w:tabs>
          <w:tab w:val="left" w:pos="1440"/>
          <w:tab w:val="left" w:pos="3240"/>
          <w:tab w:val="left" w:pos="3420"/>
          <w:tab w:val="left" w:pos="3960"/>
          <w:tab w:val="left" w:pos="4320"/>
          <w:tab w:val="left" w:pos="4860"/>
          <w:tab w:val="left" w:pos="5220"/>
        </w:tabs>
        <w:jc w:val="center"/>
      </w:pPr>
      <w:r w:rsidRPr="002D62D3">
        <w:rPr>
          <w:noProof/>
          <w:lang w:val="en-PH" w:eastAsia="en-PH"/>
        </w:rPr>
        <w:drawing>
          <wp:inline distT="0" distB="0" distL="0" distR="0" wp14:anchorId="3B8A78D4" wp14:editId="2583FBE4">
            <wp:extent cx="3474720" cy="4869413"/>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74720" cy="4869413"/>
                    </a:xfrm>
                    <a:prstGeom prst="rect">
                      <a:avLst/>
                    </a:prstGeom>
                    <a:noFill/>
                    <a:ln>
                      <a:noFill/>
                    </a:ln>
                  </pic:spPr>
                </pic:pic>
              </a:graphicData>
            </a:graphic>
          </wp:inline>
        </w:drawing>
      </w:r>
    </w:p>
    <w:p w14:paraId="796069B4" w14:textId="77777777" w:rsidR="00FF08EC" w:rsidRDefault="00FF08EC" w:rsidP="00D02B3D">
      <w:pPr>
        <w:jc w:val="center"/>
      </w:pPr>
    </w:p>
    <w:p w14:paraId="2177CD17" w14:textId="77777777" w:rsidR="00FF08EC" w:rsidRPr="004441F1" w:rsidRDefault="00FF08EC" w:rsidP="00FF08EC">
      <w:pPr>
        <w:tabs>
          <w:tab w:val="left" w:pos="3240"/>
          <w:tab w:val="left" w:pos="3960"/>
          <w:tab w:val="left" w:pos="4320"/>
        </w:tabs>
        <w:ind w:left="5040" w:hanging="3600"/>
      </w:pPr>
      <w:r w:rsidRPr="004441F1">
        <w:t>No. of Copies/color</w:t>
      </w:r>
      <w:r>
        <w:tab/>
        <w:t>-</w:t>
      </w:r>
      <w:r>
        <w:tab/>
        <w:t>1</w:t>
      </w:r>
    </w:p>
    <w:p w14:paraId="0C03B22B" w14:textId="27A3CA0A" w:rsidR="00FF08EC" w:rsidRPr="004441F1" w:rsidRDefault="00FF08EC" w:rsidP="00FF08EC">
      <w:pPr>
        <w:tabs>
          <w:tab w:val="left" w:pos="3240"/>
          <w:tab w:val="left" w:pos="3600"/>
          <w:tab w:val="left" w:pos="3960"/>
        </w:tabs>
        <w:ind w:left="4320" w:hanging="2880"/>
        <w:jc w:val="both"/>
      </w:pPr>
      <w:r>
        <w:t>Explanation</w:t>
      </w:r>
      <w:r>
        <w:tab/>
      </w:r>
      <w:r>
        <w:tab/>
      </w:r>
      <w:r>
        <w:tab/>
      </w:r>
      <w:r w:rsidRPr="004441F1">
        <w:t>-</w:t>
      </w:r>
      <w:r w:rsidRPr="004441F1">
        <w:tab/>
      </w:r>
      <w:r>
        <w:t xml:space="preserve">this is prepared to record the tank soundings conducted </w:t>
      </w:r>
      <w:r w:rsidR="00BB70B0">
        <w:t>on the vessel</w:t>
      </w:r>
    </w:p>
    <w:p w14:paraId="04D6C1B0" w14:textId="77777777" w:rsidR="00FF08EC" w:rsidRDefault="00FF08EC" w:rsidP="00FF08EC">
      <w:pPr>
        <w:tabs>
          <w:tab w:val="left" w:pos="1440"/>
          <w:tab w:val="left" w:pos="3240"/>
          <w:tab w:val="left" w:pos="3420"/>
          <w:tab w:val="left" w:pos="3960"/>
          <w:tab w:val="left" w:pos="4320"/>
          <w:tab w:val="left" w:pos="4860"/>
          <w:tab w:val="left" w:pos="5220"/>
        </w:tabs>
        <w:ind w:left="4320" w:hanging="4680"/>
        <w:jc w:val="both"/>
      </w:pPr>
      <w:r>
        <w:tab/>
      </w:r>
      <w:r w:rsidRPr="004441F1">
        <w:t xml:space="preserve">Distribution                </w:t>
      </w:r>
      <w:r w:rsidRPr="004441F1">
        <w:tab/>
      </w:r>
      <w:r>
        <w:t>-</w:t>
      </w:r>
      <w:r>
        <w:tab/>
        <w:t>Vessel’s file copy</w:t>
      </w:r>
    </w:p>
    <w:p w14:paraId="602EE60A" w14:textId="77777777" w:rsidR="00FF08EC" w:rsidRDefault="00FF08EC" w:rsidP="00FF08EC">
      <w:pPr>
        <w:tabs>
          <w:tab w:val="left" w:pos="828"/>
          <w:tab w:val="center" w:pos="4716"/>
        </w:tabs>
      </w:pPr>
      <w:r>
        <w:tab/>
      </w:r>
    </w:p>
    <w:p w14:paraId="1DF5087D" w14:textId="77777777" w:rsidR="00EC374B" w:rsidRDefault="00EC374B">
      <w:r>
        <w:br w:type="page"/>
      </w:r>
    </w:p>
    <w:p w14:paraId="66F2ADBA" w14:textId="07DD5988" w:rsidR="00EC374B" w:rsidRDefault="00EC374B" w:rsidP="00EC374B">
      <w:pPr>
        <w:pStyle w:val="ListParagraph"/>
        <w:numPr>
          <w:ilvl w:val="1"/>
          <w:numId w:val="1"/>
        </w:numPr>
      </w:pPr>
      <w:r>
        <w:lastRenderedPageBreak/>
        <w:t>Vessel Fuel Consumption Report</w:t>
      </w:r>
    </w:p>
    <w:p w14:paraId="51C06F33" w14:textId="77D1DA47" w:rsidR="00EC374B" w:rsidRDefault="00EC374B" w:rsidP="00EC374B"/>
    <w:p w14:paraId="48AFC284" w14:textId="66DBCD0A" w:rsidR="00EC374B" w:rsidRDefault="00EC374B" w:rsidP="00EC374B">
      <w:pPr>
        <w:jc w:val="center"/>
      </w:pPr>
      <w:r w:rsidRPr="00EC374B">
        <w:rPr>
          <w:noProof/>
          <w:lang w:val="en-PH" w:eastAsia="en-PH"/>
        </w:rPr>
        <w:drawing>
          <wp:inline distT="0" distB="0" distL="0" distR="0" wp14:anchorId="2AF2C600" wp14:editId="3B7FE42A">
            <wp:extent cx="3022259" cy="5029200"/>
            <wp:effectExtent l="19050" t="19050" r="2603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22259" cy="5029200"/>
                    </a:xfrm>
                    <a:prstGeom prst="rect">
                      <a:avLst/>
                    </a:prstGeom>
                    <a:noFill/>
                    <a:ln w="6350">
                      <a:solidFill>
                        <a:schemeClr val="tx1"/>
                      </a:solidFill>
                    </a:ln>
                  </pic:spPr>
                </pic:pic>
              </a:graphicData>
            </a:graphic>
          </wp:inline>
        </w:drawing>
      </w:r>
    </w:p>
    <w:p w14:paraId="64122044" w14:textId="77777777" w:rsidR="00EC374B" w:rsidRDefault="00EC374B"/>
    <w:p w14:paraId="63B9E4FA" w14:textId="668C6041" w:rsidR="00EC374B" w:rsidRPr="004441F1" w:rsidRDefault="00EC374B" w:rsidP="00EC374B">
      <w:pPr>
        <w:tabs>
          <w:tab w:val="left" w:pos="3240"/>
          <w:tab w:val="left" w:pos="3960"/>
          <w:tab w:val="left" w:pos="4320"/>
        </w:tabs>
        <w:ind w:left="5040" w:hanging="3600"/>
      </w:pPr>
      <w:r w:rsidRPr="004441F1">
        <w:t>No. of Copies/color</w:t>
      </w:r>
      <w:r>
        <w:tab/>
        <w:t>-</w:t>
      </w:r>
      <w:r>
        <w:tab/>
        <w:t>3</w:t>
      </w:r>
    </w:p>
    <w:p w14:paraId="6D923D3C" w14:textId="4A143B99" w:rsidR="00EC374B" w:rsidRPr="004441F1" w:rsidRDefault="00EC374B" w:rsidP="00EC374B">
      <w:pPr>
        <w:tabs>
          <w:tab w:val="left" w:pos="3240"/>
          <w:tab w:val="left" w:pos="3600"/>
          <w:tab w:val="left" w:pos="3960"/>
        </w:tabs>
        <w:ind w:left="4320" w:hanging="2880"/>
        <w:jc w:val="both"/>
      </w:pPr>
      <w:r>
        <w:t>Explanation</w:t>
      </w:r>
      <w:r>
        <w:tab/>
      </w:r>
      <w:r>
        <w:tab/>
      </w:r>
      <w:r>
        <w:tab/>
      </w:r>
      <w:r w:rsidRPr="004441F1">
        <w:t>-</w:t>
      </w:r>
      <w:r w:rsidRPr="004441F1">
        <w:tab/>
      </w:r>
      <w:r>
        <w:t>this is to monitor the fuel consumption of every vessel per voyage</w:t>
      </w:r>
    </w:p>
    <w:p w14:paraId="6F545315" w14:textId="77777777" w:rsidR="00EC374B" w:rsidRDefault="00EC374B" w:rsidP="00EC374B">
      <w:pPr>
        <w:tabs>
          <w:tab w:val="left" w:pos="900"/>
          <w:tab w:val="left" w:pos="2160"/>
          <w:tab w:val="left" w:pos="3960"/>
        </w:tabs>
        <w:ind w:left="360" w:firstLine="1080"/>
      </w:pPr>
      <w:r>
        <w:t>Prepared by</w:t>
      </w:r>
      <w:r>
        <w:tab/>
      </w:r>
      <w:r w:rsidRPr="004441F1">
        <w:t>-</w:t>
      </w:r>
      <w:r w:rsidRPr="004441F1">
        <w:tab/>
      </w:r>
      <w:r>
        <w:t>Maintenance Staff</w:t>
      </w:r>
    </w:p>
    <w:p w14:paraId="2A1C24E1" w14:textId="77777777" w:rsidR="00EC374B" w:rsidRDefault="00EC374B" w:rsidP="00EC374B">
      <w:pPr>
        <w:tabs>
          <w:tab w:val="left" w:pos="900"/>
          <w:tab w:val="left" w:pos="2160"/>
          <w:tab w:val="left" w:pos="3960"/>
        </w:tabs>
        <w:ind w:left="360" w:firstLine="1080"/>
      </w:pPr>
      <w:r>
        <w:t>Verified by</w:t>
      </w:r>
      <w:r>
        <w:tab/>
        <w:t>-</w:t>
      </w:r>
      <w:r>
        <w:tab/>
        <w:t>Port Engineer</w:t>
      </w:r>
    </w:p>
    <w:p w14:paraId="03C37D27" w14:textId="4C7E735A" w:rsidR="00EC374B" w:rsidRPr="004441F1" w:rsidRDefault="00EC374B" w:rsidP="00EC374B">
      <w:pPr>
        <w:tabs>
          <w:tab w:val="left" w:pos="900"/>
          <w:tab w:val="left" w:pos="2160"/>
          <w:tab w:val="left" w:pos="3960"/>
        </w:tabs>
        <w:ind w:left="360" w:firstLine="1080"/>
      </w:pPr>
      <w:r>
        <w:t>Noted by</w:t>
      </w:r>
      <w:r>
        <w:tab/>
        <w:t>-</w:t>
      </w:r>
      <w:r>
        <w:tab/>
        <w:t>Engineering Manager</w:t>
      </w:r>
    </w:p>
    <w:p w14:paraId="1486CE27" w14:textId="6BB94447" w:rsidR="00EC374B" w:rsidRDefault="00EC374B" w:rsidP="00EC374B">
      <w:pPr>
        <w:tabs>
          <w:tab w:val="left" w:pos="900"/>
          <w:tab w:val="left" w:pos="2880"/>
          <w:tab w:val="left" w:pos="3240"/>
          <w:tab w:val="left" w:pos="3960"/>
          <w:tab w:val="left" w:pos="4320"/>
          <w:tab w:val="left" w:pos="5310"/>
        </w:tabs>
        <w:ind w:left="5580" w:hanging="4140"/>
      </w:pPr>
      <w:r w:rsidRPr="004441F1">
        <w:t xml:space="preserve">Distribution                </w:t>
      </w:r>
      <w:r w:rsidRPr="004441F1">
        <w:tab/>
      </w:r>
      <w:r>
        <w:t>-</w:t>
      </w:r>
      <w:r>
        <w:tab/>
        <w:t>VFCR 1</w:t>
      </w:r>
      <w:r>
        <w:tab/>
        <w:t>-</w:t>
      </w:r>
      <w:r>
        <w:tab/>
        <w:t>Engineer Department</w:t>
      </w:r>
    </w:p>
    <w:p w14:paraId="3D7D4856" w14:textId="06FCED7D" w:rsidR="00EC374B" w:rsidRDefault="00EC374B" w:rsidP="00EC374B">
      <w:pPr>
        <w:tabs>
          <w:tab w:val="left" w:pos="900"/>
          <w:tab w:val="left" w:pos="2880"/>
          <w:tab w:val="left" w:pos="3240"/>
          <w:tab w:val="left" w:pos="3960"/>
          <w:tab w:val="left" w:pos="4320"/>
          <w:tab w:val="left" w:pos="5310"/>
        </w:tabs>
        <w:ind w:left="5580" w:hanging="4140"/>
      </w:pPr>
      <w:r>
        <w:tab/>
      </w:r>
      <w:r>
        <w:tab/>
      </w:r>
      <w:r>
        <w:tab/>
      </w:r>
      <w:r>
        <w:tab/>
        <w:t>VCFR 2</w:t>
      </w:r>
      <w:r>
        <w:tab/>
        <w:t>-</w:t>
      </w:r>
      <w:r>
        <w:tab/>
        <w:t>Accounting Department</w:t>
      </w:r>
    </w:p>
    <w:p w14:paraId="302F8D35" w14:textId="70B095F0" w:rsidR="00EC374B" w:rsidRDefault="00EC374B" w:rsidP="00EC374B">
      <w:pPr>
        <w:tabs>
          <w:tab w:val="left" w:pos="900"/>
          <w:tab w:val="left" w:pos="2880"/>
          <w:tab w:val="left" w:pos="3240"/>
          <w:tab w:val="left" w:pos="3960"/>
          <w:tab w:val="left" w:pos="4320"/>
          <w:tab w:val="left" w:pos="5310"/>
        </w:tabs>
        <w:ind w:left="5580" w:hanging="4140"/>
      </w:pPr>
      <w:r>
        <w:tab/>
      </w:r>
      <w:r>
        <w:tab/>
      </w:r>
      <w:r>
        <w:tab/>
      </w:r>
      <w:r>
        <w:tab/>
        <w:t>VCFR 3</w:t>
      </w:r>
      <w:r>
        <w:tab/>
        <w:t>-</w:t>
      </w:r>
      <w:r>
        <w:tab/>
        <w:t>Operations Department</w:t>
      </w:r>
    </w:p>
    <w:p w14:paraId="51484651" w14:textId="5604B2AD" w:rsidR="00FF08EC" w:rsidRDefault="00FF08EC"/>
    <w:p w14:paraId="3D3A0664" w14:textId="77777777" w:rsidR="00FF08EC" w:rsidRDefault="00FF08EC" w:rsidP="005D772D">
      <w:pPr>
        <w:pStyle w:val="ListParagraph"/>
        <w:numPr>
          <w:ilvl w:val="1"/>
          <w:numId w:val="1"/>
        </w:numPr>
        <w:tabs>
          <w:tab w:val="left" w:pos="828"/>
          <w:tab w:val="center" w:pos="4716"/>
        </w:tabs>
      </w:pPr>
      <w:r>
        <w:lastRenderedPageBreak/>
        <w:t>Work Order</w:t>
      </w:r>
    </w:p>
    <w:p w14:paraId="183B4A27" w14:textId="77777777" w:rsidR="00FF08EC" w:rsidRDefault="00FF08EC" w:rsidP="00D02B3D">
      <w:pPr>
        <w:tabs>
          <w:tab w:val="left" w:pos="828"/>
          <w:tab w:val="center" w:pos="4716"/>
        </w:tabs>
      </w:pPr>
    </w:p>
    <w:p w14:paraId="75D4E6F0" w14:textId="46BDE3F8" w:rsidR="00FF08EC" w:rsidRDefault="00C2649F" w:rsidP="00D02B3D">
      <w:pPr>
        <w:tabs>
          <w:tab w:val="left" w:pos="828"/>
          <w:tab w:val="center" w:pos="4716"/>
        </w:tabs>
        <w:jc w:val="center"/>
      </w:pPr>
      <w:r w:rsidRPr="00C2649F">
        <w:rPr>
          <w:noProof/>
          <w:lang w:val="en-PH" w:eastAsia="en-PH"/>
        </w:rPr>
        <w:drawing>
          <wp:inline distT="0" distB="0" distL="0" distR="0" wp14:anchorId="3E4D4E66" wp14:editId="40A3BAFB">
            <wp:extent cx="3657600" cy="38885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57600" cy="3888550"/>
                    </a:xfrm>
                    <a:prstGeom prst="rect">
                      <a:avLst/>
                    </a:prstGeom>
                    <a:noFill/>
                    <a:ln>
                      <a:noFill/>
                    </a:ln>
                  </pic:spPr>
                </pic:pic>
              </a:graphicData>
            </a:graphic>
          </wp:inline>
        </w:drawing>
      </w:r>
    </w:p>
    <w:p w14:paraId="0A792259" w14:textId="77777777" w:rsidR="00FF08EC" w:rsidRDefault="00FF08EC" w:rsidP="00D02B3D">
      <w:pPr>
        <w:tabs>
          <w:tab w:val="left" w:pos="828"/>
          <w:tab w:val="center" w:pos="4716"/>
        </w:tabs>
        <w:jc w:val="center"/>
      </w:pPr>
    </w:p>
    <w:p w14:paraId="6ED37CCD" w14:textId="14812506" w:rsidR="00FF08EC" w:rsidRPr="004441F1" w:rsidRDefault="00FF08EC" w:rsidP="00FF08EC">
      <w:pPr>
        <w:tabs>
          <w:tab w:val="left" w:pos="3240"/>
          <w:tab w:val="left" w:pos="3960"/>
          <w:tab w:val="left" w:pos="4320"/>
        </w:tabs>
        <w:ind w:left="5040" w:hanging="3600"/>
      </w:pPr>
      <w:r w:rsidRPr="004441F1">
        <w:t>No. of Copies/color</w:t>
      </w:r>
      <w:r>
        <w:tab/>
        <w:t>-</w:t>
      </w:r>
      <w:r>
        <w:tab/>
        <w:t>1</w:t>
      </w:r>
    </w:p>
    <w:p w14:paraId="76FBE78E" w14:textId="77777777" w:rsidR="0054105A" w:rsidRDefault="00FF08EC" w:rsidP="0054105A">
      <w:pPr>
        <w:tabs>
          <w:tab w:val="left" w:pos="3240"/>
          <w:tab w:val="left" w:pos="3600"/>
          <w:tab w:val="left" w:pos="3960"/>
        </w:tabs>
        <w:ind w:left="4320" w:hanging="2880"/>
        <w:jc w:val="both"/>
      </w:pPr>
      <w:r>
        <w:t>Explanation</w:t>
      </w:r>
      <w:r>
        <w:tab/>
      </w:r>
      <w:r>
        <w:tab/>
      </w:r>
      <w:r>
        <w:tab/>
      </w:r>
      <w:r w:rsidRPr="004441F1">
        <w:t>-</w:t>
      </w:r>
      <w:r w:rsidRPr="004441F1">
        <w:tab/>
      </w:r>
      <w:r>
        <w:t xml:space="preserve">this is prepared to </w:t>
      </w:r>
      <w:r w:rsidR="00E51346">
        <w:t>request engineering and maintenance assistance on vessel</w:t>
      </w:r>
    </w:p>
    <w:p w14:paraId="6BBAE993" w14:textId="7F80B58D" w:rsidR="0054105A" w:rsidRDefault="00EA3FA7" w:rsidP="0054105A">
      <w:pPr>
        <w:tabs>
          <w:tab w:val="left" w:pos="3240"/>
          <w:tab w:val="left" w:pos="3600"/>
          <w:tab w:val="left" w:pos="3960"/>
        </w:tabs>
        <w:ind w:left="4320" w:hanging="2880"/>
        <w:jc w:val="both"/>
      </w:pPr>
      <w:r>
        <w:t>Prepared by</w:t>
      </w:r>
      <w:r w:rsidR="0054105A">
        <w:tab/>
      </w:r>
      <w:r w:rsidR="0054105A">
        <w:tab/>
      </w:r>
      <w:r w:rsidR="0054105A">
        <w:tab/>
        <w:t>-</w:t>
      </w:r>
      <w:r w:rsidR="0054105A">
        <w:tab/>
      </w:r>
      <w:r>
        <w:t xml:space="preserve">Designated Operations Personnel </w:t>
      </w:r>
    </w:p>
    <w:p w14:paraId="29DC90DD" w14:textId="5FAE58BE" w:rsidR="0054105A" w:rsidRDefault="0054105A" w:rsidP="0054105A">
      <w:pPr>
        <w:tabs>
          <w:tab w:val="left" w:pos="3240"/>
          <w:tab w:val="left" w:pos="3600"/>
          <w:tab w:val="left" w:pos="3960"/>
        </w:tabs>
        <w:ind w:left="4320" w:hanging="2880"/>
        <w:jc w:val="both"/>
      </w:pPr>
      <w:r>
        <w:t>Approved by</w:t>
      </w:r>
      <w:r>
        <w:tab/>
      </w:r>
      <w:r>
        <w:tab/>
      </w:r>
      <w:r>
        <w:tab/>
        <w:t>-</w:t>
      </w:r>
      <w:r>
        <w:tab/>
      </w:r>
      <w:r w:rsidR="00EA3FA7">
        <w:t>Operations Manager</w:t>
      </w:r>
    </w:p>
    <w:p w14:paraId="5BCAD8D5" w14:textId="036FCBBB" w:rsidR="0054105A" w:rsidRDefault="0054105A" w:rsidP="0054105A">
      <w:pPr>
        <w:tabs>
          <w:tab w:val="left" w:pos="3240"/>
          <w:tab w:val="left" w:pos="3600"/>
          <w:tab w:val="left" w:pos="3960"/>
        </w:tabs>
        <w:ind w:left="4320" w:hanging="2880"/>
        <w:jc w:val="both"/>
      </w:pPr>
      <w:r w:rsidRPr="004441F1">
        <w:t xml:space="preserve">Distribution                </w:t>
      </w:r>
      <w:r>
        <w:tab/>
      </w:r>
      <w:r w:rsidRPr="004441F1">
        <w:tab/>
      </w:r>
      <w:r>
        <w:t>-</w:t>
      </w:r>
      <w:r>
        <w:tab/>
        <w:t>Engineering Department (</w:t>
      </w:r>
      <w:r w:rsidR="00786597">
        <w:t>attached to COC</w:t>
      </w:r>
      <w:r>
        <w:t>)</w:t>
      </w:r>
    </w:p>
    <w:p w14:paraId="2D7E72D8" w14:textId="358C2096" w:rsidR="0054105A" w:rsidRDefault="0054105A" w:rsidP="0054105A">
      <w:pPr>
        <w:tabs>
          <w:tab w:val="left" w:pos="3240"/>
          <w:tab w:val="left" w:pos="3600"/>
          <w:tab w:val="left" w:pos="3960"/>
          <w:tab w:val="left" w:pos="4320"/>
          <w:tab w:val="left" w:pos="5040"/>
        </w:tabs>
        <w:ind w:left="5310" w:hanging="3870"/>
        <w:jc w:val="both"/>
      </w:pPr>
    </w:p>
    <w:p w14:paraId="04475F31" w14:textId="77777777" w:rsidR="003909A5" w:rsidRDefault="003909A5">
      <w:r>
        <w:br w:type="page"/>
      </w:r>
    </w:p>
    <w:p w14:paraId="252B4C02" w14:textId="6E4876D9" w:rsidR="003909A5" w:rsidRDefault="003909A5" w:rsidP="005D772D">
      <w:pPr>
        <w:pStyle w:val="ListParagraph"/>
        <w:numPr>
          <w:ilvl w:val="1"/>
          <w:numId w:val="1"/>
        </w:numPr>
        <w:tabs>
          <w:tab w:val="left" w:pos="828"/>
          <w:tab w:val="center" w:pos="4716"/>
        </w:tabs>
      </w:pPr>
      <w:r>
        <w:lastRenderedPageBreak/>
        <w:t>Vessel Maintenance Report</w:t>
      </w:r>
      <w:r w:rsidR="00AA459C">
        <w:t xml:space="preserve"> (VMR)</w:t>
      </w:r>
    </w:p>
    <w:p w14:paraId="090FACFD" w14:textId="48F56ABF" w:rsidR="003909A5" w:rsidRDefault="003909A5" w:rsidP="003909A5">
      <w:pPr>
        <w:tabs>
          <w:tab w:val="left" w:pos="828"/>
          <w:tab w:val="center" w:pos="4716"/>
        </w:tabs>
      </w:pPr>
    </w:p>
    <w:p w14:paraId="0A0CF935" w14:textId="0922A190" w:rsidR="00A6122A" w:rsidRPr="00A6122A" w:rsidRDefault="00A6122A" w:rsidP="00A6122A">
      <w:pPr>
        <w:tabs>
          <w:tab w:val="left" w:pos="828"/>
          <w:tab w:val="center" w:pos="4716"/>
        </w:tabs>
        <w:jc w:val="center"/>
        <w:rPr>
          <w:i/>
        </w:rPr>
      </w:pPr>
      <w:r>
        <w:rPr>
          <w:i/>
        </w:rPr>
        <w:t>Daily VMR</w:t>
      </w:r>
    </w:p>
    <w:p w14:paraId="453C7C04" w14:textId="77777777" w:rsidR="00A6122A" w:rsidRDefault="00A6122A" w:rsidP="003909A5">
      <w:pPr>
        <w:tabs>
          <w:tab w:val="left" w:pos="828"/>
          <w:tab w:val="center" w:pos="4716"/>
        </w:tabs>
      </w:pPr>
    </w:p>
    <w:p w14:paraId="396C2B98" w14:textId="30A19F35" w:rsidR="003909A5" w:rsidRDefault="00B104D8" w:rsidP="003909A5">
      <w:pPr>
        <w:tabs>
          <w:tab w:val="left" w:pos="828"/>
          <w:tab w:val="center" w:pos="4716"/>
        </w:tabs>
        <w:jc w:val="center"/>
      </w:pPr>
      <w:r w:rsidRPr="00B104D8">
        <w:rPr>
          <w:noProof/>
          <w:lang w:val="en-PH" w:eastAsia="en-PH"/>
        </w:rPr>
        <w:drawing>
          <wp:inline distT="0" distB="0" distL="0" distR="0" wp14:anchorId="247D87FE" wp14:editId="24866DCF">
            <wp:extent cx="3840480" cy="5371482"/>
            <wp:effectExtent l="0" t="0" r="762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840480" cy="5371482"/>
                    </a:xfrm>
                    <a:prstGeom prst="rect">
                      <a:avLst/>
                    </a:prstGeom>
                    <a:noFill/>
                    <a:ln>
                      <a:noFill/>
                    </a:ln>
                  </pic:spPr>
                </pic:pic>
              </a:graphicData>
            </a:graphic>
          </wp:inline>
        </w:drawing>
      </w:r>
    </w:p>
    <w:p w14:paraId="05D13D37" w14:textId="5555F129" w:rsidR="00A6122A" w:rsidRDefault="00A6122A">
      <w:r>
        <w:br w:type="page"/>
      </w:r>
    </w:p>
    <w:p w14:paraId="007DBF87" w14:textId="77777777" w:rsidR="00A6122A" w:rsidRDefault="00A6122A" w:rsidP="00A6122A">
      <w:pPr>
        <w:jc w:val="center"/>
      </w:pPr>
    </w:p>
    <w:p w14:paraId="2F88C056" w14:textId="09C8902E" w:rsidR="00A6122A" w:rsidRPr="00A6122A" w:rsidRDefault="00A6122A" w:rsidP="00A6122A">
      <w:pPr>
        <w:jc w:val="center"/>
        <w:rPr>
          <w:i/>
        </w:rPr>
      </w:pPr>
      <w:r>
        <w:rPr>
          <w:i/>
        </w:rPr>
        <w:t>Weekly VMR</w:t>
      </w:r>
    </w:p>
    <w:p w14:paraId="4212A5E2" w14:textId="77777777" w:rsidR="00A6122A" w:rsidRDefault="00A6122A" w:rsidP="00A6122A">
      <w:pPr>
        <w:jc w:val="center"/>
      </w:pPr>
    </w:p>
    <w:p w14:paraId="6F5FFC13" w14:textId="19A34DFF" w:rsidR="00A6122A" w:rsidRDefault="00B104D8" w:rsidP="00A6122A">
      <w:pPr>
        <w:jc w:val="center"/>
      </w:pPr>
      <w:r w:rsidRPr="00B104D8">
        <w:rPr>
          <w:noProof/>
          <w:lang w:val="en-PH" w:eastAsia="en-PH"/>
        </w:rPr>
        <w:drawing>
          <wp:inline distT="0" distB="0" distL="0" distR="0" wp14:anchorId="7F06C028" wp14:editId="1A74491F">
            <wp:extent cx="3840480" cy="5371482"/>
            <wp:effectExtent l="0" t="0" r="762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840480" cy="5371482"/>
                    </a:xfrm>
                    <a:prstGeom prst="rect">
                      <a:avLst/>
                    </a:prstGeom>
                    <a:noFill/>
                    <a:ln>
                      <a:noFill/>
                    </a:ln>
                  </pic:spPr>
                </pic:pic>
              </a:graphicData>
            </a:graphic>
          </wp:inline>
        </w:drawing>
      </w:r>
    </w:p>
    <w:p w14:paraId="32038993" w14:textId="77777777" w:rsidR="00A6122A" w:rsidRDefault="00A6122A"/>
    <w:p w14:paraId="5D11A043" w14:textId="443B4CF1" w:rsidR="00A6122A" w:rsidRDefault="00A6122A">
      <w:r>
        <w:br w:type="page"/>
      </w:r>
    </w:p>
    <w:p w14:paraId="0A41CE47" w14:textId="77777777" w:rsidR="00A6122A" w:rsidRDefault="00A6122A"/>
    <w:p w14:paraId="69B70384" w14:textId="54D22620" w:rsidR="00A6122A" w:rsidRDefault="00A6122A" w:rsidP="00A6122A">
      <w:pPr>
        <w:jc w:val="center"/>
        <w:rPr>
          <w:i/>
        </w:rPr>
      </w:pPr>
      <w:r w:rsidRPr="00A6122A">
        <w:rPr>
          <w:i/>
        </w:rPr>
        <w:t>Monthly VMR</w:t>
      </w:r>
      <w:r>
        <w:rPr>
          <w:i/>
        </w:rPr>
        <w:t xml:space="preserve"> (page 1 of 2)</w:t>
      </w:r>
    </w:p>
    <w:p w14:paraId="122074FA" w14:textId="77777777" w:rsidR="00A6122A" w:rsidRDefault="00A6122A" w:rsidP="00A6122A">
      <w:pPr>
        <w:jc w:val="center"/>
      </w:pPr>
    </w:p>
    <w:p w14:paraId="0C466451" w14:textId="3AFC1463" w:rsidR="00A6122A" w:rsidRPr="00A6122A" w:rsidRDefault="00B104D8" w:rsidP="00A6122A">
      <w:pPr>
        <w:jc w:val="center"/>
        <w:rPr>
          <w:i/>
        </w:rPr>
      </w:pPr>
      <w:r w:rsidRPr="00B104D8">
        <w:rPr>
          <w:noProof/>
          <w:lang w:val="en-PH" w:eastAsia="en-PH"/>
        </w:rPr>
        <w:drawing>
          <wp:inline distT="0" distB="0" distL="0" distR="0" wp14:anchorId="76FA054B" wp14:editId="223EE587">
            <wp:extent cx="3840480" cy="5361176"/>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840480" cy="5361176"/>
                    </a:xfrm>
                    <a:prstGeom prst="rect">
                      <a:avLst/>
                    </a:prstGeom>
                    <a:noFill/>
                    <a:ln>
                      <a:noFill/>
                    </a:ln>
                  </pic:spPr>
                </pic:pic>
              </a:graphicData>
            </a:graphic>
          </wp:inline>
        </w:drawing>
      </w:r>
      <w:r w:rsidR="00A6122A" w:rsidRPr="00A6122A">
        <w:t xml:space="preserve"> </w:t>
      </w:r>
      <w:r w:rsidR="00A6122A" w:rsidRPr="00A6122A">
        <w:rPr>
          <w:i/>
        </w:rPr>
        <w:br w:type="page"/>
      </w:r>
    </w:p>
    <w:p w14:paraId="7AE25DE5" w14:textId="61D093DB" w:rsidR="003909A5" w:rsidRDefault="003909A5" w:rsidP="003909A5">
      <w:pPr>
        <w:tabs>
          <w:tab w:val="left" w:pos="828"/>
          <w:tab w:val="center" w:pos="4716"/>
        </w:tabs>
        <w:jc w:val="center"/>
      </w:pPr>
    </w:p>
    <w:p w14:paraId="19C5279B" w14:textId="66930708" w:rsidR="00A6122A" w:rsidRDefault="00A6122A" w:rsidP="003909A5">
      <w:pPr>
        <w:tabs>
          <w:tab w:val="left" w:pos="828"/>
          <w:tab w:val="center" w:pos="4716"/>
        </w:tabs>
        <w:jc w:val="center"/>
        <w:rPr>
          <w:i/>
        </w:rPr>
      </w:pPr>
      <w:r>
        <w:rPr>
          <w:i/>
        </w:rPr>
        <w:t>Monthly VMR (page 2 of 2)</w:t>
      </w:r>
    </w:p>
    <w:p w14:paraId="3181B8B7" w14:textId="1EE3E7D2" w:rsidR="00A6122A" w:rsidRDefault="00A6122A" w:rsidP="003909A5">
      <w:pPr>
        <w:tabs>
          <w:tab w:val="left" w:pos="828"/>
          <w:tab w:val="center" w:pos="4716"/>
        </w:tabs>
        <w:jc w:val="center"/>
        <w:rPr>
          <w:i/>
        </w:rPr>
      </w:pPr>
    </w:p>
    <w:p w14:paraId="284113B2" w14:textId="1CC552A0" w:rsidR="00A6122A" w:rsidRPr="00A6122A" w:rsidRDefault="00B104D8" w:rsidP="003909A5">
      <w:pPr>
        <w:tabs>
          <w:tab w:val="left" w:pos="828"/>
          <w:tab w:val="center" w:pos="4716"/>
        </w:tabs>
        <w:jc w:val="center"/>
        <w:rPr>
          <w:i/>
        </w:rPr>
      </w:pPr>
      <w:r w:rsidRPr="00B104D8">
        <w:rPr>
          <w:noProof/>
          <w:lang w:val="en-PH" w:eastAsia="en-PH"/>
        </w:rPr>
        <w:drawing>
          <wp:inline distT="0" distB="0" distL="0" distR="0" wp14:anchorId="1B6647F4" wp14:editId="398D4992">
            <wp:extent cx="3840480" cy="535761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40480" cy="5357610"/>
                    </a:xfrm>
                    <a:prstGeom prst="rect">
                      <a:avLst/>
                    </a:prstGeom>
                    <a:noFill/>
                    <a:ln>
                      <a:noFill/>
                    </a:ln>
                  </pic:spPr>
                </pic:pic>
              </a:graphicData>
            </a:graphic>
          </wp:inline>
        </w:drawing>
      </w:r>
    </w:p>
    <w:p w14:paraId="38CC3AF3" w14:textId="5A0FA3B1" w:rsidR="00A6122A" w:rsidRDefault="00A6122A" w:rsidP="003909A5">
      <w:pPr>
        <w:tabs>
          <w:tab w:val="left" w:pos="828"/>
          <w:tab w:val="center" w:pos="4716"/>
        </w:tabs>
        <w:jc w:val="center"/>
      </w:pPr>
    </w:p>
    <w:p w14:paraId="2507A335" w14:textId="55DC07AA" w:rsidR="00A6122A" w:rsidRDefault="00A6122A">
      <w:r>
        <w:br w:type="page"/>
      </w:r>
    </w:p>
    <w:p w14:paraId="2377BD75" w14:textId="77777777" w:rsidR="00A6122A" w:rsidRDefault="00A6122A"/>
    <w:p w14:paraId="755B04F3" w14:textId="3B33E4BF" w:rsidR="00A6122A" w:rsidRDefault="00A6122A" w:rsidP="00A6122A">
      <w:pPr>
        <w:jc w:val="center"/>
      </w:pPr>
      <w:r>
        <w:rPr>
          <w:i/>
        </w:rPr>
        <w:t>Quarterly VMR</w:t>
      </w:r>
    </w:p>
    <w:p w14:paraId="50DB5864" w14:textId="768103A3" w:rsidR="00A6122A" w:rsidRDefault="00A6122A" w:rsidP="00A6122A">
      <w:pPr>
        <w:jc w:val="center"/>
      </w:pPr>
    </w:p>
    <w:p w14:paraId="4E757C40" w14:textId="6C240F1C" w:rsidR="00A6122A" w:rsidRDefault="00B104D8" w:rsidP="00A6122A">
      <w:pPr>
        <w:jc w:val="center"/>
      </w:pPr>
      <w:r w:rsidRPr="00B104D8">
        <w:rPr>
          <w:noProof/>
          <w:lang w:val="en-PH" w:eastAsia="en-PH"/>
        </w:rPr>
        <w:drawing>
          <wp:inline distT="0" distB="0" distL="0" distR="0" wp14:anchorId="7FB03E98" wp14:editId="106A5644">
            <wp:extent cx="3840480" cy="5368309"/>
            <wp:effectExtent l="0" t="0" r="762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840480" cy="5368309"/>
                    </a:xfrm>
                    <a:prstGeom prst="rect">
                      <a:avLst/>
                    </a:prstGeom>
                    <a:noFill/>
                    <a:ln>
                      <a:noFill/>
                    </a:ln>
                  </pic:spPr>
                </pic:pic>
              </a:graphicData>
            </a:graphic>
          </wp:inline>
        </w:drawing>
      </w:r>
    </w:p>
    <w:p w14:paraId="563E0D02" w14:textId="284EF732" w:rsidR="00A6122A" w:rsidRPr="00A6122A" w:rsidRDefault="00A6122A" w:rsidP="00A6122A">
      <w:pPr>
        <w:jc w:val="center"/>
      </w:pPr>
    </w:p>
    <w:p w14:paraId="751EF55F" w14:textId="2187E4A3" w:rsidR="00A6122A" w:rsidRDefault="00A6122A">
      <w:r>
        <w:br w:type="page"/>
      </w:r>
    </w:p>
    <w:p w14:paraId="50B9BB58" w14:textId="77777777" w:rsidR="00A6122A" w:rsidRDefault="00A6122A"/>
    <w:p w14:paraId="0575A0A0" w14:textId="77777777" w:rsidR="00A6122A" w:rsidRDefault="00A6122A" w:rsidP="00A6122A">
      <w:pPr>
        <w:jc w:val="center"/>
      </w:pPr>
      <w:r>
        <w:rPr>
          <w:i/>
        </w:rPr>
        <w:t>Semi-Annual VMR</w:t>
      </w:r>
    </w:p>
    <w:p w14:paraId="61FE1B01" w14:textId="77777777" w:rsidR="00A6122A" w:rsidRDefault="00A6122A" w:rsidP="00A6122A">
      <w:pPr>
        <w:jc w:val="center"/>
      </w:pPr>
    </w:p>
    <w:p w14:paraId="17D70384" w14:textId="535763A4" w:rsidR="00A6122A" w:rsidRDefault="00A6122A" w:rsidP="00A6122A">
      <w:pPr>
        <w:jc w:val="center"/>
      </w:pPr>
      <w:r w:rsidRPr="00A6122A">
        <w:t xml:space="preserve"> </w:t>
      </w:r>
      <w:r w:rsidR="00B104D8" w:rsidRPr="00B104D8">
        <w:rPr>
          <w:noProof/>
          <w:lang w:val="en-PH" w:eastAsia="en-PH"/>
        </w:rPr>
        <w:drawing>
          <wp:inline distT="0" distB="0" distL="0" distR="0" wp14:anchorId="1E6FCFCB" wp14:editId="3A76E608">
            <wp:extent cx="3840480" cy="5368309"/>
            <wp:effectExtent l="0" t="0" r="762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840480" cy="5368309"/>
                    </a:xfrm>
                    <a:prstGeom prst="rect">
                      <a:avLst/>
                    </a:prstGeom>
                    <a:noFill/>
                    <a:ln>
                      <a:noFill/>
                    </a:ln>
                  </pic:spPr>
                </pic:pic>
              </a:graphicData>
            </a:graphic>
          </wp:inline>
        </w:drawing>
      </w:r>
      <w:r>
        <w:br w:type="page"/>
      </w:r>
    </w:p>
    <w:p w14:paraId="68399039" w14:textId="77777777" w:rsidR="00A6122A" w:rsidRDefault="00A6122A"/>
    <w:p w14:paraId="52CEBB5D" w14:textId="77777777" w:rsidR="00A6122A" w:rsidRDefault="00A6122A" w:rsidP="00A6122A">
      <w:pPr>
        <w:jc w:val="center"/>
      </w:pPr>
      <w:r>
        <w:rPr>
          <w:i/>
        </w:rPr>
        <w:t>Annual VMR</w:t>
      </w:r>
    </w:p>
    <w:p w14:paraId="4C41A5A4" w14:textId="77777777" w:rsidR="00A6122A" w:rsidRDefault="00A6122A" w:rsidP="00A6122A">
      <w:pPr>
        <w:jc w:val="center"/>
      </w:pPr>
    </w:p>
    <w:p w14:paraId="7E9C3D53" w14:textId="350446FB" w:rsidR="00A6122A" w:rsidRDefault="00A6122A" w:rsidP="00A6122A">
      <w:pPr>
        <w:jc w:val="center"/>
      </w:pPr>
      <w:r w:rsidRPr="00A6122A">
        <w:t xml:space="preserve"> </w:t>
      </w:r>
      <w:r w:rsidR="00B104D8" w:rsidRPr="00B104D8">
        <w:rPr>
          <w:noProof/>
          <w:lang w:val="en-PH" w:eastAsia="en-PH"/>
        </w:rPr>
        <w:drawing>
          <wp:inline distT="0" distB="0" distL="0" distR="0" wp14:anchorId="21F3A06D" wp14:editId="0981ACCB">
            <wp:extent cx="3840480" cy="5368309"/>
            <wp:effectExtent l="0" t="0" r="762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840480" cy="5368309"/>
                    </a:xfrm>
                    <a:prstGeom prst="rect">
                      <a:avLst/>
                    </a:prstGeom>
                    <a:noFill/>
                    <a:ln>
                      <a:noFill/>
                    </a:ln>
                  </pic:spPr>
                </pic:pic>
              </a:graphicData>
            </a:graphic>
          </wp:inline>
        </w:drawing>
      </w:r>
      <w:r>
        <w:br w:type="page"/>
      </w:r>
    </w:p>
    <w:p w14:paraId="62F40B91" w14:textId="77777777" w:rsidR="00A6122A" w:rsidRDefault="00A6122A" w:rsidP="00A6122A">
      <w:pPr>
        <w:jc w:val="center"/>
      </w:pPr>
      <w:r>
        <w:rPr>
          <w:i/>
        </w:rPr>
        <w:lastRenderedPageBreak/>
        <w:t>VMR by Running Hours</w:t>
      </w:r>
    </w:p>
    <w:p w14:paraId="0F31F9F7" w14:textId="77777777" w:rsidR="00A6122A" w:rsidRDefault="00A6122A" w:rsidP="00A6122A">
      <w:pPr>
        <w:jc w:val="center"/>
      </w:pPr>
    </w:p>
    <w:p w14:paraId="6B6FF344" w14:textId="2ACB4C84" w:rsidR="00A6122A" w:rsidRDefault="003549C6" w:rsidP="00A6122A">
      <w:pPr>
        <w:jc w:val="center"/>
      </w:pPr>
      <w:r w:rsidRPr="003549C6">
        <w:rPr>
          <w:noProof/>
          <w:lang w:val="en-PH" w:eastAsia="en-PH"/>
        </w:rPr>
        <w:drawing>
          <wp:inline distT="0" distB="0" distL="0" distR="0" wp14:anchorId="59A4C878" wp14:editId="4E3C3E22">
            <wp:extent cx="3840480" cy="5290507"/>
            <wp:effectExtent l="0" t="0" r="762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840480" cy="5290507"/>
                    </a:xfrm>
                    <a:prstGeom prst="rect">
                      <a:avLst/>
                    </a:prstGeom>
                    <a:noFill/>
                    <a:ln>
                      <a:noFill/>
                    </a:ln>
                  </pic:spPr>
                </pic:pic>
              </a:graphicData>
            </a:graphic>
          </wp:inline>
        </w:drawing>
      </w:r>
      <w:r w:rsidR="00A6122A" w:rsidRPr="00A6122A">
        <w:t xml:space="preserve"> </w:t>
      </w:r>
    </w:p>
    <w:p w14:paraId="00157E1A" w14:textId="77777777" w:rsidR="00A6122A" w:rsidRDefault="00A6122A" w:rsidP="003909A5">
      <w:pPr>
        <w:tabs>
          <w:tab w:val="left" w:pos="828"/>
          <w:tab w:val="center" w:pos="4716"/>
        </w:tabs>
        <w:jc w:val="center"/>
      </w:pPr>
    </w:p>
    <w:p w14:paraId="417601DF" w14:textId="06DF08EC" w:rsidR="003909A5" w:rsidRPr="004441F1" w:rsidRDefault="003909A5" w:rsidP="003909A5">
      <w:pPr>
        <w:tabs>
          <w:tab w:val="left" w:pos="3240"/>
          <w:tab w:val="left" w:pos="3960"/>
          <w:tab w:val="left" w:pos="4320"/>
        </w:tabs>
        <w:ind w:left="5040" w:hanging="3600"/>
      </w:pPr>
      <w:r w:rsidRPr="004441F1">
        <w:t>No. of Copies/color</w:t>
      </w:r>
      <w:r>
        <w:tab/>
        <w:t>-</w:t>
      </w:r>
      <w:r>
        <w:tab/>
        <w:t>2</w:t>
      </w:r>
    </w:p>
    <w:p w14:paraId="6732994F" w14:textId="3237FCBA" w:rsidR="003909A5" w:rsidRPr="004441F1" w:rsidRDefault="003909A5" w:rsidP="003909A5">
      <w:pPr>
        <w:tabs>
          <w:tab w:val="left" w:pos="3240"/>
          <w:tab w:val="left" w:pos="3600"/>
          <w:tab w:val="left" w:pos="3960"/>
        </w:tabs>
        <w:ind w:left="4320" w:hanging="2880"/>
        <w:jc w:val="both"/>
      </w:pPr>
      <w:r>
        <w:t>Explanation</w:t>
      </w:r>
      <w:r>
        <w:tab/>
      </w:r>
      <w:r>
        <w:tab/>
      </w:r>
      <w:r>
        <w:tab/>
      </w:r>
      <w:r w:rsidRPr="004441F1">
        <w:t>-</w:t>
      </w:r>
      <w:r w:rsidRPr="004441F1">
        <w:tab/>
      </w:r>
      <w:r>
        <w:t xml:space="preserve">this is to document details of inspection and maintenance </w:t>
      </w:r>
      <w:r w:rsidR="00A6122A">
        <w:t xml:space="preserve">on vessel deck and engine </w:t>
      </w:r>
      <w:r>
        <w:t xml:space="preserve">conducted </w:t>
      </w:r>
      <w:r w:rsidR="00A6122A">
        <w:t xml:space="preserve">by the designated vessel and engine crew on set intervals </w:t>
      </w:r>
    </w:p>
    <w:p w14:paraId="029610F9" w14:textId="77777777" w:rsidR="003909A5" w:rsidRDefault="003909A5" w:rsidP="003909A5">
      <w:pPr>
        <w:tabs>
          <w:tab w:val="left" w:pos="900"/>
          <w:tab w:val="left" w:pos="2160"/>
          <w:tab w:val="left" w:pos="3960"/>
        </w:tabs>
        <w:ind w:left="360" w:firstLine="1080"/>
      </w:pPr>
      <w:r>
        <w:t>Inspection by</w:t>
      </w:r>
      <w:r>
        <w:tab/>
      </w:r>
      <w:r w:rsidRPr="004441F1">
        <w:t>-</w:t>
      </w:r>
      <w:r w:rsidRPr="004441F1">
        <w:tab/>
      </w:r>
      <w:r>
        <w:t>Designated vessel crew</w:t>
      </w:r>
    </w:p>
    <w:p w14:paraId="3B4F77D6" w14:textId="735E7F4F" w:rsidR="003909A5" w:rsidRDefault="00A6122A" w:rsidP="003909A5">
      <w:pPr>
        <w:tabs>
          <w:tab w:val="left" w:pos="900"/>
          <w:tab w:val="left" w:pos="2160"/>
          <w:tab w:val="left" w:pos="3960"/>
        </w:tabs>
        <w:ind w:left="360" w:firstLine="1080"/>
      </w:pPr>
      <w:r>
        <w:t>Noted by</w:t>
      </w:r>
      <w:r>
        <w:tab/>
        <w:t>-</w:t>
      </w:r>
      <w:r>
        <w:tab/>
        <w:t>Master and</w:t>
      </w:r>
      <w:r w:rsidR="003909A5">
        <w:t xml:space="preserve"> Chief Engineer </w:t>
      </w:r>
    </w:p>
    <w:p w14:paraId="624A64ED" w14:textId="3CD4415D" w:rsidR="003909A5" w:rsidRDefault="003909A5" w:rsidP="003909A5">
      <w:pPr>
        <w:tabs>
          <w:tab w:val="left" w:pos="900"/>
          <w:tab w:val="left" w:pos="2160"/>
          <w:tab w:val="left" w:pos="3960"/>
          <w:tab w:val="left" w:pos="4320"/>
          <w:tab w:val="left" w:pos="5220"/>
        </w:tabs>
        <w:ind w:left="5490" w:hanging="4050"/>
        <w:jc w:val="both"/>
      </w:pPr>
      <w:r>
        <w:t>D</w:t>
      </w:r>
      <w:r w:rsidRPr="004441F1">
        <w:t xml:space="preserve">istribution                </w:t>
      </w:r>
      <w:r w:rsidRPr="004441F1">
        <w:tab/>
      </w:r>
      <w:r>
        <w:t>-</w:t>
      </w:r>
      <w:r>
        <w:tab/>
        <w:t>VMR 1</w:t>
      </w:r>
      <w:r>
        <w:tab/>
        <w:t>-</w:t>
      </w:r>
      <w:r>
        <w:tab/>
        <w:t>Engineering Department (filed per vessel</w:t>
      </w:r>
      <w:r w:rsidR="00A6122A">
        <w:t>, to be attached to the VRMM</w:t>
      </w:r>
      <w:r>
        <w:t>)</w:t>
      </w:r>
    </w:p>
    <w:p w14:paraId="12B484EE" w14:textId="0CD9BDFD" w:rsidR="003909A5" w:rsidRDefault="003909A5" w:rsidP="003909A5">
      <w:pPr>
        <w:tabs>
          <w:tab w:val="left" w:pos="900"/>
          <w:tab w:val="left" w:pos="2160"/>
          <w:tab w:val="left" w:pos="3960"/>
          <w:tab w:val="left" w:pos="4320"/>
          <w:tab w:val="left" w:pos="5220"/>
        </w:tabs>
        <w:ind w:left="5490" w:hanging="4050"/>
      </w:pPr>
      <w:r>
        <w:tab/>
      </w:r>
      <w:r>
        <w:tab/>
      </w:r>
      <w:r>
        <w:tab/>
        <w:t>VMR 2</w:t>
      </w:r>
      <w:r>
        <w:tab/>
        <w:t>-</w:t>
      </w:r>
      <w:r>
        <w:tab/>
        <w:t>Vessel (file copy)</w:t>
      </w:r>
    </w:p>
    <w:p w14:paraId="146CBE70" w14:textId="3BF2CAE5" w:rsidR="00467D5E" w:rsidRDefault="00467D5E" w:rsidP="005D772D">
      <w:pPr>
        <w:pStyle w:val="ListParagraph"/>
        <w:numPr>
          <w:ilvl w:val="1"/>
          <w:numId w:val="1"/>
        </w:numPr>
      </w:pPr>
      <w:r>
        <w:lastRenderedPageBreak/>
        <w:t>Maintenance Inspection Sheet</w:t>
      </w:r>
    </w:p>
    <w:p w14:paraId="0A298006" w14:textId="42290A36" w:rsidR="00467D5E" w:rsidRDefault="00467D5E" w:rsidP="00467D5E"/>
    <w:p w14:paraId="3B799FE5" w14:textId="0EF0FE8E" w:rsidR="00467D5E" w:rsidRDefault="00467D5E" w:rsidP="00467D5E">
      <w:pPr>
        <w:jc w:val="center"/>
      </w:pPr>
      <w:r w:rsidRPr="00467D5E">
        <w:rPr>
          <w:noProof/>
          <w:lang w:val="en-PH" w:eastAsia="en-PH"/>
        </w:rPr>
        <w:drawing>
          <wp:inline distT="0" distB="0" distL="0" distR="0" wp14:anchorId="72D9E2CB" wp14:editId="5212AFAD">
            <wp:extent cx="3571875" cy="486140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72982" cy="4862908"/>
                    </a:xfrm>
                    <a:prstGeom prst="rect">
                      <a:avLst/>
                    </a:prstGeom>
                    <a:noFill/>
                    <a:ln>
                      <a:noFill/>
                    </a:ln>
                  </pic:spPr>
                </pic:pic>
              </a:graphicData>
            </a:graphic>
          </wp:inline>
        </w:drawing>
      </w:r>
    </w:p>
    <w:p w14:paraId="4E625212" w14:textId="0E33AF1B" w:rsidR="00467D5E" w:rsidRDefault="00467D5E" w:rsidP="00467D5E">
      <w:pPr>
        <w:jc w:val="center"/>
      </w:pPr>
    </w:p>
    <w:p w14:paraId="47B72284" w14:textId="12133C09" w:rsidR="00467D5E" w:rsidRPr="004441F1" w:rsidRDefault="00467D5E" w:rsidP="00467D5E">
      <w:pPr>
        <w:tabs>
          <w:tab w:val="left" w:pos="3240"/>
          <w:tab w:val="left" w:pos="3960"/>
          <w:tab w:val="left" w:pos="4320"/>
        </w:tabs>
        <w:ind w:left="5040" w:hanging="3600"/>
      </w:pPr>
      <w:r w:rsidRPr="004441F1">
        <w:t>No. of Copies/color</w:t>
      </w:r>
      <w:r>
        <w:tab/>
        <w:t>-</w:t>
      </w:r>
      <w:r>
        <w:tab/>
        <w:t>1</w:t>
      </w:r>
    </w:p>
    <w:p w14:paraId="57B3EE14" w14:textId="5FA9917A" w:rsidR="00467D5E" w:rsidRPr="004441F1" w:rsidRDefault="00467D5E" w:rsidP="00467D5E">
      <w:pPr>
        <w:tabs>
          <w:tab w:val="left" w:pos="3240"/>
          <w:tab w:val="left" w:pos="3600"/>
          <w:tab w:val="left" w:pos="3960"/>
        </w:tabs>
        <w:ind w:left="4320" w:hanging="2880"/>
        <w:jc w:val="both"/>
      </w:pPr>
      <w:r>
        <w:t>Explanation</w:t>
      </w:r>
      <w:r>
        <w:tab/>
      </w:r>
      <w:r>
        <w:tab/>
      </w:r>
      <w:r>
        <w:tab/>
      </w:r>
      <w:r w:rsidRPr="004441F1">
        <w:t>-</w:t>
      </w:r>
      <w:r w:rsidRPr="004441F1">
        <w:tab/>
      </w:r>
      <w:r>
        <w:t xml:space="preserve">This is used to document the inspection conducted on the compliance of the vessel crew with maintenance schedule provided. </w:t>
      </w:r>
    </w:p>
    <w:p w14:paraId="0C4A2677" w14:textId="7A7E33F4" w:rsidR="00467D5E" w:rsidRDefault="00467D5E" w:rsidP="00467D5E">
      <w:pPr>
        <w:tabs>
          <w:tab w:val="left" w:pos="900"/>
          <w:tab w:val="left" w:pos="2160"/>
          <w:tab w:val="left" w:pos="3960"/>
        </w:tabs>
        <w:ind w:left="360" w:firstLine="1080"/>
      </w:pPr>
      <w:r>
        <w:t>Inspected by</w:t>
      </w:r>
      <w:r>
        <w:tab/>
        <w:t>-</w:t>
      </w:r>
      <w:r>
        <w:tab/>
        <w:t>Quality Control Inspector</w:t>
      </w:r>
    </w:p>
    <w:p w14:paraId="2CC16416" w14:textId="336ADF68" w:rsidR="00467D5E" w:rsidRDefault="00467D5E" w:rsidP="00467D5E">
      <w:pPr>
        <w:tabs>
          <w:tab w:val="left" w:pos="900"/>
          <w:tab w:val="left" w:pos="2160"/>
          <w:tab w:val="left" w:pos="3960"/>
        </w:tabs>
        <w:ind w:left="360" w:firstLine="1080"/>
      </w:pPr>
      <w:r>
        <w:t xml:space="preserve">Conformed by </w:t>
      </w:r>
      <w:r>
        <w:tab/>
        <w:t>-</w:t>
      </w:r>
      <w:r>
        <w:tab/>
        <w:t>Master</w:t>
      </w:r>
    </w:p>
    <w:p w14:paraId="26095566" w14:textId="246744E6" w:rsidR="00467D5E" w:rsidRDefault="00467D5E" w:rsidP="00467D5E">
      <w:pPr>
        <w:tabs>
          <w:tab w:val="left" w:pos="900"/>
          <w:tab w:val="left" w:pos="2160"/>
          <w:tab w:val="left" w:pos="3960"/>
        </w:tabs>
        <w:ind w:left="360" w:firstLine="1080"/>
      </w:pPr>
      <w:r>
        <w:tab/>
      </w:r>
      <w:r>
        <w:tab/>
      </w:r>
      <w:r>
        <w:tab/>
        <w:t>Chief Engineer</w:t>
      </w:r>
    </w:p>
    <w:p w14:paraId="12296C46" w14:textId="77777777" w:rsidR="00467D5E" w:rsidRDefault="00467D5E" w:rsidP="00467D5E">
      <w:pPr>
        <w:tabs>
          <w:tab w:val="left" w:pos="900"/>
          <w:tab w:val="left" w:pos="2160"/>
          <w:tab w:val="left" w:pos="3960"/>
          <w:tab w:val="left" w:pos="4320"/>
          <w:tab w:val="left" w:pos="5220"/>
        </w:tabs>
        <w:ind w:left="5490" w:hanging="4050"/>
        <w:jc w:val="both"/>
      </w:pPr>
      <w:r>
        <w:t>D</w:t>
      </w:r>
      <w:r w:rsidRPr="004441F1">
        <w:t xml:space="preserve">istribution                </w:t>
      </w:r>
      <w:r w:rsidRPr="004441F1">
        <w:tab/>
      </w:r>
      <w:r>
        <w:t>-</w:t>
      </w:r>
      <w:r>
        <w:tab/>
        <w:t>Engineering Department</w:t>
      </w:r>
    </w:p>
    <w:p w14:paraId="6FD1561A" w14:textId="77777777" w:rsidR="00467D5E" w:rsidRDefault="00467D5E" w:rsidP="00467D5E">
      <w:pPr>
        <w:jc w:val="center"/>
      </w:pPr>
    </w:p>
    <w:p w14:paraId="0BD35F0F" w14:textId="77777777" w:rsidR="00467D5E" w:rsidRDefault="00467D5E" w:rsidP="00467D5E"/>
    <w:p w14:paraId="6F9E4C1A" w14:textId="77777777" w:rsidR="00467D5E" w:rsidRDefault="00467D5E">
      <w:r>
        <w:br w:type="page"/>
      </w:r>
    </w:p>
    <w:p w14:paraId="6930E8CD" w14:textId="59821CF8" w:rsidR="00AA459C" w:rsidRDefault="00AA459C" w:rsidP="005D772D">
      <w:pPr>
        <w:pStyle w:val="ListParagraph"/>
        <w:numPr>
          <w:ilvl w:val="1"/>
          <w:numId w:val="1"/>
        </w:numPr>
      </w:pPr>
      <w:r>
        <w:lastRenderedPageBreak/>
        <w:t>Vessel Repairs and Maintenance Monitoring</w:t>
      </w:r>
    </w:p>
    <w:p w14:paraId="3F4F63B5" w14:textId="77777777" w:rsidR="00AA459C" w:rsidRDefault="00AA459C" w:rsidP="00AA459C"/>
    <w:p w14:paraId="650051D9" w14:textId="445B498B" w:rsidR="00AA459C" w:rsidRDefault="00C21CAF" w:rsidP="00C21CAF">
      <w:pPr>
        <w:jc w:val="center"/>
      </w:pPr>
      <w:r w:rsidRPr="00C21CAF">
        <w:rPr>
          <w:noProof/>
          <w:lang w:val="en-PH" w:eastAsia="en-PH"/>
        </w:rPr>
        <w:drawing>
          <wp:inline distT="0" distB="0" distL="0" distR="0" wp14:anchorId="17BA72FC" wp14:editId="27A3483A">
            <wp:extent cx="3657600" cy="5142809"/>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57600" cy="5142809"/>
                    </a:xfrm>
                    <a:prstGeom prst="rect">
                      <a:avLst/>
                    </a:prstGeom>
                    <a:noFill/>
                    <a:ln>
                      <a:noFill/>
                    </a:ln>
                  </pic:spPr>
                </pic:pic>
              </a:graphicData>
            </a:graphic>
          </wp:inline>
        </w:drawing>
      </w:r>
    </w:p>
    <w:p w14:paraId="38962B10" w14:textId="77777777" w:rsidR="00AA459C" w:rsidRDefault="00AA459C" w:rsidP="00AA459C"/>
    <w:p w14:paraId="0D42AFD6" w14:textId="7842B919" w:rsidR="00AA459C" w:rsidRPr="004441F1" w:rsidRDefault="00AA459C" w:rsidP="00AA459C">
      <w:pPr>
        <w:tabs>
          <w:tab w:val="left" w:pos="3240"/>
          <w:tab w:val="left" w:pos="3960"/>
          <w:tab w:val="left" w:pos="4320"/>
        </w:tabs>
        <w:ind w:left="5040" w:hanging="3600"/>
      </w:pPr>
      <w:r w:rsidRPr="004441F1">
        <w:t>No. of Copies/color</w:t>
      </w:r>
      <w:r w:rsidR="005D772D">
        <w:tab/>
        <w:t>-</w:t>
      </w:r>
      <w:r w:rsidR="005D772D">
        <w:tab/>
        <w:t>1</w:t>
      </w:r>
    </w:p>
    <w:p w14:paraId="5260573E" w14:textId="7676FD92" w:rsidR="00AA459C" w:rsidRPr="004441F1" w:rsidRDefault="00AA459C" w:rsidP="00AA459C">
      <w:pPr>
        <w:tabs>
          <w:tab w:val="left" w:pos="3240"/>
          <w:tab w:val="left" w:pos="3600"/>
          <w:tab w:val="left" w:pos="3960"/>
        </w:tabs>
        <w:ind w:left="4320" w:hanging="2880"/>
        <w:jc w:val="both"/>
      </w:pPr>
      <w:r>
        <w:t>Explanation</w:t>
      </w:r>
      <w:r>
        <w:tab/>
      </w:r>
      <w:r>
        <w:tab/>
      </w:r>
      <w:r>
        <w:tab/>
      </w:r>
      <w:r w:rsidRPr="004441F1">
        <w:t>-</w:t>
      </w:r>
      <w:r w:rsidRPr="004441F1">
        <w:tab/>
      </w:r>
      <w:r w:rsidR="005D772D">
        <w:t xml:space="preserve">this is used </w:t>
      </w:r>
      <w:r w:rsidR="00A46791">
        <w:t xml:space="preserve">to </w:t>
      </w:r>
      <w:r w:rsidR="005D772D">
        <w:t>summarize all maintenance works conducted on the vessel</w:t>
      </w:r>
      <w:r w:rsidR="009C7683">
        <w:t xml:space="preserve"> and report any significant repair works done after inspection</w:t>
      </w:r>
      <w:r w:rsidR="005D772D">
        <w:t xml:space="preserve">. This form is to be submitted by the Master to the Engineering Department </w:t>
      </w:r>
      <w:r w:rsidR="009C7683">
        <w:t xml:space="preserve">on a </w:t>
      </w:r>
      <w:r w:rsidR="005D772D">
        <w:t>week</w:t>
      </w:r>
      <w:r w:rsidR="009C7683">
        <w:t xml:space="preserve"> basis</w:t>
      </w:r>
      <w:r w:rsidR="005D772D">
        <w:t>.</w:t>
      </w:r>
    </w:p>
    <w:p w14:paraId="314FECB2" w14:textId="3BA28666" w:rsidR="00AA459C" w:rsidRDefault="00AA459C" w:rsidP="00AA459C">
      <w:pPr>
        <w:tabs>
          <w:tab w:val="left" w:pos="900"/>
          <w:tab w:val="left" w:pos="2160"/>
          <w:tab w:val="left" w:pos="3960"/>
          <w:tab w:val="left" w:pos="4320"/>
          <w:tab w:val="left" w:pos="5220"/>
        </w:tabs>
        <w:ind w:left="5490" w:hanging="4050"/>
        <w:jc w:val="both"/>
      </w:pPr>
      <w:r>
        <w:t>D</w:t>
      </w:r>
      <w:r w:rsidRPr="004441F1">
        <w:t xml:space="preserve">istribution                </w:t>
      </w:r>
      <w:r w:rsidRPr="004441F1">
        <w:tab/>
      </w:r>
      <w:r>
        <w:t>-</w:t>
      </w:r>
      <w:r>
        <w:tab/>
        <w:t>Engineering Department</w:t>
      </w:r>
    </w:p>
    <w:p w14:paraId="79FDA642" w14:textId="049739EF" w:rsidR="003561A0" w:rsidRDefault="003561A0" w:rsidP="00AA459C">
      <w:r>
        <w:br w:type="page"/>
      </w:r>
    </w:p>
    <w:p w14:paraId="588C2D21" w14:textId="77777777" w:rsidR="005D772D" w:rsidRDefault="005D772D" w:rsidP="005D772D">
      <w:pPr>
        <w:pStyle w:val="ListParagraph"/>
        <w:numPr>
          <w:ilvl w:val="1"/>
          <w:numId w:val="1"/>
        </w:numPr>
        <w:tabs>
          <w:tab w:val="left" w:pos="828"/>
          <w:tab w:val="center" w:pos="4716"/>
        </w:tabs>
      </w:pPr>
      <w:r>
        <w:lastRenderedPageBreak/>
        <w:t>Running Hours Maintenance Schedule</w:t>
      </w:r>
    </w:p>
    <w:p w14:paraId="47EDE469" w14:textId="77777777" w:rsidR="005D772D" w:rsidRDefault="005D772D" w:rsidP="005D772D">
      <w:pPr>
        <w:tabs>
          <w:tab w:val="left" w:pos="828"/>
          <w:tab w:val="center" w:pos="4716"/>
        </w:tabs>
      </w:pPr>
    </w:p>
    <w:p w14:paraId="5A4F2B13" w14:textId="56CC38D5" w:rsidR="005D772D" w:rsidRDefault="00C2649F" w:rsidP="005D772D">
      <w:pPr>
        <w:tabs>
          <w:tab w:val="left" w:pos="828"/>
          <w:tab w:val="center" w:pos="4716"/>
        </w:tabs>
      </w:pPr>
      <w:r w:rsidRPr="00C2649F">
        <w:rPr>
          <w:noProof/>
          <w:lang w:val="en-PH" w:eastAsia="en-PH"/>
        </w:rPr>
        <w:drawing>
          <wp:inline distT="0" distB="0" distL="0" distR="0" wp14:anchorId="21EF688F" wp14:editId="05CC745F">
            <wp:extent cx="5989320" cy="4141276"/>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89320" cy="4141276"/>
                    </a:xfrm>
                    <a:prstGeom prst="rect">
                      <a:avLst/>
                    </a:prstGeom>
                    <a:noFill/>
                    <a:ln>
                      <a:noFill/>
                    </a:ln>
                  </pic:spPr>
                </pic:pic>
              </a:graphicData>
            </a:graphic>
          </wp:inline>
        </w:drawing>
      </w:r>
    </w:p>
    <w:p w14:paraId="23FFB3F2" w14:textId="77777777" w:rsidR="005D772D" w:rsidRDefault="005D772D" w:rsidP="005D772D">
      <w:pPr>
        <w:tabs>
          <w:tab w:val="left" w:pos="3240"/>
          <w:tab w:val="left" w:pos="3960"/>
          <w:tab w:val="left" w:pos="4320"/>
        </w:tabs>
        <w:ind w:left="5040" w:hanging="3600"/>
      </w:pPr>
    </w:p>
    <w:p w14:paraId="0AA7E80A" w14:textId="747036EB" w:rsidR="005D772D" w:rsidRPr="004441F1" w:rsidRDefault="005D772D" w:rsidP="005D772D">
      <w:pPr>
        <w:tabs>
          <w:tab w:val="left" w:pos="3240"/>
          <w:tab w:val="left" w:pos="3960"/>
          <w:tab w:val="left" w:pos="4320"/>
        </w:tabs>
        <w:ind w:left="5040" w:hanging="3600"/>
      </w:pPr>
      <w:r w:rsidRPr="004441F1">
        <w:t>No. of Copies/color</w:t>
      </w:r>
      <w:r>
        <w:tab/>
        <w:t>-</w:t>
      </w:r>
      <w:r>
        <w:tab/>
        <w:t>1</w:t>
      </w:r>
    </w:p>
    <w:p w14:paraId="667D6C0C" w14:textId="2879F465" w:rsidR="005D772D" w:rsidRPr="004441F1" w:rsidRDefault="005D772D" w:rsidP="005D772D">
      <w:pPr>
        <w:tabs>
          <w:tab w:val="left" w:pos="3240"/>
          <w:tab w:val="left" w:pos="3600"/>
          <w:tab w:val="left" w:pos="3960"/>
        </w:tabs>
        <w:ind w:left="4320" w:hanging="2880"/>
        <w:jc w:val="both"/>
      </w:pPr>
      <w:r>
        <w:t>Explanation</w:t>
      </w:r>
      <w:r>
        <w:tab/>
      </w:r>
      <w:r>
        <w:tab/>
      </w:r>
      <w:r>
        <w:tab/>
      </w:r>
      <w:r w:rsidRPr="004441F1">
        <w:t>-</w:t>
      </w:r>
      <w:r w:rsidRPr="004441F1">
        <w:tab/>
      </w:r>
      <w:r>
        <w:t>this is used as monitoring of the corrective and preventive maintenance conducted on vessel.</w:t>
      </w:r>
    </w:p>
    <w:p w14:paraId="42D8BDD6" w14:textId="094F7325" w:rsidR="005D772D" w:rsidRDefault="005D772D" w:rsidP="005D772D">
      <w:pPr>
        <w:tabs>
          <w:tab w:val="left" w:pos="900"/>
          <w:tab w:val="left" w:pos="2160"/>
          <w:tab w:val="left" w:pos="3960"/>
          <w:tab w:val="left" w:pos="4320"/>
          <w:tab w:val="left" w:pos="5220"/>
        </w:tabs>
        <w:ind w:left="5490" w:hanging="4050"/>
        <w:jc w:val="both"/>
      </w:pPr>
      <w:r>
        <w:t>D</w:t>
      </w:r>
      <w:r w:rsidRPr="004441F1">
        <w:t xml:space="preserve">istribution                </w:t>
      </w:r>
      <w:r w:rsidRPr="004441F1">
        <w:tab/>
      </w:r>
      <w:r>
        <w:t>-</w:t>
      </w:r>
      <w:r>
        <w:tab/>
        <w:t>Vessel copy</w:t>
      </w:r>
    </w:p>
    <w:p w14:paraId="50219995" w14:textId="473C824E" w:rsidR="00D31224" w:rsidRDefault="00D31224" w:rsidP="005D772D">
      <w:pPr>
        <w:tabs>
          <w:tab w:val="left" w:pos="828"/>
          <w:tab w:val="center" w:pos="4716"/>
        </w:tabs>
      </w:pPr>
    </w:p>
    <w:p w14:paraId="4C717067" w14:textId="77777777" w:rsidR="00724537" w:rsidRDefault="00724537" w:rsidP="002C0980"/>
    <w:p w14:paraId="2A2D9018" w14:textId="77777777" w:rsidR="005D772D" w:rsidRDefault="005D772D">
      <w:pPr>
        <w:rPr>
          <w:u w:val="single"/>
        </w:rPr>
      </w:pPr>
      <w:r>
        <w:rPr>
          <w:u w:val="single"/>
        </w:rPr>
        <w:br w:type="page"/>
      </w:r>
    </w:p>
    <w:p w14:paraId="63747B66" w14:textId="1BC330A3" w:rsidR="009575C3" w:rsidRDefault="003226EA" w:rsidP="005D772D">
      <w:pPr>
        <w:numPr>
          <w:ilvl w:val="0"/>
          <w:numId w:val="1"/>
        </w:numPr>
        <w:rPr>
          <w:u w:val="single"/>
        </w:rPr>
      </w:pPr>
      <w:r w:rsidRPr="00CE7BCA">
        <w:rPr>
          <w:u w:val="single"/>
        </w:rPr>
        <w:lastRenderedPageBreak/>
        <w:t>EFFECTIVITY</w:t>
      </w:r>
    </w:p>
    <w:p w14:paraId="06AED63E" w14:textId="77777777" w:rsidR="009575C3" w:rsidRDefault="009575C3" w:rsidP="009575C3">
      <w:pPr>
        <w:ind w:left="576"/>
        <w:rPr>
          <w:u w:val="single"/>
        </w:rPr>
      </w:pPr>
    </w:p>
    <w:p w14:paraId="34DC6856" w14:textId="396CD378" w:rsidR="003226EA" w:rsidRDefault="00622F59" w:rsidP="00D02B3D">
      <w:pPr>
        <w:ind w:left="576"/>
        <w:jc w:val="both"/>
      </w:pPr>
      <w:r w:rsidRPr="00622F59">
        <w:t xml:space="preserve">This Policies and Procedures Manual shall take effect upon approval and shall supersede any memorandum/SOP inconsistent with this Policies and Procedures Manual. Any changes to the manual shall comply with the policies and procedures indicated in the process </w:t>
      </w:r>
      <w:r w:rsidR="009F420B">
        <w:t xml:space="preserve">title </w:t>
      </w:r>
      <w:r w:rsidR="009F420B" w:rsidRPr="009F420B">
        <w:rPr>
          <w:i/>
        </w:rPr>
        <w:t>“</w:t>
      </w:r>
      <w:r w:rsidRPr="009F420B">
        <w:rPr>
          <w:i/>
        </w:rPr>
        <w:t>Amendment of Manual</w:t>
      </w:r>
      <w:r w:rsidR="009F420B" w:rsidRPr="009F420B">
        <w:rPr>
          <w:i/>
        </w:rPr>
        <w:t>”</w:t>
      </w:r>
      <w:r w:rsidRPr="00622F59">
        <w:t>.</w:t>
      </w:r>
    </w:p>
    <w:p w14:paraId="069B68E9" w14:textId="77777777" w:rsidR="00700DFD" w:rsidRDefault="00700DFD" w:rsidP="00700DFD"/>
    <w:p w14:paraId="131478EE" w14:textId="77777777" w:rsidR="00700DFD" w:rsidRDefault="00700DFD" w:rsidP="00700DFD"/>
    <w:p w14:paraId="1370047A" w14:textId="77777777" w:rsidR="00700DFD" w:rsidRDefault="00700DFD" w:rsidP="00700DFD"/>
    <w:p w14:paraId="4B6870C5" w14:textId="77777777" w:rsidR="00700DFD" w:rsidRDefault="00700DFD" w:rsidP="00700DFD"/>
    <w:p w14:paraId="00BB151B" w14:textId="77777777" w:rsidR="00700DFD" w:rsidRDefault="00700DFD" w:rsidP="00700DFD"/>
    <w:p w14:paraId="242550A0" w14:textId="77777777" w:rsidR="000B1449" w:rsidRDefault="000B1449" w:rsidP="00700DFD"/>
    <w:p w14:paraId="4692DD39" w14:textId="77777777" w:rsidR="00C24B2E" w:rsidRDefault="00C24B2E" w:rsidP="00700DFD"/>
    <w:p w14:paraId="0B3DA38C" w14:textId="77777777" w:rsidR="00C24B2E" w:rsidRDefault="00C24B2E" w:rsidP="00700DFD"/>
    <w:p w14:paraId="56B7E6C2" w14:textId="77777777" w:rsidR="00C24B2E" w:rsidRDefault="00C24B2E" w:rsidP="00700DFD"/>
    <w:p w14:paraId="681C8374" w14:textId="77777777" w:rsidR="00C24B2E" w:rsidRDefault="00C24B2E" w:rsidP="00700DFD"/>
    <w:p w14:paraId="28EBF752" w14:textId="77777777" w:rsidR="00245DE7" w:rsidRDefault="00245DE7" w:rsidP="00700DFD"/>
    <w:p w14:paraId="7F7BDA21" w14:textId="77777777" w:rsidR="00B7597B" w:rsidRDefault="00B7597B" w:rsidP="00700DFD"/>
    <w:p w14:paraId="4D6C1FEB" w14:textId="77777777" w:rsidR="00B7597B" w:rsidRDefault="00B7597B" w:rsidP="00700DFD"/>
    <w:p w14:paraId="481164FE" w14:textId="77777777" w:rsidR="00245DE7" w:rsidRDefault="00245DE7" w:rsidP="00700DFD"/>
    <w:p w14:paraId="5E5C5052" w14:textId="77777777" w:rsidR="000B1449" w:rsidRDefault="000B1449" w:rsidP="00700DFD"/>
    <w:p w14:paraId="168230C9" w14:textId="77777777" w:rsidR="000B1449" w:rsidRDefault="000B1449" w:rsidP="00700DFD"/>
    <w:p w14:paraId="1B963E14" w14:textId="77777777" w:rsidR="000B1449" w:rsidRDefault="000B1449" w:rsidP="00700DFD"/>
    <w:p w14:paraId="6DD83B70" w14:textId="77777777" w:rsidR="000B1449" w:rsidRDefault="000B1449" w:rsidP="00700DFD"/>
    <w:p w14:paraId="1B6D1E0B" w14:textId="77777777" w:rsidR="000B1449" w:rsidRDefault="000B1449" w:rsidP="00700DFD"/>
    <w:p w14:paraId="44264444" w14:textId="77777777" w:rsidR="000E14CC" w:rsidRDefault="000E14CC" w:rsidP="00265F31">
      <w:pPr>
        <w:jc w:val="center"/>
        <w:rPr>
          <w:b/>
          <w:sz w:val="100"/>
        </w:rPr>
      </w:pPr>
      <w:r>
        <w:rPr>
          <w:b/>
          <w:sz w:val="100"/>
        </w:rPr>
        <w:br w:type="page"/>
      </w:r>
    </w:p>
    <w:p w14:paraId="0B15CE5B" w14:textId="77777777" w:rsidR="000E14CC" w:rsidRDefault="000E14CC" w:rsidP="00265F31">
      <w:pPr>
        <w:jc w:val="center"/>
        <w:rPr>
          <w:b/>
          <w:sz w:val="100"/>
        </w:rPr>
      </w:pPr>
    </w:p>
    <w:p w14:paraId="5E9A30E1" w14:textId="77777777" w:rsidR="000E14CC" w:rsidRDefault="000E14CC" w:rsidP="00265F31">
      <w:pPr>
        <w:jc w:val="center"/>
        <w:rPr>
          <w:b/>
          <w:sz w:val="100"/>
        </w:rPr>
      </w:pPr>
    </w:p>
    <w:p w14:paraId="5C520DF0" w14:textId="77777777" w:rsidR="000E14CC" w:rsidRDefault="000E14CC" w:rsidP="00265F31">
      <w:pPr>
        <w:jc w:val="center"/>
        <w:rPr>
          <w:b/>
          <w:sz w:val="100"/>
        </w:rPr>
      </w:pPr>
    </w:p>
    <w:p w14:paraId="52EDA719" w14:textId="77777777" w:rsidR="00080BAF" w:rsidRDefault="00080BAF" w:rsidP="00265F31">
      <w:pPr>
        <w:jc w:val="center"/>
        <w:rPr>
          <w:b/>
          <w:sz w:val="100"/>
        </w:rPr>
      </w:pPr>
    </w:p>
    <w:p w14:paraId="02304E0A" w14:textId="77777777" w:rsidR="000B1449" w:rsidRPr="00265F31" w:rsidRDefault="00265F31" w:rsidP="00265F31">
      <w:pPr>
        <w:jc w:val="center"/>
        <w:rPr>
          <w:b/>
          <w:sz w:val="100"/>
        </w:rPr>
      </w:pPr>
      <w:r w:rsidRPr="00265F31">
        <w:rPr>
          <w:b/>
          <w:sz w:val="100"/>
        </w:rPr>
        <w:t>ANNEX</w:t>
      </w:r>
    </w:p>
    <w:p w14:paraId="122E94F3" w14:textId="77777777" w:rsidR="000B1449" w:rsidRDefault="000B1449" w:rsidP="00700DFD"/>
    <w:p w14:paraId="2014F46A" w14:textId="77777777" w:rsidR="000B1449" w:rsidRDefault="000B1449" w:rsidP="00700DFD"/>
    <w:p w14:paraId="5EF15196" w14:textId="77777777" w:rsidR="000B1449" w:rsidRDefault="000B1449" w:rsidP="00700DFD"/>
    <w:p w14:paraId="6AD3C17B" w14:textId="77777777" w:rsidR="000B1449" w:rsidRDefault="000B1449" w:rsidP="00700DFD"/>
    <w:p w14:paraId="58B26B4A" w14:textId="77777777" w:rsidR="000B1449" w:rsidRDefault="000B1449" w:rsidP="00700DFD"/>
    <w:p w14:paraId="4FCAED65" w14:textId="77777777" w:rsidR="000B1449" w:rsidRDefault="000B1449" w:rsidP="00700DFD"/>
    <w:p w14:paraId="37020AAB" w14:textId="77777777" w:rsidR="000B1449" w:rsidRDefault="000B1449" w:rsidP="00700DFD"/>
    <w:p w14:paraId="646006D4" w14:textId="77777777" w:rsidR="000B1449" w:rsidRDefault="000B1449" w:rsidP="00700DFD"/>
    <w:p w14:paraId="52F2E282" w14:textId="77777777" w:rsidR="000B1449" w:rsidRDefault="000B1449" w:rsidP="00700DFD"/>
    <w:p w14:paraId="4AE879DB" w14:textId="77777777" w:rsidR="000B1449" w:rsidRDefault="000B1449" w:rsidP="00700DFD"/>
    <w:p w14:paraId="53979E39" w14:textId="77777777" w:rsidR="000B1449" w:rsidRDefault="000B1449" w:rsidP="00700DFD"/>
    <w:p w14:paraId="7A9DDE79" w14:textId="77777777" w:rsidR="000B1449" w:rsidRDefault="000B1449" w:rsidP="00700DFD"/>
    <w:p w14:paraId="156CCC22" w14:textId="77777777" w:rsidR="000B1449" w:rsidRDefault="000B1449" w:rsidP="00700DFD"/>
    <w:p w14:paraId="09DFF7B7" w14:textId="77777777" w:rsidR="000B1449" w:rsidRDefault="000B1449" w:rsidP="00700DFD"/>
    <w:p w14:paraId="702EE645" w14:textId="77777777" w:rsidR="000B1449" w:rsidRDefault="000B1449" w:rsidP="00700DFD"/>
    <w:p w14:paraId="5244C726" w14:textId="77777777" w:rsidR="000B1449" w:rsidRDefault="000B1449" w:rsidP="00700DFD"/>
    <w:p w14:paraId="3398CDCE" w14:textId="77777777" w:rsidR="000B1449" w:rsidRDefault="000B1449" w:rsidP="00700DFD"/>
    <w:p w14:paraId="081C18E1" w14:textId="77777777" w:rsidR="000B1449" w:rsidRDefault="000B1449" w:rsidP="00700DFD"/>
    <w:p w14:paraId="38F31654" w14:textId="77777777" w:rsidR="000B1449" w:rsidRDefault="000B1449" w:rsidP="00700DFD"/>
    <w:p w14:paraId="60AC5CE5" w14:textId="77777777" w:rsidR="000B1449" w:rsidRDefault="000B1449" w:rsidP="00700DFD"/>
    <w:p w14:paraId="4F74A8DD" w14:textId="77777777" w:rsidR="000B1449" w:rsidRDefault="000B1449" w:rsidP="00700DFD"/>
    <w:p w14:paraId="497F00CC" w14:textId="77777777" w:rsidR="00080BAF" w:rsidRDefault="00080BAF" w:rsidP="001D55C6">
      <w:pPr>
        <w:jc w:val="center"/>
      </w:pPr>
    </w:p>
    <w:p w14:paraId="284E7C22" w14:textId="03F0D539" w:rsidR="00080BAF" w:rsidRDefault="00304E77" w:rsidP="001D55C6">
      <w:pPr>
        <w:jc w:val="center"/>
      </w:pPr>
      <w:r>
        <w:t>ANNEX A</w:t>
      </w:r>
    </w:p>
    <w:p w14:paraId="4930AC4C" w14:textId="3B1608BF" w:rsidR="00304E77" w:rsidRDefault="00304E77" w:rsidP="001D55C6">
      <w:pPr>
        <w:jc w:val="center"/>
      </w:pPr>
      <w:r>
        <w:t>TANK SOUNDING GUIDELINES</w:t>
      </w:r>
    </w:p>
    <w:p w14:paraId="575A5529" w14:textId="3EC5B6E3" w:rsidR="00304E77" w:rsidRDefault="00304E77" w:rsidP="001D55C6">
      <w:pPr>
        <w:jc w:val="center"/>
      </w:pPr>
    </w:p>
    <w:p w14:paraId="4205F33D" w14:textId="7EE76225" w:rsidR="00304E77" w:rsidRDefault="00304E77" w:rsidP="00D02B3D">
      <w:pPr>
        <w:jc w:val="both"/>
        <w:rPr>
          <w:b/>
          <w:i/>
        </w:rPr>
      </w:pPr>
      <w:r>
        <w:rPr>
          <w:b/>
          <w:i/>
        </w:rPr>
        <w:t>When to Take Manual Sounding?</w:t>
      </w:r>
    </w:p>
    <w:p w14:paraId="0DAD21C0" w14:textId="77777777" w:rsidR="00304E77" w:rsidRPr="00304E77" w:rsidRDefault="00304E77" w:rsidP="00D02B3D">
      <w:pPr>
        <w:jc w:val="both"/>
      </w:pPr>
    </w:p>
    <w:p w14:paraId="5FB628DC" w14:textId="77777777" w:rsidR="00FE578D" w:rsidRDefault="00FE578D" w:rsidP="00D02B3D">
      <w:pPr>
        <w:jc w:val="both"/>
      </w:pPr>
      <w:r>
        <w:t>Manual sounding is taken by the vessel’s crew on a daily basis, but the following are the operations and situation wherein the crew has to take manual sounding without fail:</w:t>
      </w:r>
    </w:p>
    <w:p w14:paraId="4E627A6A" w14:textId="77777777" w:rsidR="00FE578D" w:rsidRDefault="00FE578D" w:rsidP="00D02B3D">
      <w:pPr>
        <w:jc w:val="both"/>
      </w:pPr>
    </w:p>
    <w:p w14:paraId="57ECB045" w14:textId="77777777" w:rsidR="00FE578D" w:rsidRDefault="00FE578D" w:rsidP="005D772D">
      <w:pPr>
        <w:pStyle w:val="ListParagraph"/>
        <w:numPr>
          <w:ilvl w:val="2"/>
          <w:numId w:val="1"/>
        </w:numPr>
        <w:ind w:left="360"/>
        <w:jc w:val="both"/>
      </w:pPr>
      <w:r>
        <w:t>On a daily basis to check the level of all vessel’s tanks</w:t>
      </w:r>
    </w:p>
    <w:p w14:paraId="00073CEB" w14:textId="77777777" w:rsidR="00FE578D" w:rsidRDefault="00FE578D" w:rsidP="005D772D">
      <w:pPr>
        <w:pStyle w:val="ListParagraph"/>
        <w:numPr>
          <w:ilvl w:val="2"/>
          <w:numId w:val="1"/>
        </w:numPr>
        <w:ind w:left="360"/>
        <w:jc w:val="both"/>
      </w:pPr>
      <w:r>
        <w:t>When Oil Transfer Operation is going on, for e.g. bunkering, sludge or bilge transfer, etc.</w:t>
      </w:r>
    </w:p>
    <w:p w14:paraId="45CFF3E1" w14:textId="2B837042" w:rsidR="00FE578D" w:rsidRDefault="00FE578D" w:rsidP="005D772D">
      <w:pPr>
        <w:pStyle w:val="ListParagraph"/>
        <w:numPr>
          <w:ilvl w:val="2"/>
          <w:numId w:val="1"/>
        </w:numPr>
        <w:ind w:left="360"/>
        <w:jc w:val="both"/>
      </w:pPr>
      <w:r>
        <w:t>When fresh water is received from port</w:t>
      </w:r>
    </w:p>
    <w:p w14:paraId="6C7667F8" w14:textId="3B81334C" w:rsidR="00FE578D" w:rsidRDefault="00FE578D" w:rsidP="005D772D">
      <w:pPr>
        <w:pStyle w:val="ListParagraph"/>
        <w:numPr>
          <w:ilvl w:val="2"/>
          <w:numId w:val="1"/>
        </w:numPr>
        <w:ind w:left="360"/>
        <w:jc w:val="both"/>
      </w:pPr>
      <w:r>
        <w:t>When Oily Water Separator (OWS) is operated, bilge tank sounding is monitored manually</w:t>
      </w:r>
    </w:p>
    <w:p w14:paraId="6699C891" w14:textId="046228B1" w:rsidR="00FE578D" w:rsidRDefault="00FE578D" w:rsidP="005D772D">
      <w:pPr>
        <w:pStyle w:val="ListParagraph"/>
        <w:numPr>
          <w:ilvl w:val="2"/>
          <w:numId w:val="1"/>
        </w:numPr>
        <w:ind w:left="360"/>
        <w:jc w:val="both"/>
      </w:pPr>
      <w:r>
        <w:t>When vessel is involved in grounding or collision, the officers from each department must check all the tank sounding to assess for any leakages</w:t>
      </w:r>
    </w:p>
    <w:p w14:paraId="44BFC4D9" w14:textId="5870D7A5" w:rsidR="00FE578D" w:rsidRDefault="00FE578D" w:rsidP="005D772D">
      <w:pPr>
        <w:pStyle w:val="ListParagraph"/>
        <w:numPr>
          <w:ilvl w:val="2"/>
          <w:numId w:val="1"/>
        </w:numPr>
        <w:ind w:left="360"/>
        <w:jc w:val="both"/>
      </w:pPr>
      <w:r>
        <w:t>When Chief Engineer is relieved by the new Chief, he/she should check the actual level and oil quantity present onboard by manually sounding the tanks</w:t>
      </w:r>
    </w:p>
    <w:p w14:paraId="7C0DC2C8" w14:textId="7D6186F5" w:rsidR="00FE578D" w:rsidRDefault="00FE578D" w:rsidP="005D772D">
      <w:pPr>
        <w:pStyle w:val="ListParagraph"/>
        <w:numPr>
          <w:ilvl w:val="2"/>
          <w:numId w:val="1"/>
        </w:numPr>
        <w:ind w:left="360"/>
        <w:jc w:val="both"/>
      </w:pPr>
      <w:r>
        <w:t>Before the vessel is reaching a port, all important oil tanks are sounded and quantity cross checked with sounding records for making the cargo plan</w:t>
      </w:r>
    </w:p>
    <w:p w14:paraId="21835C11" w14:textId="465D0257" w:rsidR="00FE578D" w:rsidRDefault="00FE578D" w:rsidP="005D772D">
      <w:pPr>
        <w:pStyle w:val="ListParagraph"/>
        <w:numPr>
          <w:ilvl w:val="2"/>
          <w:numId w:val="1"/>
        </w:numPr>
        <w:ind w:left="360"/>
        <w:jc w:val="both"/>
      </w:pPr>
      <w:r>
        <w:t>When vessel is going to a dry dock for drydocking</w:t>
      </w:r>
    </w:p>
    <w:p w14:paraId="032D271D" w14:textId="574A1E01" w:rsidR="00FE578D" w:rsidRDefault="00FE578D" w:rsidP="005D772D">
      <w:pPr>
        <w:pStyle w:val="ListParagraph"/>
        <w:numPr>
          <w:ilvl w:val="2"/>
          <w:numId w:val="1"/>
        </w:numPr>
        <w:ind w:left="360"/>
        <w:jc w:val="both"/>
      </w:pPr>
      <w:r>
        <w:t>Ballast tanks sounding before approaching port, canal, channel, etc.</w:t>
      </w:r>
    </w:p>
    <w:p w14:paraId="516DEAD9" w14:textId="18A89871" w:rsidR="00FE578D" w:rsidRDefault="00FE578D" w:rsidP="00D02B3D">
      <w:pPr>
        <w:jc w:val="both"/>
      </w:pPr>
    </w:p>
    <w:p w14:paraId="05629B1E" w14:textId="23AED091" w:rsidR="00186929" w:rsidRDefault="00186929" w:rsidP="00186929">
      <w:pPr>
        <w:jc w:val="both"/>
        <w:rPr>
          <w:b/>
          <w:i/>
        </w:rPr>
      </w:pPr>
      <w:r>
        <w:rPr>
          <w:b/>
          <w:i/>
        </w:rPr>
        <w:t>What is the Frequency in taking Manual Sounding?</w:t>
      </w:r>
    </w:p>
    <w:p w14:paraId="16ECF760" w14:textId="07578248" w:rsidR="00CC3B94" w:rsidRDefault="00CC3B94" w:rsidP="00D02B3D">
      <w:pPr>
        <w:jc w:val="both"/>
      </w:pPr>
    </w:p>
    <w:p w14:paraId="432DA80C" w14:textId="1036A6FC" w:rsidR="00186929" w:rsidRDefault="00186929" w:rsidP="00D02B3D">
      <w:pPr>
        <w:jc w:val="both"/>
      </w:pPr>
      <w:r w:rsidRPr="00186929">
        <w:t xml:space="preserve">Sounding frequency on a </w:t>
      </w:r>
      <w:r>
        <w:t>vessel</w:t>
      </w:r>
      <w:r w:rsidRPr="00186929">
        <w:t xml:space="preserve"> differs from company to company and according to the working policy and the nature of operations going on board. A brief note as per the general procedure followed on </w:t>
      </w:r>
      <w:r>
        <w:t xml:space="preserve">vessel </w:t>
      </w:r>
      <w:r w:rsidRPr="00186929">
        <w:t>is given below:</w:t>
      </w:r>
    </w:p>
    <w:p w14:paraId="7857F7BD" w14:textId="4DED5213" w:rsidR="00CC3B94" w:rsidRDefault="00CC3B94" w:rsidP="00D02B3D">
      <w:pPr>
        <w:jc w:val="both"/>
      </w:pPr>
    </w:p>
    <w:p w14:paraId="24728E20" w14:textId="24286E8F" w:rsidR="00186929" w:rsidRDefault="00186929" w:rsidP="00D02B3D">
      <w:pPr>
        <w:pStyle w:val="ListParagraph"/>
        <w:numPr>
          <w:ilvl w:val="0"/>
          <w:numId w:val="33"/>
        </w:numPr>
        <w:ind w:left="360"/>
        <w:jc w:val="both"/>
      </w:pPr>
      <w:r w:rsidRPr="00186929">
        <w:t>All Fuel oil tanks lube oil tanks and diesel oil tanks must be sounded twice a day, once in morning and once in evening, and recorded in the event of leak or any other emergency related to oil content of tanks.</w:t>
      </w:r>
    </w:p>
    <w:p w14:paraId="1EE707A9" w14:textId="51CB2C07" w:rsidR="00186929" w:rsidRDefault="00186929" w:rsidP="00D02B3D">
      <w:pPr>
        <w:pStyle w:val="ListParagraph"/>
        <w:numPr>
          <w:ilvl w:val="0"/>
          <w:numId w:val="33"/>
        </w:numPr>
        <w:ind w:left="360"/>
        <w:jc w:val="both"/>
      </w:pPr>
      <w:r w:rsidRPr="00186929">
        <w:t>All waste water tanks including bilge and sludge tank must be sounded twice a day.</w:t>
      </w:r>
    </w:p>
    <w:p w14:paraId="7A64F2CA" w14:textId="44FB25E5" w:rsidR="00186929" w:rsidRDefault="00186929" w:rsidP="00D02B3D">
      <w:pPr>
        <w:pStyle w:val="ListParagraph"/>
        <w:numPr>
          <w:ilvl w:val="0"/>
          <w:numId w:val="33"/>
        </w:numPr>
        <w:ind w:left="360"/>
        <w:jc w:val="both"/>
      </w:pPr>
      <w:r w:rsidRPr="00186929">
        <w:t>Ball</w:t>
      </w:r>
      <w:r>
        <w:t>a</w:t>
      </w:r>
      <w:r w:rsidRPr="00186929">
        <w:t>st water tank and fresh water tanks should be sounded once a day.</w:t>
      </w:r>
    </w:p>
    <w:p w14:paraId="3A65592A" w14:textId="3D12BE11" w:rsidR="00186929" w:rsidRDefault="00186929" w:rsidP="00D02B3D">
      <w:pPr>
        <w:pStyle w:val="ListParagraph"/>
        <w:numPr>
          <w:ilvl w:val="0"/>
          <w:numId w:val="33"/>
        </w:numPr>
        <w:ind w:left="360"/>
        <w:jc w:val="both"/>
      </w:pPr>
      <w:r w:rsidRPr="00186929">
        <w:t>As bunkering operation is one of the most critical operations, the frequency of operation drastically increases at the initial and final stages of the operation (every 15 minutes) to check the inflow of oil in correct tank at initial stage and to avoid overflow of oil during final stage of operation.</w:t>
      </w:r>
    </w:p>
    <w:p w14:paraId="13125FBB" w14:textId="75946161" w:rsidR="00186929" w:rsidRDefault="00186929" w:rsidP="00D02B3D">
      <w:pPr>
        <w:pStyle w:val="ListParagraph"/>
        <w:numPr>
          <w:ilvl w:val="0"/>
          <w:numId w:val="33"/>
        </w:numPr>
        <w:ind w:left="360"/>
        <w:jc w:val="both"/>
      </w:pPr>
      <w:r w:rsidRPr="00186929">
        <w:t xml:space="preserve">When waste water of </w:t>
      </w:r>
      <w:r w:rsidR="00FF338E">
        <w:t>vessel</w:t>
      </w:r>
      <w:r w:rsidRPr="00186929">
        <w:t xml:space="preserve"> is internally transferred, discharged overboard through 15 ppm equipment or given to the shore facility, sounding is to be taken twice or thrice every hour.</w:t>
      </w:r>
    </w:p>
    <w:p w14:paraId="635E36E7" w14:textId="660E2A05" w:rsidR="00186929" w:rsidRDefault="00186929" w:rsidP="00D02B3D">
      <w:pPr>
        <w:pStyle w:val="ListParagraph"/>
        <w:numPr>
          <w:ilvl w:val="0"/>
          <w:numId w:val="33"/>
        </w:numPr>
        <w:ind w:left="360"/>
        <w:jc w:val="both"/>
      </w:pPr>
      <w:r w:rsidRPr="00186929">
        <w:t>When ballasting or de-ballasting of the tank is going on, hourly sounding is to be taken or as decided by the chief officer.</w:t>
      </w:r>
    </w:p>
    <w:p w14:paraId="486EDD3B" w14:textId="0BBC0E8C" w:rsidR="00186929" w:rsidRDefault="00186929" w:rsidP="00D02B3D">
      <w:pPr>
        <w:pStyle w:val="ListParagraph"/>
        <w:numPr>
          <w:ilvl w:val="0"/>
          <w:numId w:val="33"/>
        </w:numPr>
        <w:ind w:left="360"/>
        <w:jc w:val="both"/>
      </w:pPr>
      <w:r w:rsidRPr="00186929">
        <w:lastRenderedPageBreak/>
        <w:t>Fresh water tank sounding to be taken daily. Feed water tanks in the engine room are to be sounded at every watch to keep a track of leakages.</w:t>
      </w:r>
    </w:p>
    <w:p w14:paraId="0DBF5D13" w14:textId="77777777" w:rsidR="00186929" w:rsidRDefault="00186929" w:rsidP="00D02B3D">
      <w:pPr>
        <w:jc w:val="both"/>
      </w:pPr>
    </w:p>
    <w:p w14:paraId="59F5E379" w14:textId="77777777" w:rsidR="00FE578D" w:rsidRPr="00D02B3D" w:rsidRDefault="00FE578D" w:rsidP="00D02B3D">
      <w:pPr>
        <w:jc w:val="both"/>
        <w:rPr>
          <w:b/>
          <w:i/>
        </w:rPr>
      </w:pPr>
      <w:r>
        <w:rPr>
          <w:b/>
          <w:i/>
        </w:rPr>
        <w:t>What are the Tools Used for Sounding?</w:t>
      </w:r>
    </w:p>
    <w:p w14:paraId="7F2C7828" w14:textId="77777777" w:rsidR="00BA6774" w:rsidRDefault="00BA6774" w:rsidP="00D02B3D">
      <w:pPr>
        <w:jc w:val="both"/>
      </w:pPr>
    </w:p>
    <w:p w14:paraId="704E7038" w14:textId="1BCF6A44" w:rsidR="00FE578D" w:rsidRDefault="00FE578D" w:rsidP="00D02B3D">
      <w:pPr>
        <w:jc w:val="both"/>
      </w:pPr>
      <w:r>
        <w:t>The following basic tools and things are used for manual sounding:</w:t>
      </w:r>
    </w:p>
    <w:p w14:paraId="2C834682" w14:textId="0D70FEC6" w:rsidR="00FE578D" w:rsidRDefault="00FE578D" w:rsidP="00D02B3D">
      <w:pPr>
        <w:jc w:val="both"/>
      </w:pPr>
    </w:p>
    <w:p w14:paraId="42EA997E" w14:textId="68018187" w:rsidR="00FE578D" w:rsidRPr="00D02B3D" w:rsidRDefault="00FE578D" w:rsidP="00D02B3D">
      <w:pPr>
        <w:pStyle w:val="ListParagraph"/>
        <w:numPr>
          <w:ilvl w:val="0"/>
          <w:numId w:val="30"/>
        </w:numPr>
        <w:ind w:left="360"/>
        <w:jc w:val="both"/>
        <w:rPr>
          <w:b/>
        </w:rPr>
      </w:pPr>
      <w:r w:rsidRPr="00D02B3D">
        <w:rPr>
          <w:b/>
        </w:rPr>
        <w:t>Sounding Tape</w:t>
      </w:r>
    </w:p>
    <w:p w14:paraId="1CD2F5EE" w14:textId="0744996E" w:rsidR="00BA6774" w:rsidRDefault="00BA6774" w:rsidP="00D02B3D">
      <w:pPr>
        <w:pStyle w:val="ListParagraph"/>
        <w:ind w:left="360"/>
        <w:jc w:val="both"/>
      </w:pPr>
      <w:r w:rsidRPr="00BA6774">
        <w:t>For manual measurement of sounding, a measuring tape normally made up of brass and steel with a weighted bob attached at the end of the tape using a strap hook. Sounding Tape comes in meter or feet metric with bob is mostly of cylindrical shape and Torpedo shape. Torpedo (Dip-weight in the form of a rod, terminating in a truncated cone at the lower end) shape is more commonly used for thicker liquid as the cone penetrates the oil/sludge more easily.</w:t>
      </w:r>
    </w:p>
    <w:p w14:paraId="64F6078E" w14:textId="69FCCD57" w:rsidR="00BA6774" w:rsidRDefault="00BA6774" w:rsidP="00D02B3D">
      <w:pPr>
        <w:pStyle w:val="ListParagraph"/>
        <w:ind w:left="360"/>
        <w:jc w:val="both"/>
      </w:pPr>
    </w:p>
    <w:p w14:paraId="225E6E48" w14:textId="0E9972DE" w:rsidR="00BA6774" w:rsidRDefault="00BA6774" w:rsidP="00D02B3D">
      <w:pPr>
        <w:pStyle w:val="ListParagraph"/>
        <w:ind w:left="360"/>
        <w:jc w:val="both"/>
      </w:pPr>
      <w:r w:rsidRPr="00BA6774">
        <w:t>A stainless steel tip on the brass dip-weight prevents wear down. Cylindrical bob is used for sounding of water and diesel/ lube oil and similar fluids where penetration is easy to achieve.</w:t>
      </w:r>
    </w:p>
    <w:p w14:paraId="2FD86054" w14:textId="331FF2FF" w:rsidR="00BA6774" w:rsidRDefault="00BA6774" w:rsidP="00D02B3D">
      <w:pPr>
        <w:pStyle w:val="ListParagraph"/>
        <w:ind w:left="360"/>
        <w:jc w:val="both"/>
      </w:pPr>
    </w:p>
    <w:p w14:paraId="6BB9E532" w14:textId="57713354" w:rsidR="00BA6774" w:rsidRDefault="00BA6774" w:rsidP="00D02B3D">
      <w:pPr>
        <w:pStyle w:val="ListParagraph"/>
        <w:ind w:left="360"/>
        <w:jc w:val="both"/>
      </w:pPr>
      <w:r w:rsidRPr="00BA6774">
        <w:t>Stainless steel dip-weights are intended to use with stainless steel tapes. Brass dip weights are to be used with carbon steel and polyamide coated tapes.</w:t>
      </w:r>
    </w:p>
    <w:p w14:paraId="2CCB0A50" w14:textId="0ACD8887" w:rsidR="00BA6774" w:rsidRDefault="00BA6774" w:rsidP="00D02B3D">
      <w:pPr>
        <w:pStyle w:val="ListParagraph"/>
        <w:ind w:left="360"/>
        <w:jc w:val="both"/>
      </w:pPr>
    </w:p>
    <w:p w14:paraId="09FB52B3" w14:textId="3D6856FD" w:rsidR="00BA6774" w:rsidRDefault="00BA6774" w:rsidP="00D02B3D">
      <w:pPr>
        <w:pStyle w:val="ListParagraph"/>
        <w:ind w:left="360"/>
        <w:jc w:val="both"/>
      </w:pPr>
      <w:r w:rsidRPr="00BA6774">
        <w:t xml:space="preserve">Generally, the dip weights available for measuring water and similar fluids is approx. 400 </w:t>
      </w:r>
      <w:r w:rsidR="00860BD2" w:rsidRPr="00BA6774">
        <w:t>grams</w:t>
      </w:r>
      <w:r w:rsidRPr="00BA6774">
        <w:t>. Bob weight of 700 grams to 1000 grams are most common one for oils and fats.</w:t>
      </w:r>
    </w:p>
    <w:p w14:paraId="104C4478" w14:textId="7CC78164" w:rsidR="00BA6774" w:rsidRDefault="00BA6774"/>
    <w:p w14:paraId="167B804B" w14:textId="206DBDBA" w:rsidR="00BA6774" w:rsidRDefault="00BA6774" w:rsidP="00D02B3D">
      <w:pPr>
        <w:pStyle w:val="ListParagraph"/>
        <w:numPr>
          <w:ilvl w:val="0"/>
          <w:numId w:val="30"/>
        </w:numPr>
        <w:ind w:left="360"/>
        <w:jc w:val="both"/>
        <w:rPr>
          <w:b/>
        </w:rPr>
      </w:pPr>
      <w:r w:rsidRPr="00D02B3D">
        <w:rPr>
          <w:b/>
        </w:rPr>
        <w:t>Water / Oil Finding Paste</w:t>
      </w:r>
    </w:p>
    <w:p w14:paraId="2D145EAA" w14:textId="583A57C9" w:rsidR="00BA6774" w:rsidRDefault="00BA6774" w:rsidP="00D02B3D">
      <w:pPr>
        <w:pStyle w:val="ListParagraph"/>
        <w:ind w:left="360"/>
        <w:jc w:val="both"/>
      </w:pPr>
      <w:r>
        <w:t>T</w:t>
      </w:r>
      <w:r w:rsidRPr="00BA6774">
        <w:t>hese are special pastes which are applied on the sounding tape. They are normally available for water sounding and gasoline/diesel oil sounding as they are transparent in color and difficult to detect in the measuring tape. The paste is applied on the sounding tape and when it comes in contact with the water or gas oil, it will change its color, indicating the level.</w:t>
      </w:r>
    </w:p>
    <w:p w14:paraId="0A8E86C4" w14:textId="26A75714" w:rsidR="00BA6774" w:rsidRDefault="00BA6774" w:rsidP="00D02B3D">
      <w:pPr>
        <w:pStyle w:val="ListParagraph"/>
        <w:ind w:left="360"/>
        <w:jc w:val="both"/>
      </w:pPr>
    </w:p>
    <w:p w14:paraId="7BDCC10B" w14:textId="2D611DB6" w:rsidR="00FE578D" w:rsidRDefault="00BA6774" w:rsidP="00D02B3D">
      <w:pPr>
        <w:pStyle w:val="ListParagraph"/>
        <w:numPr>
          <w:ilvl w:val="0"/>
          <w:numId w:val="30"/>
        </w:numPr>
        <w:ind w:left="360"/>
        <w:jc w:val="both"/>
        <w:rPr>
          <w:b/>
        </w:rPr>
      </w:pPr>
      <w:r w:rsidRPr="00D02B3D">
        <w:rPr>
          <w:b/>
        </w:rPr>
        <w:t>Sounding Table</w:t>
      </w:r>
    </w:p>
    <w:p w14:paraId="01BD8EBC" w14:textId="79E75EA2" w:rsidR="00BA6774" w:rsidRPr="00BA6774" w:rsidRDefault="00BA6774" w:rsidP="00D02B3D">
      <w:pPr>
        <w:pStyle w:val="ListParagraph"/>
        <w:ind w:left="360"/>
        <w:jc w:val="both"/>
      </w:pPr>
      <w:r w:rsidRPr="00D02B3D">
        <w:t>Sounding table is a chart describing the construction, capacity and most importantly the volumetric content of the tank at given depth of sounding or ullage. All vessels have their own sounding table documents for each tank containing fluid in bulk. The sounding table is compiled to show the volumetric quantity of fluid at various trims and list for the particular sounding depth in cm.</w:t>
      </w:r>
    </w:p>
    <w:p w14:paraId="2C396D28" w14:textId="77777777" w:rsidR="00BA6774" w:rsidRDefault="00BA6774" w:rsidP="00D02B3D">
      <w:pPr>
        <w:jc w:val="both"/>
      </w:pPr>
    </w:p>
    <w:p w14:paraId="1CCF7BC1" w14:textId="77777777" w:rsidR="00186929" w:rsidRDefault="00186929">
      <w:pPr>
        <w:rPr>
          <w:b/>
          <w:i/>
        </w:rPr>
      </w:pPr>
      <w:r>
        <w:rPr>
          <w:b/>
          <w:i/>
        </w:rPr>
        <w:br w:type="page"/>
      </w:r>
    </w:p>
    <w:p w14:paraId="75E2CAF8" w14:textId="1483BBFC" w:rsidR="00BA6774" w:rsidRDefault="00BA6774" w:rsidP="00D02B3D">
      <w:pPr>
        <w:jc w:val="both"/>
        <w:rPr>
          <w:b/>
          <w:i/>
        </w:rPr>
      </w:pPr>
      <w:r>
        <w:rPr>
          <w:b/>
          <w:i/>
        </w:rPr>
        <w:lastRenderedPageBreak/>
        <w:t>How to take Manual Sounding?</w:t>
      </w:r>
    </w:p>
    <w:p w14:paraId="13F1A624" w14:textId="77777777" w:rsidR="00BA6774" w:rsidRDefault="00BA6774" w:rsidP="00D02B3D">
      <w:pPr>
        <w:jc w:val="both"/>
      </w:pPr>
    </w:p>
    <w:p w14:paraId="532742E2" w14:textId="77777777" w:rsidR="00BA6774" w:rsidRDefault="00BA6774" w:rsidP="00D02B3D">
      <w:pPr>
        <w:jc w:val="both"/>
      </w:pPr>
      <w:r>
        <w:t>There are two methods to measure level of the tank:</w:t>
      </w:r>
    </w:p>
    <w:p w14:paraId="1FA7F549" w14:textId="77777777" w:rsidR="00BA6774" w:rsidRDefault="00BA6774" w:rsidP="00D02B3D">
      <w:pPr>
        <w:jc w:val="both"/>
      </w:pPr>
    </w:p>
    <w:p w14:paraId="35098D13" w14:textId="77777777" w:rsidR="00BA6774" w:rsidRPr="00D02B3D" w:rsidRDefault="00BA6774" w:rsidP="00D02B3D">
      <w:pPr>
        <w:pStyle w:val="ListParagraph"/>
        <w:numPr>
          <w:ilvl w:val="0"/>
          <w:numId w:val="31"/>
        </w:numPr>
        <w:ind w:left="360"/>
        <w:jc w:val="both"/>
        <w:rPr>
          <w:b/>
        </w:rPr>
      </w:pPr>
      <w:r w:rsidRPr="00D02B3D">
        <w:rPr>
          <w:b/>
        </w:rPr>
        <w:t>Measuring Level by Sounding the Tank</w:t>
      </w:r>
    </w:p>
    <w:p w14:paraId="58E23A46" w14:textId="77777777" w:rsidR="00BA6774" w:rsidRDefault="00BA6774" w:rsidP="00D02B3D">
      <w:pPr>
        <w:pStyle w:val="ListParagraph"/>
        <w:ind w:left="360"/>
        <w:jc w:val="both"/>
      </w:pPr>
      <w:r w:rsidRPr="00D02B3D">
        <w:t>In this method, the sounding tape is inserted in the sounding pipe and bob is lowered till it touches the bottom of the tank i.e. the datum plate (check figure). The tape will measure the complete depth of the liquid which will be compared to the sounding value in the sounding table.</w:t>
      </w:r>
    </w:p>
    <w:p w14:paraId="7C5E540F" w14:textId="77777777" w:rsidR="00BA6774" w:rsidRDefault="00BA6774" w:rsidP="00D02B3D">
      <w:pPr>
        <w:pStyle w:val="ListParagraph"/>
        <w:ind w:left="360"/>
        <w:jc w:val="both"/>
      </w:pPr>
    </w:p>
    <w:p w14:paraId="445D0256" w14:textId="77777777" w:rsidR="00BA6774" w:rsidRDefault="00BA6774" w:rsidP="00D02B3D">
      <w:pPr>
        <w:pStyle w:val="ListParagraph"/>
        <w:ind w:left="360"/>
        <w:jc w:val="center"/>
      </w:pPr>
      <w:r w:rsidRPr="00BA6774">
        <w:rPr>
          <w:noProof/>
          <w:lang w:val="en-PH" w:eastAsia="en-PH"/>
        </w:rPr>
        <w:drawing>
          <wp:inline distT="0" distB="0" distL="0" distR="0" wp14:anchorId="7AAA4C26" wp14:editId="16992D3B">
            <wp:extent cx="3931920" cy="2948940"/>
            <wp:effectExtent l="0" t="0" r="0" b="3810"/>
            <wp:docPr id="26" name="Picture 26" descr="http://www.marineinsight.com/wp-content/uploads/2010/11/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www.marineinsight.com/wp-content/uploads/2010/11/Fig-1.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31920" cy="2948940"/>
                    </a:xfrm>
                    <a:prstGeom prst="rect">
                      <a:avLst/>
                    </a:prstGeom>
                    <a:noFill/>
                    <a:ln>
                      <a:noFill/>
                    </a:ln>
                  </pic:spPr>
                </pic:pic>
              </a:graphicData>
            </a:graphic>
          </wp:inline>
        </w:drawing>
      </w:r>
    </w:p>
    <w:p w14:paraId="76C3010A" w14:textId="77777777" w:rsidR="00BA6774" w:rsidRDefault="00BA6774" w:rsidP="00D02B3D">
      <w:pPr>
        <w:pStyle w:val="ListParagraph"/>
        <w:ind w:left="360"/>
        <w:jc w:val="center"/>
      </w:pPr>
    </w:p>
    <w:p w14:paraId="36434ADA" w14:textId="77777777" w:rsidR="00BA6774" w:rsidRDefault="00BA6774">
      <w:pPr>
        <w:rPr>
          <w:b/>
        </w:rPr>
      </w:pPr>
      <w:r>
        <w:rPr>
          <w:b/>
        </w:rPr>
        <w:br w:type="page"/>
      </w:r>
    </w:p>
    <w:p w14:paraId="64A47E85" w14:textId="057D62C8" w:rsidR="00BA6774" w:rsidRDefault="00BA6774" w:rsidP="00D02B3D">
      <w:pPr>
        <w:pStyle w:val="ListParagraph"/>
        <w:numPr>
          <w:ilvl w:val="0"/>
          <w:numId w:val="31"/>
        </w:numPr>
        <w:ind w:left="360"/>
        <w:rPr>
          <w:b/>
        </w:rPr>
      </w:pPr>
      <w:r w:rsidRPr="00D02B3D">
        <w:rPr>
          <w:b/>
        </w:rPr>
        <w:lastRenderedPageBreak/>
        <w:t>Measuring the Level by Calculating the Ullage of the Tank</w:t>
      </w:r>
    </w:p>
    <w:p w14:paraId="038913D2" w14:textId="29445D67" w:rsidR="00BA6774" w:rsidRDefault="00BA6774" w:rsidP="00D02B3D">
      <w:pPr>
        <w:pStyle w:val="ListParagraph"/>
        <w:ind w:left="360"/>
        <w:jc w:val="both"/>
      </w:pPr>
      <w:r w:rsidRPr="00BA6774">
        <w:t>When measuring level by ullage method, the sounding tape is inserted only till the bob/ tape touches some part of the fluid top surface. Instead of measuring the whole depth of the tank, only the free space (from the top of sounding pipe to liquid surface) is measured (Check Figure). This method is convenient if the fluid in the tank is at a higher level. In heavy oil tanks and viscous fluids, this method does not spoil the whole sounding tape and avoids a false reading.</w:t>
      </w:r>
    </w:p>
    <w:p w14:paraId="3EBFF9D5" w14:textId="04454F53" w:rsidR="00BA6774" w:rsidRDefault="00BA6774" w:rsidP="00D02B3D">
      <w:pPr>
        <w:pStyle w:val="ListParagraph"/>
        <w:ind w:left="360"/>
        <w:jc w:val="both"/>
      </w:pPr>
    </w:p>
    <w:p w14:paraId="7200E04B" w14:textId="508C8B5C" w:rsidR="00BA6774" w:rsidRDefault="00BA6774" w:rsidP="00D02B3D">
      <w:pPr>
        <w:pStyle w:val="ListParagraph"/>
        <w:ind w:left="360"/>
        <w:jc w:val="center"/>
      </w:pPr>
      <w:r w:rsidRPr="00BA6774">
        <w:rPr>
          <w:noProof/>
          <w:lang w:val="en-PH" w:eastAsia="en-PH"/>
        </w:rPr>
        <w:drawing>
          <wp:inline distT="0" distB="0" distL="0" distR="0" wp14:anchorId="00D363B0" wp14:editId="3743C9E5">
            <wp:extent cx="3938016" cy="2953512"/>
            <wp:effectExtent l="0" t="0" r="5715" b="0"/>
            <wp:docPr id="28" name="Picture 28" descr="http://www.marineinsight.com/wp-content/uploads/2010/11/Fi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www.marineinsight.com/wp-content/uploads/2010/11/Fig-2.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38016" cy="2953512"/>
                    </a:xfrm>
                    <a:prstGeom prst="rect">
                      <a:avLst/>
                    </a:prstGeom>
                    <a:noFill/>
                    <a:ln>
                      <a:noFill/>
                    </a:ln>
                  </pic:spPr>
                </pic:pic>
              </a:graphicData>
            </a:graphic>
          </wp:inline>
        </w:drawing>
      </w:r>
    </w:p>
    <w:p w14:paraId="3ACB281B" w14:textId="6E36C11E" w:rsidR="00BA6774" w:rsidRDefault="00BA6774" w:rsidP="00D02B3D">
      <w:pPr>
        <w:pStyle w:val="ListParagraph"/>
        <w:ind w:left="360"/>
        <w:jc w:val="center"/>
      </w:pPr>
    </w:p>
    <w:p w14:paraId="32475B10" w14:textId="77777777" w:rsidR="00BA6774" w:rsidRDefault="00BA6774" w:rsidP="00D02B3D">
      <w:pPr>
        <w:pStyle w:val="ListParagraph"/>
        <w:ind w:left="360"/>
      </w:pPr>
      <w:r>
        <w:t>For e.g. If the sounding tape is lowered till 500 cm and the tape measures oil in the tape as 100 cm. The total depth of the sounding pipe is 1600 cm. Hence the ullage is measured as</w:t>
      </w:r>
    </w:p>
    <w:p w14:paraId="767D31F3" w14:textId="77777777" w:rsidR="00BA6774" w:rsidRDefault="00BA6774" w:rsidP="00D02B3D">
      <w:pPr>
        <w:pStyle w:val="ListParagraph"/>
        <w:ind w:left="360"/>
      </w:pPr>
    </w:p>
    <w:p w14:paraId="3BF23FDF" w14:textId="77777777" w:rsidR="00BA6774" w:rsidRDefault="00BA6774" w:rsidP="00D02B3D">
      <w:pPr>
        <w:pStyle w:val="ListParagraph"/>
        <w:ind w:left="360"/>
      </w:pPr>
      <w:r>
        <w:t>1600 – 500 +100 = 1200 cm.</w:t>
      </w:r>
    </w:p>
    <w:p w14:paraId="57892CF2" w14:textId="77777777" w:rsidR="00BA6774" w:rsidRDefault="00BA6774" w:rsidP="00D02B3D">
      <w:pPr>
        <w:pStyle w:val="ListParagraph"/>
        <w:ind w:left="360"/>
      </w:pPr>
    </w:p>
    <w:p w14:paraId="459B8360" w14:textId="2055875F" w:rsidR="00BA6774" w:rsidRDefault="00BA6774" w:rsidP="00D02B3D">
      <w:pPr>
        <w:pStyle w:val="ListParagraph"/>
        <w:ind w:left="360"/>
      </w:pPr>
      <w:r>
        <w:t xml:space="preserve">Normally ullage values are also provided in the sounding table with reference to the trim of the </w:t>
      </w:r>
      <w:r w:rsidR="00FF338E">
        <w:t>vessel</w:t>
      </w:r>
      <w:r>
        <w:t xml:space="preserve"> to get the volumetric content in the tank.</w:t>
      </w:r>
    </w:p>
    <w:p w14:paraId="7FA4CBE7" w14:textId="77777777" w:rsidR="00BA6774" w:rsidRDefault="00BA6774" w:rsidP="00D02B3D">
      <w:pPr>
        <w:pStyle w:val="ListParagraph"/>
        <w:ind w:left="360"/>
        <w:jc w:val="both"/>
      </w:pPr>
    </w:p>
    <w:p w14:paraId="7C3DF2D5" w14:textId="77777777" w:rsidR="00186929" w:rsidRDefault="00186929">
      <w:pPr>
        <w:rPr>
          <w:b/>
        </w:rPr>
      </w:pPr>
      <w:r>
        <w:rPr>
          <w:b/>
        </w:rPr>
        <w:br w:type="page"/>
      </w:r>
    </w:p>
    <w:p w14:paraId="4BE38DE9" w14:textId="2D504A45" w:rsidR="00CC3B94" w:rsidRDefault="00CC3B94" w:rsidP="00D02B3D">
      <w:pPr>
        <w:pStyle w:val="ListParagraph"/>
        <w:ind w:left="360"/>
        <w:jc w:val="both"/>
        <w:rPr>
          <w:b/>
        </w:rPr>
      </w:pPr>
      <w:r>
        <w:rPr>
          <w:b/>
        </w:rPr>
        <w:lastRenderedPageBreak/>
        <w:t>Follow the steps mentioned below to take the sounding on a vessel using the sounding tape:</w:t>
      </w:r>
    </w:p>
    <w:p w14:paraId="0279804F" w14:textId="77777777" w:rsidR="00CC3B94" w:rsidRDefault="00CC3B94" w:rsidP="00D02B3D">
      <w:pPr>
        <w:pStyle w:val="ListParagraph"/>
        <w:ind w:left="360"/>
        <w:jc w:val="both"/>
        <w:rPr>
          <w:b/>
        </w:rPr>
      </w:pPr>
    </w:p>
    <w:p w14:paraId="40FADB70" w14:textId="4839A727" w:rsidR="00CC3B94" w:rsidRPr="00D02B3D" w:rsidRDefault="00CC3B94" w:rsidP="00D02B3D">
      <w:pPr>
        <w:pStyle w:val="ListParagraph"/>
        <w:numPr>
          <w:ilvl w:val="0"/>
          <w:numId w:val="32"/>
        </w:numPr>
        <w:jc w:val="both"/>
        <w:rPr>
          <w:b/>
        </w:rPr>
      </w:pPr>
      <w:r>
        <w:t>Make sure the bob is tightly held with the tape using a strap hook. Ensure that the tape is not damaged anywhere in between to avoid dropping of bob or tape inside the pipe.</w:t>
      </w:r>
    </w:p>
    <w:p w14:paraId="0653B513" w14:textId="77777777" w:rsidR="00CC3B94" w:rsidRDefault="00CC3B94" w:rsidP="00D02B3D">
      <w:pPr>
        <w:jc w:val="both"/>
        <w:rPr>
          <w:b/>
        </w:rPr>
      </w:pPr>
    </w:p>
    <w:p w14:paraId="7B14653F" w14:textId="77777777" w:rsidR="00CC3B94" w:rsidRDefault="00CC3B94" w:rsidP="00D02B3D">
      <w:pPr>
        <w:pStyle w:val="ListParagraph"/>
        <w:numPr>
          <w:ilvl w:val="0"/>
          <w:numId w:val="32"/>
        </w:numPr>
        <w:jc w:val="both"/>
      </w:pPr>
      <w:r w:rsidRPr="00D02B3D">
        <w:t>Know the last reading of the tank in order to have a rough idea whether to take</w:t>
      </w:r>
      <w:r>
        <w:t xml:space="preserve"> sounding or ullage.</w:t>
      </w:r>
    </w:p>
    <w:p w14:paraId="01AF7FD3" w14:textId="77777777" w:rsidR="00CC3B94" w:rsidRDefault="00CC3B94" w:rsidP="00D02B3D">
      <w:pPr>
        <w:pStyle w:val="ListParagraph"/>
      </w:pPr>
    </w:p>
    <w:p w14:paraId="7D492892" w14:textId="77777777" w:rsidR="00CC3B94" w:rsidRDefault="00CC3B94" w:rsidP="00D02B3D">
      <w:pPr>
        <w:pStyle w:val="ListParagraph"/>
        <w:numPr>
          <w:ilvl w:val="0"/>
          <w:numId w:val="32"/>
        </w:numPr>
        <w:jc w:val="both"/>
      </w:pPr>
      <w:r>
        <w:t>Apply water/oil finding paste to get exact readings (for water and gas oil)</w:t>
      </w:r>
    </w:p>
    <w:p w14:paraId="1A73E5B3" w14:textId="77777777" w:rsidR="00CC3B94" w:rsidRDefault="00CC3B94" w:rsidP="00D02B3D">
      <w:pPr>
        <w:pStyle w:val="ListParagraph"/>
      </w:pPr>
    </w:p>
    <w:p w14:paraId="2AE5E62E" w14:textId="77777777" w:rsidR="00CC3B94" w:rsidRDefault="00CC3B94" w:rsidP="00D02B3D">
      <w:pPr>
        <w:pStyle w:val="ListParagraph"/>
        <w:numPr>
          <w:ilvl w:val="0"/>
          <w:numId w:val="32"/>
        </w:numPr>
        <w:jc w:val="both"/>
      </w:pPr>
      <w:r>
        <w:t>Drop the tape inside the pipe and make sure it strikes the striker plate.</w:t>
      </w:r>
    </w:p>
    <w:p w14:paraId="781A1F66" w14:textId="77777777" w:rsidR="00CC3B94" w:rsidRDefault="00CC3B94" w:rsidP="00D02B3D">
      <w:pPr>
        <w:pStyle w:val="ListParagraph"/>
      </w:pPr>
    </w:p>
    <w:p w14:paraId="2B5FC869" w14:textId="77777777" w:rsidR="00CC3B94" w:rsidRDefault="00CC3B94" w:rsidP="00D02B3D">
      <w:pPr>
        <w:pStyle w:val="ListParagraph"/>
        <w:numPr>
          <w:ilvl w:val="0"/>
          <w:numId w:val="32"/>
        </w:numPr>
        <w:jc w:val="both"/>
      </w:pPr>
      <w:r>
        <w:t>Coil up the tape and check for impression of paste and then note the sounding.</w:t>
      </w:r>
    </w:p>
    <w:p w14:paraId="55778EFD" w14:textId="77777777" w:rsidR="00CC3B94" w:rsidRDefault="00CC3B94" w:rsidP="00D02B3D">
      <w:pPr>
        <w:pStyle w:val="ListParagraph"/>
      </w:pPr>
    </w:p>
    <w:p w14:paraId="643FF905" w14:textId="162DEE6D" w:rsidR="00CC3B94" w:rsidRDefault="00CC3B94" w:rsidP="00D02B3D">
      <w:pPr>
        <w:pStyle w:val="ListParagraph"/>
        <w:numPr>
          <w:ilvl w:val="0"/>
          <w:numId w:val="32"/>
        </w:numPr>
        <w:jc w:val="both"/>
      </w:pPr>
      <w:r>
        <w:t xml:space="preserve">Check the trim and list of the vessel to read the correct reading of volumetric content of the </w:t>
      </w:r>
      <w:r w:rsidR="00FF338E">
        <w:t>vessel</w:t>
      </w:r>
      <w:r>
        <w:t>.</w:t>
      </w:r>
    </w:p>
    <w:p w14:paraId="36837C8D" w14:textId="77777777" w:rsidR="00CC3B94" w:rsidRDefault="00CC3B94" w:rsidP="00D02B3D">
      <w:pPr>
        <w:pStyle w:val="ListParagraph"/>
      </w:pPr>
    </w:p>
    <w:p w14:paraId="32BB7481" w14:textId="35EBCE99" w:rsidR="00304E77" w:rsidRPr="00CC3B94" w:rsidRDefault="00CC3B94" w:rsidP="00D02B3D">
      <w:pPr>
        <w:pStyle w:val="ListParagraph"/>
        <w:numPr>
          <w:ilvl w:val="0"/>
          <w:numId w:val="32"/>
        </w:numPr>
        <w:jc w:val="both"/>
      </w:pPr>
      <w:r>
        <w:t>Note down the sounding in the record books with signature of the officer in charge.</w:t>
      </w:r>
      <w:r w:rsidR="00304E77" w:rsidRPr="00CC3B94">
        <w:br w:type="page"/>
      </w:r>
    </w:p>
    <w:p w14:paraId="35D00E0D" w14:textId="0E77C480" w:rsidR="00391574" w:rsidRDefault="001D55C6" w:rsidP="001D55C6">
      <w:pPr>
        <w:jc w:val="center"/>
      </w:pPr>
      <w:r>
        <w:lastRenderedPageBreak/>
        <w:t xml:space="preserve">ANNEX </w:t>
      </w:r>
      <w:r w:rsidR="00304E77">
        <w:t>B</w:t>
      </w:r>
    </w:p>
    <w:p w14:paraId="6347B4DA" w14:textId="23BA23C4" w:rsidR="000B1449" w:rsidRDefault="004713B8" w:rsidP="00B82FBF">
      <w:pPr>
        <w:jc w:val="center"/>
      </w:pPr>
      <w:r>
        <w:t>FREQUENCY OF INSPECTION / MAINTENANCE</w:t>
      </w:r>
    </w:p>
    <w:p w14:paraId="41CB1084" w14:textId="517BEDBE" w:rsidR="004713B8" w:rsidRDefault="004713B8" w:rsidP="00B82FBF">
      <w:pPr>
        <w:jc w:val="center"/>
      </w:pPr>
    </w:p>
    <w:p w14:paraId="1A5C6280" w14:textId="038CF527" w:rsidR="004713B8" w:rsidRPr="00D02B3D" w:rsidRDefault="004713B8" w:rsidP="00D02B3D">
      <w:pPr>
        <w:pStyle w:val="ListParagraph"/>
        <w:numPr>
          <w:ilvl w:val="1"/>
          <w:numId w:val="34"/>
        </w:numPr>
        <w:rPr>
          <w:b/>
        </w:rPr>
      </w:pPr>
      <w:r w:rsidRPr="00D02B3D">
        <w:rPr>
          <w:b/>
        </w:rPr>
        <w:t>Life Saving Equipment</w:t>
      </w:r>
    </w:p>
    <w:tbl>
      <w:tblPr>
        <w:tblStyle w:val="TableGrid"/>
        <w:tblW w:w="8451" w:type="dxa"/>
        <w:tblInd w:w="895" w:type="dxa"/>
        <w:tblLook w:val="04A0" w:firstRow="1" w:lastRow="0" w:firstColumn="1" w:lastColumn="0" w:noHBand="0" w:noVBand="1"/>
      </w:tblPr>
      <w:tblGrid>
        <w:gridCol w:w="5310"/>
        <w:gridCol w:w="3141"/>
      </w:tblGrid>
      <w:tr w:rsidR="004713B8" w14:paraId="76DE1AD3" w14:textId="77777777" w:rsidTr="00D02B3D">
        <w:tc>
          <w:tcPr>
            <w:tcW w:w="5310" w:type="dxa"/>
          </w:tcPr>
          <w:p w14:paraId="7D32F7A8" w14:textId="5FDAE58A" w:rsidR="004713B8" w:rsidRPr="00D02B3D" w:rsidRDefault="004713B8" w:rsidP="00B82FBF">
            <w:pPr>
              <w:jc w:val="center"/>
              <w:rPr>
                <w:b/>
              </w:rPr>
            </w:pPr>
            <w:r w:rsidRPr="00D02B3D">
              <w:rPr>
                <w:b/>
              </w:rPr>
              <w:t>Items</w:t>
            </w:r>
          </w:p>
        </w:tc>
        <w:tc>
          <w:tcPr>
            <w:tcW w:w="3141" w:type="dxa"/>
          </w:tcPr>
          <w:p w14:paraId="56D65094" w14:textId="0A9EC9FA" w:rsidR="004713B8" w:rsidRPr="00D02B3D" w:rsidRDefault="004713B8" w:rsidP="00B82FBF">
            <w:pPr>
              <w:jc w:val="center"/>
              <w:rPr>
                <w:b/>
              </w:rPr>
            </w:pPr>
            <w:r w:rsidRPr="00D02B3D">
              <w:rPr>
                <w:b/>
              </w:rPr>
              <w:t>Frequency</w:t>
            </w:r>
          </w:p>
        </w:tc>
      </w:tr>
      <w:tr w:rsidR="004713B8" w14:paraId="5B4F87FF" w14:textId="77777777" w:rsidTr="00D02B3D">
        <w:tc>
          <w:tcPr>
            <w:tcW w:w="5310" w:type="dxa"/>
          </w:tcPr>
          <w:p w14:paraId="41B8016B" w14:textId="29C64A26" w:rsidR="004713B8" w:rsidRDefault="004713B8" w:rsidP="00D02B3D">
            <w:r>
              <w:t>Lifejackets</w:t>
            </w:r>
          </w:p>
        </w:tc>
        <w:tc>
          <w:tcPr>
            <w:tcW w:w="3141" w:type="dxa"/>
          </w:tcPr>
          <w:p w14:paraId="718A2237" w14:textId="25DA43E2" w:rsidR="004713B8" w:rsidRDefault="004713B8" w:rsidP="00D02B3D">
            <w:r>
              <w:t>Monthly</w:t>
            </w:r>
          </w:p>
        </w:tc>
      </w:tr>
      <w:tr w:rsidR="004713B8" w14:paraId="23810E92" w14:textId="77777777" w:rsidTr="00D02B3D">
        <w:tc>
          <w:tcPr>
            <w:tcW w:w="5310" w:type="dxa"/>
          </w:tcPr>
          <w:p w14:paraId="152130C2" w14:textId="50081E9B" w:rsidR="004713B8" w:rsidRDefault="004713B8" w:rsidP="00D02B3D">
            <w:r>
              <w:t>Lifebuoy – Unlighted</w:t>
            </w:r>
          </w:p>
        </w:tc>
        <w:tc>
          <w:tcPr>
            <w:tcW w:w="3141" w:type="dxa"/>
          </w:tcPr>
          <w:p w14:paraId="163FAA9D" w14:textId="17B4E947" w:rsidR="004713B8" w:rsidRDefault="004713B8" w:rsidP="00D02B3D">
            <w:r>
              <w:t>Semi-annual</w:t>
            </w:r>
          </w:p>
        </w:tc>
      </w:tr>
      <w:tr w:rsidR="004713B8" w14:paraId="5985EA93" w14:textId="77777777" w:rsidTr="00D02B3D">
        <w:tc>
          <w:tcPr>
            <w:tcW w:w="5310" w:type="dxa"/>
          </w:tcPr>
          <w:p w14:paraId="2918C019" w14:textId="737BF0FD" w:rsidR="004713B8" w:rsidRDefault="004713B8" w:rsidP="00D02B3D">
            <w:r>
              <w:t>Lifebuoy – Lighted</w:t>
            </w:r>
          </w:p>
        </w:tc>
        <w:tc>
          <w:tcPr>
            <w:tcW w:w="3141" w:type="dxa"/>
          </w:tcPr>
          <w:p w14:paraId="2BC90307" w14:textId="64EBA363" w:rsidR="004713B8" w:rsidRDefault="004713B8" w:rsidP="00D02B3D">
            <w:r>
              <w:t>Weekly</w:t>
            </w:r>
          </w:p>
        </w:tc>
      </w:tr>
      <w:tr w:rsidR="004713B8" w14:paraId="2D377B8E" w14:textId="77777777" w:rsidTr="00D02B3D">
        <w:tc>
          <w:tcPr>
            <w:tcW w:w="5310" w:type="dxa"/>
          </w:tcPr>
          <w:p w14:paraId="0184EABD" w14:textId="0FE1A77D" w:rsidR="004713B8" w:rsidRDefault="004713B8" w:rsidP="00D02B3D">
            <w:r>
              <w:t>Lifebuoy – Lighted with smoke signal (MOB)</w:t>
            </w:r>
          </w:p>
        </w:tc>
        <w:tc>
          <w:tcPr>
            <w:tcW w:w="3141" w:type="dxa"/>
          </w:tcPr>
          <w:p w14:paraId="77B31B9E" w14:textId="36A2495F" w:rsidR="004713B8" w:rsidRDefault="004713B8" w:rsidP="00D02B3D">
            <w:r>
              <w:t>Weekly</w:t>
            </w:r>
          </w:p>
        </w:tc>
      </w:tr>
      <w:tr w:rsidR="004713B8" w14:paraId="30405CF0" w14:textId="77777777" w:rsidTr="00D02B3D">
        <w:tc>
          <w:tcPr>
            <w:tcW w:w="5310" w:type="dxa"/>
          </w:tcPr>
          <w:p w14:paraId="7AE59577" w14:textId="1986DFD7" w:rsidR="004713B8" w:rsidRDefault="004713B8" w:rsidP="004713B8">
            <w:r>
              <w:t>Life rafts – inflatable</w:t>
            </w:r>
          </w:p>
        </w:tc>
        <w:tc>
          <w:tcPr>
            <w:tcW w:w="3141" w:type="dxa"/>
          </w:tcPr>
          <w:p w14:paraId="54A3F023" w14:textId="5FBDDD4D" w:rsidR="004713B8" w:rsidRDefault="004713B8" w:rsidP="004713B8">
            <w:r>
              <w:t>Weekly</w:t>
            </w:r>
          </w:p>
        </w:tc>
      </w:tr>
      <w:tr w:rsidR="004713B8" w14:paraId="54838776" w14:textId="77777777" w:rsidTr="00D02B3D">
        <w:tc>
          <w:tcPr>
            <w:tcW w:w="5310" w:type="dxa"/>
          </w:tcPr>
          <w:p w14:paraId="448BB381" w14:textId="23A438D8" w:rsidR="004713B8" w:rsidRDefault="004713B8" w:rsidP="00D02B3D">
            <w:r>
              <w:t xml:space="preserve">First aid chest </w:t>
            </w:r>
            <w:r w:rsidRPr="00D02B3D">
              <w:rPr>
                <w:i/>
              </w:rPr>
              <w:t>(for freighter vessels)</w:t>
            </w:r>
          </w:p>
        </w:tc>
        <w:tc>
          <w:tcPr>
            <w:tcW w:w="3141" w:type="dxa"/>
          </w:tcPr>
          <w:p w14:paraId="3CA301A9" w14:textId="1A2F1EC0" w:rsidR="004713B8" w:rsidRDefault="004713B8" w:rsidP="00D02B3D">
            <w:r>
              <w:t>Weekly</w:t>
            </w:r>
          </w:p>
        </w:tc>
      </w:tr>
      <w:tr w:rsidR="004713B8" w:rsidRPr="00464935" w14:paraId="1C972D08" w14:textId="77777777" w:rsidTr="00D02B3D">
        <w:tc>
          <w:tcPr>
            <w:tcW w:w="5310" w:type="dxa"/>
          </w:tcPr>
          <w:p w14:paraId="54F09641" w14:textId="64AA33FC" w:rsidR="004713B8" w:rsidRPr="00464935" w:rsidRDefault="004713B8" w:rsidP="00D02B3D">
            <w:r w:rsidRPr="00464935">
              <w:t>Pyrotechnic – Hand Flares</w:t>
            </w:r>
          </w:p>
        </w:tc>
        <w:tc>
          <w:tcPr>
            <w:tcW w:w="3141" w:type="dxa"/>
          </w:tcPr>
          <w:p w14:paraId="062A3746" w14:textId="01264499" w:rsidR="004713B8" w:rsidRPr="00464935" w:rsidRDefault="00622F59" w:rsidP="00D02B3D">
            <w:r w:rsidRPr="00464935">
              <w:t>Every Abandon Ship Drill</w:t>
            </w:r>
            <w:r w:rsidR="00F079AE">
              <w:t>*</w:t>
            </w:r>
          </w:p>
        </w:tc>
      </w:tr>
      <w:tr w:rsidR="004713B8" w:rsidRPr="00464935" w14:paraId="5ED61DA3" w14:textId="77777777" w:rsidTr="00D02B3D">
        <w:tc>
          <w:tcPr>
            <w:tcW w:w="5310" w:type="dxa"/>
          </w:tcPr>
          <w:p w14:paraId="6EA75303" w14:textId="6C86F13D" w:rsidR="004713B8" w:rsidRPr="00464935" w:rsidRDefault="004713B8" w:rsidP="00D02B3D">
            <w:r w:rsidRPr="00464935">
              <w:t>Pyrotechnic – Rocket Parachute Signal</w:t>
            </w:r>
          </w:p>
        </w:tc>
        <w:tc>
          <w:tcPr>
            <w:tcW w:w="3141" w:type="dxa"/>
          </w:tcPr>
          <w:p w14:paraId="411F0A2C" w14:textId="596CE0E9" w:rsidR="004713B8" w:rsidRPr="00464935" w:rsidRDefault="00622F59" w:rsidP="00D02B3D">
            <w:r w:rsidRPr="00464935">
              <w:t>Every Abandon Ship Drill</w:t>
            </w:r>
          </w:p>
        </w:tc>
      </w:tr>
      <w:tr w:rsidR="004713B8" w:rsidRPr="00464935" w14:paraId="4076266B" w14:textId="77777777" w:rsidTr="00D02B3D">
        <w:tc>
          <w:tcPr>
            <w:tcW w:w="5310" w:type="dxa"/>
          </w:tcPr>
          <w:p w14:paraId="2352E627" w14:textId="5EDA1C67" w:rsidR="004713B8" w:rsidRPr="00D02B3D" w:rsidRDefault="004713B8" w:rsidP="004713B8">
            <w:pPr>
              <w:rPr>
                <w:b/>
              </w:rPr>
            </w:pPr>
            <w:r w:rsidRPr="00464935">
              <w:t>Pyrotechnic – Smoke Signal</w:t>
            </w:r>
          </w:p>
        </w:tc>
        <w:tc>
          <w:tcPr>
            <w:tcW w:w="3141" w:type="dxa"/>
          </w:tcPr>
          <w:p w14:paraId="3E543B5D" w14:textId="0E80FE15" w:rsidR="004713B8" w:rsidRPr="00464935" w:rsidRDefault="00622F59" w:rsidP="004713B8">
            <w:r w:rsidRPr="00464935">
              <w:t>Every Abandon Ship Drill</w:t>
            </w:r>
          </w:p>
        </w:tc>
      </w:tr>
      <w:tr w:rsidR="004713B8" w:rsidRPr="00464935" w14:paraId="5E984839" w14:textId="77777777" w:rsidTr="00D02B3D">
        <w:tc>
          <w:tcPr>
            <w:tcW w:w="5310" w:type="dxa"/>
          </w:tcPr>
          <w:p w14:paraId="687AACCC" w14:textId="0FE9931D" w:rsidR="004713B8" w:rsidRPr="00464935" w:rsidRDefault="004713B8" w:rsidP="004713B8">
            <w:r w:rsidRPr="00464935">
              <w:t>Dispensary and mechanical supplies</w:t>
            </w:r>
          </w:p>
        </w:tc>
        <w:tc>
          <w:tcPr>
            <w:tcW w:w="3141" w:type="dxa"/>
          </w:tcPr>
          <w:p w14:paraId="45440C4A" w14:textId="540044D0" w:rsidR="004713B8" w:rsidRPr="00464935" w:rsidRDefault="00622F59" w:rsidP="004713B8">
            <w:r w:rsidRPr="00464935">
              <w:t>Monthly</w:t>
            </w:r>
          </w:p>
        </w:tc>
      </w:tr>
      <w:tr w:rsidR="004713B8" w:rsidRPr="00464935" w14:paraId="33FC1EDE" w14:textId="77777777" w:rsidTr="00D02B3D">
        <w:tc>
          <w:tcPr>
            <w:tcW w:w="5310" w:type="dxa"/>
          </w:tcPr>
          <w:p w14:paraId="735DF495" w14:textId="4D6A9A35" w:rsidR="004713B8" w:rsidRPr="00464935" w:rsidRDefault="004713B8">
            <w:r w:rsidRPr="00464935">
              <w:t>Two-way VHF Radiotelephones</w:t>
            </w:r>
          </w:p>
        </w:tc>
        <w:tc>
          <w:tcPr>
            <w:tcW w:w="3141" w:type="dxa"/>
          </w:tcPr>
          <w:p w14:paraId="767CFCD3" w14:textId="77777777" w:rsidR="004713B8" w:rsidRPr="00464935" w:rsidRDefault="004713B8" w:rsidP="004713B8"/>
        </w:tc>
      </w:tr>
    </w:tbl>
    <w:p w14:paraId="15F0A34D" w14:textId="30AC4399" w:rsidR="004713B8" w:rsidRPr="00464935" w:rsidRDefault="004713B8" w:rsidP="00D02B3D"/>
    <w:p w14:paraId="59480BA4" w14:textId="1D820F2B" w:rsidR="00622F59" w:rsidRPr="00464935" w:rsidRDefault="00622F59" w:rsidP="00D02B3D">
      <w:pPr>
        <w:pStyle w:val="ListParagraph"/>
        <w:numPr>
          <w:ilvl w:val="1"/>
          <w:numId w:val="34"/>
        </w:numPr>
        <w:rPr>
          <w:b/>
        </w:rPr>
      </w:pPr>
      <w:r w:rsidRPr="00D02B3D">
        <w:rPr>
          <w:b/>
        </w:rPr>
        <w:t>Fire Fighting Equipment</w:t>
      </w:r>
    </w:p>
    <w:tbl>
      <w:tblPr>
        <w:tblStyle w:val="TableGrid"/>
        <w:tblW w:w="8451" w:type="dxa"/>
        <w:tblInd w:w="895" w:type="dxa"/>
        <w:tblLook w:val="04A0" w:firstRow="1" w:lastRow="0" w:firstColumn="1" w:lastColumn="0" w:noHBand="0" w:noVBand="1"/>
      </w:tblPr>
      <w:tblGrid>
        <w:gridCol w:w="5310"/>
        <w:gridCol w:w="3141"/>
      </w:tblGrid>
      <w:tr w:rsidR="00622F59" w:rsidRPr="00464935" w14:paraId="02EC2715" w14:textId="77777777" w:rsidTr="004758AC">
        <w:tc>
          <w:tcPr>
            <w:tcW w:w="5310" w:type="dxa"/>
          </w:tcPr>
          <w:p w14:paraId="7A50A8A6" w14:textId="77777777" w:rsidR="00622F59" w:rsidRPr="00464935" w:rsidRDefault="00622F59" w:rsidP="004758AC">
            <w:pPr>
              <w:jc w:val="center"/>
              <w:rPr>
                <w:b/>
              </w:rPr>
            </w:pPr>
            <w:r w:rsidRPr="00464935">
              <w:rPr>
                <w:b/>
              </w:rPr>
              <w:t>Items</w:t>
            </w:r>
          </w:p>
        </w:tc>
        <w:tc>
          <w:tcPr>
            <w:tcW w:w="3141" w:type="dxa"/>
          </w:tcPr>
          <w:p w14:paraId="0362DE05" w14:textId="77777777" w:rsidR="00622F59" w:rsidRPr="00464935" w:rsidRDefault="00622F59" w:rsidP="004758AC">
            <w:pPr>
              <w:jc w:val="center"/>
              <w:rPr>
                <w:b/>
              </w:rPr>
            </w:pPr>
            <w:r w:rsidRPr="00464935">
              <w:rPr>
                <w:b/>
              </w:rPr>
              <w:t>Frequency</w:t>
            </w:r>
          </w:p>
        </w:tc>
      </w:tr>
      <w:tr w:rsidR="00622F59" w14:paraId="14370E61" w14:textId="77777777" w:rsidTr="004758AC">
        <w:tc>
          <w:tcPr>
            <w:tcW w:w="5310" w:type="dxa"/>
          </w:tcPr>
          <w:p w14:paraId="38A40C1F" w14:textId="41D4A08A" w:rsidR="00622F59" w:rsidRPr="00464935" w:rsidRDefault="00622F59">
            <w:r w:rsidRPr="00464935">
              <w:t>Fire Ax</w:t>
            </w:r>
          </w:p>
        </w:tc>
        <w:tc>
          <w:tcPr>
            <w:tcW w:w="3141" w:type="dxa"/>
          </w:tcPr>
          <w:p w14:paraId="0871E3A6" w14:textId="37C996CE" w:rsidR="00622F59" w:rsidRDefault="00622F59" w:rsidP="004758AC">
            <w:r w:rsidRPr="00464935">
              <w:t>Every Fire Drill</w:t>
            </w:r>
            <w:r w:rsidR="00F079AE">
              <w:t>*</w:t>
            </w:r>
          </w:p>
        </w:tc>
      </w:tr>
      <w:tr w:rsidR="00622F59" w14:paraId="1CD3BB3E" w14:textId="77777777" w:rsidTr="004758AC">
        <w:tc>
          <w:tcPr>
            <w:tcW w:w="5310" w:type="dxa"/>
          </w:tcPr>
          <w:p w14:paraId="1F2F661F" w14:textId="58E05B3E" w:rsidR="00622F59" w:rsidRDefault="00622F59" w:rsidP="00622F59">
            <w:r>
              <w:t>Fire Hatchet</w:t>
            </w:r>
          </w:p>
        </w:tc>
        <w:tc>
          <w:tcPr>
            <w:tcW w:w="3141" w:type="dxa"/>
          </w:tcPr>
          <w:p w14:paraId="786D86A7" w14:textId="2B767B70" w:rsidR="00622F59" w:rsidRDefault="00622F59" w:rsidP="00622F59">
            <w:r>
              <w:t>Every Fire Drill</w:t>
            </w:r>
          </w:p>
        </w:tc>
      </w:tr>
      <w:tr w:rsidR="00622F59" w14:paraId="6BC19D31" w14:textId="77777777" w:rsidTr="004758AC">
        <w:tc>
          <w:tcPr>
            <w:tcW w:w="5310" w:type="dxa"/>
          </w:tcPr>
          <w:p w14:paraId="01C2F5B2" w14:textId="0F289C70" w:rsidR="00622F59" w:rsidRDefault="00622F59" w:rsidP="00622F59">
            <w:r>
              <w:t>Fire Buckets</w:t>
            </w:r>
          </w:p>
        </w:tc>
        <w:tc>
          <w:tcPr>
            <w:tcW w:w="3141" w:type="dxa"/>
          </w:tcPr>
          <w:p w14:paraId="2F585BAC" w14:textId="34407270" w:rsidR="00622F59" w:rsidRDefault="00622F59" w:rsidP="00622F59">
            <w:r>
              <w:t>Every Fire Drill</w:t>
            </w:r>
          </w:p>
        </w:tc>
      </w:tr>
      <w:tr w:rsidR="00622F59" w14:paraId="47A78B88" w14:textId="77777777" w:rsidTr="004758AC">
        <w:tc>
          <w:tcPr>
            <w:tcW w:w="5310" w:type="dxa"/>
          </w:tcPr>
          <w:p w14:paraId="7DB84B1F" w14:textId="53FB58CD" w:rsidR="00622F59" w:rsidRDefault="00622F59" w:rsidP="00622F59">
            <w:r>
              <w:t>Fire Hose, Nozzle and Box</w:t>
            </w:r>
          </w:p>
        </w:tc>
        <w:tc>
          <w:tcPr>
            <w:tcW w:w="3141" w:type="dxa"/>
          </w:tcPr>
          <w:p w14:paraId="2226DAE0" w14:textId="09C489A8" w:rsidR="00622F59" w:rsidRDefault="00622F59" w:rsidP="00622F59">
            <w:r>
              <w:t>Every Fire Drill</w:t>
            </w:r>
          </w:p>
        </w:tc>
      </w:tr>
      <w:tr w:rsidR="00D973AD" w14:paraId="4D4155D2" w14:textId="77777777" w:rsidTr="004758AC">
        <w:tc>
          <w:tcPr>
            <w:tcW w:w="5310" w:type="dxa"/>
          </w:tcPr>
          <w:p w14:paraId="01A0B72D" w14:textId="1C6E46A7" w:rsidR="00D973AD" w:rsidRDefault="00D973AD" w:rsidP="00D973AD">
            <w:r>
              <w:t>Fireman’s Outfit</w:t>
            </w:r>
          </w:p>
        </w:tc>
        <w:tc>
          <w:tcPr>
            <w:tcW w:w="3141" w:type="dxa"/>
          </w:tcPr>
          <w:p w14:paraId="0D9FF9DD" w14:textId="519D18A8" w:rsidR="00D973AD" w:rsidRDefault="00D973AD" w:rsidP="00D973AD">
            <w:r>
              <w:t>Every Fire Drill</w:t>
            </w:r>
          </w:p>
        </w:tc>
      </w:tr>
      <w:tr w:rsidR="00D973AD" w14:paraId="0499DC52" w14:textId="77777777" w:rsidTr="004758AC">
        <w:tc>
          <w:tcPr>
            <w:tcW w:w="5310" w:type="dxa"/>
          </w:tcPr>
          <w:p w14:paraId="5E864A04" w14:textId="45893329" w:rsidR="00D973AD" w:rsidRDefault="00D973AD" w:rsidP="00D973AD">
            <w:r>
              <w:t>Fire Alarm System – Smoke Detector</w:t>
            </w:r>
          </w:p>
        </w:tc>
        <w:tc>
          <w:tcPr>
            <w:tcW w:w="3141" w:type="dxa"/>
          </w:tcPr>
          <w:p w14:paraId="60D27330" w14:textId="3C7E2F21" w:rsidR="00D973AD" w:rsidRDefault="00D973AD" w:rsidP="00D973AD">
            <w:r>
              <w:t>Every Fire Drill</w:t>
            </w:r>
          </w:p>
        </w:tc>
      </w:tr>
      <w:tr w:rsidR="00D973AD" w14:paraId="77ECCA28" w14:textId="77777777" w:rsidTr="004758AC">
        <w:tc>
          <w:tcPr>
            <w:tcW w:w="5310" w:type="dxa"/>
          </w:tcPr>
          <w:p w14:paraId="1DA5EE23" w14:textId="463E551A" w:rsidR="00D973AD" w:rsidRDefault="00D973AD">
            <w:r>
              <w:t>Fire Alarm System – Fire Detector</w:t>
            </w:r>
          </w:p>
        </w:tc>
        <w:tc>
          <w:tcPr>
            <w:tcW w:w="3141" w:type="dxa"/>
          </w:tcPr>
          <w:p w14:paraId="01AD7EF9" w14:textId="2BAA76A6" w:rsidR="00D973AD" w:rsidRDefault="00D973AD" w:rsidP="00D973AD">
            <w:r>
              <w:t>Every Fire Drill</w:t>
            </w:r>
          </w:p>
        </w:tc>
      </w:tr>
      <w:tr w:rsidR="00D973AD" w14:paraId="5CE44E2C" w14:textId="77777777" w:rsidTr="004758AC">
        <w:tc>
          <w:tcPr>
            <w:tcW w:w="5310" w:type="dxa"/>
          </w:tcPr>
          <w:p w14:paraId="5214471C" w14:textId="237A77D4" w:rsidR="00D973AD" w:rsidRDefault="00D973AD">
            <w:r>
              <w:t>Fire Alarm System – Fire Alarm Klaxon</w:t>
            </w:r>
          </w:p>
        </w:tc>
        <w:tc>
          <w:tcPr>
            <w:tcW w:w="3141" w:type="dxa"/>
          </w:tcPr>
          <w:p w14:paraId="6EF8E133" w14:textId="6B54AF0D" w:rsidR="00D973AD" w:rsidRDefault="00D973AD" w:rsidP="00D973AD">
            <w:r>
              <w:t>Every Fire Drill</w:t>
            </w:r>
          </w:p>
        </w:tc>
      </w:tr>
      <w:tr w:rsidR="00D973AD" w14:paraId="63DD4B1C" w14:textId="77777777" w:rsidTr="004758AC">
        <w:tc>
          <w:tcPr>
            <w:tcW w:w="5310" w:type="dxa"/>
          </w:tcPr>
          <w:p w14:paraId="3D97D683" w14:textId="5ACBDD2B" w:rsidR="00D973AD" w:rsidRPr="00D02B3D" w:rsidRDefault="00D973AD" w:rsidP="00D973AD">
            <w:r w:rsidRPr="00D02B3D">
              <w:t>Fire Extinguisher</w:t>
            </w:r>
            <w:r>
              <w:t xml:space="preserve"> (portable)</w:t>
            </w:r>
          </w:p>
        </w:tc>
        <w:tc>
          <w:tcPr>
            <w:tcW w:w="3141" w:type="dxa"/>
          </w:tcPr>
          <w:p w14:paraId="050D21FB" w14:textId="4F46B8A8" w:rsidR="00D973AD" w:rsidRDefault="00D973AD" w:rsidP="00D973AD">
            <w:r>
              <w:t>Monthly</w:t>
            </w:r>
          </w:p>
        </w:tc>
      </w:tr>
      <w:tr w:rsidR="00D973AD" w14:paraId="2C542102" w14:textId="77777777" w:rsidTr="004758AC">
        <w:tc>
          <w:tcPr>
            <w:tcW w:w="5310" w:type="dxa"/>
          </w:tcPr>
          <w:p w14:paraId="3B976277" w14:textId="3F7A94E8" w:rsidR="00D973AD" w:rsidRPr="00D973AD" w:rsidRDefault="00D973AD" w:rsidP="00D973AD">
            <w:r>
              <w:t>CO</w:t>
            </w:r>
            <w:r>
              <w:softHyphen/>
            </w:r>
            <w:r>
              <w:rPr>
                <w:vertAlign w:val="subscript"/>
              </w:rPr>
              <w:t>2</w:t>
            </w:r>
            <w:r>
              <w:t xml:space="preserve"> Smothering System</w:t>
            </w:r>
          </w:p>
        </w:tc>
        <w:tc>
          <w:tcPr>
            <w:tcW w:w="3141" w:type="dxa"/>
          </w:tcPr>
          <w:p w14:paraId="39A93B49" w14:textId="25094050" w:rsidR="00D973AD" w:rsidRDefault="00D973AD" w:rsidP="00D973AD">
            <w:r>
              <w:t>Annually</w:t>
            </w:r>
          </w:p>
        </w:tc>
      </w:tr>
      <w:tr w:rsidR="00D973AD" w14:paraId="72E34B72" w14:textId="77777777" w:rsidTr="004758AC">
        <w:tc>
          <w:tcPr>
            <w:tcW w:w="5310" w:type="dxa"/>
          </w:tcPr>
          <w:p w14:paraId="1ECE45D0" w14:textId="6EB409CE" w:rsidR="00D973AD" w:rsidRDefault="00D973AD" w:rsidP="00D973AD">
            <w:r>
              <w:t>Fire Pumps – Main</w:t>
            </w:r>
          </w:p>
        </w:tc>
        <w:tc>
          <w:tcPr>
            <w:tcW w:w="3141" w:type="dxa"/>
          </w:tcPr>
          <w:p w14:paraId="6A58FCB3" w14:textId="5BD8C546" w:rsidR="00D973AD" w:rsidRDefault="005339CE" w:rsidP="00D973AD">
            <w:r>
              <w:t>Monthly</w:t>
            </w:r>
          </w:p>
        </w:tc>
      </w:tr>
      <w:tr w:rsidR="00D973AD" w14:paraId="2005CD1E" w14:textId="77777777" w:rsidTr="004758AC">
        <w:tc>
          <w:tcPr>
            <w:tcW w:w="5310" w:type="dxa"/>
          </w:tcPr>
          <w:p w14:paraId="218690A4" w14:textId="1F664ACD" w:rsidR="00D973AD" w:rsidRDefault="00D973AD">
            <w:r>
              <w:t>Fire Pumps – Emergency</w:t>
            </w:r>
          </w:p>
        </w:tc>
        <w:tc>
          <w:tcPr>
            <w:tcW w:w="3141" w:type="dxa"/>
          </w:tcPr>
          <w:p w14:paraId="4267B7DF" w14:textId="7CDD882E" w:rsidR="00D973AD" w:rsidRDefault="005339CE" w:rsidP="00D973AD">
            <w:r>
              <w:t>Monthly</w:t>
            </w:r>
          </w:p>
        </w:tc>
      </w:tr>
      <w:tr w:rsidR="00D973AD" w14:paraId="707909C8" w14:textId="77777777" w:rsidTr="004758AC">
        <w:tc>
          <w:tcPr>
            <w:tcW w:w="5310" w:type="dxa"/>
          </w:tcPr>
          <w:p w14:paraId="589E2081" w14:textId="039DDB55" w:rsidR="00D973AD" w:rsidRDefault="00D973AD" w:rsidP="00D973AD">
            <w:r>
              <w:t>Ventilation Cowl</w:t>
            </w:r>
          </w:p>
        </w:tc>
        <w:tc>
          <w:tcPr>
            <w:tcW w:w="3141" w:type="dxa"/>
          </w:tcPr>
          <w:p w14:paraId="4551DC30" w14:textId="68C76ADD" w:rsidR="00D973AD" w:rsidRDefault="00D973AD" w:rsidP="00D973AD">
            <w:r>
              <w:t>Monthly</w:t>
            </w:r>
          </w:p>
        </w:tc>
      </w:tr>
      <w:tr w:rsidR="00D973AD" w14:paraId="5CE17522" w14:textId="77777777" w:rsidTr="004758AC">
        <w:tc>
          <w:tcPr>
            <w:tcW w:w="5310" w:type="dxa"/>
          </w:tcPr>
          <w:p w14:paraId="74A2B5A8" w14:textId="2FC50EA2" w:rsidR="00D973AD" w:rsidRDefault="00D973AD" w:rsidP="00D973AD">
            <w:r>
              <w:t>Heads and Closing Arrangement</w:t>
            </w:r>
          </w:p>
        </w:tc>
        <w:tc>
          <w:tcPr>
            <w:tcW w:w="3141" w:type="dxa"/>
          </w:tcPr>
          <w:p w14:paraId="211FD2AA" w14:textId="4FB575CF" w:rsidR="00D973AD" w:rsidRDefault="00D973AD" w:rsidP="00D973AD">
            <w:r>
              <w:t>Monthly</w:t>
            </w:r>
          </w:p>
        </w:tc>
      </w:tr>
      <w:tr w:rsidR="00D973AD" w14:paraId="08C464DE" w14:textId="77777777" w:rsidTr="004758AC">
        <w:tc>
          <w:tcPr>
            <w:tcW w:w="5310" w:type="dxa"/>
          </w:tcPr>
          <w:p w14:paraId="54C8FBDD" w14:textId="6AE8FBD0" w:rsidR="00D973AD" w:rsidRDefault="00D973AD" w:rsidP="00D973AD">
            <w:r>
              <w:t>Watertight Doors of Bulkheads</w:t>
            </w:r>
          </w:p>
        </w:tc>
        <w:tc>
          <w:tcPr>
            <w:tcW w:w="3141" w:type="dxa"/>
          </w:tcPr>
          <w:p w14:paraId="3D733BA8" w14:textId="7DE693FC" w:rsidR="00D973AD" w:rsidRDefault="00D973AD" w:rsidP="00D973AD">
            <w:r>
              <w:t>Monthly</w:t>
            </w:r>
          </w:p>
        </w:tc>
      </w:tr>
      <w:tr w:rsidR="00D973AD" w14:paraId="46A05EE4" w14:textId="77777777" w:rsidTr="004758AC">
        <w:tc>
          <w:tcPr>
            <w:tcW w:w="5310" w:type="dxa"/>
          </w:tcPr>
          <w:p w14:paraId="6667037A" w14:textId="7A2628D2" w:rsidR="00D973AD" w:rsidRDefault="00D973AD" w:rsidP="00D973AD">
            <w:r>
              <w:t>Emergency Stop Control</w:t>
            </w:r>
          </w:p>
        </w:tc>
        <w:tc>
          <w:tcPr>
            <w:tcW w:w="3141" w:type="dxa"/>
          </w:tcPr>
          <w:p w14:paraId="18FD4081" w14:textId="0A695D7E" w:rsidR="00D973AD" w:rsidRDefault="00D973AD" w:rsidP="00D973AD">
            <w:r>
              <w:t>Quarterly</w:t>
            </w:r>
          </w:p>
        </w:tc>
      </w:tr>
      <w:tr w:rsidR="00D973AD" w14:paraId="720CC857" w14:textId="77777777" w:rsidTr="004758AC">
        <w:tc>
          <w:tcPr>
            <w:tcW w:w="5310" w:type="dxa"/>
          </w:tcPr>
          <w:p w14:paraId="2E8930F4" w14:textId="1D8EF84E" w:rsidR="00D973AD" w:rsidRDefault="00D973AD" w:rsidP="00D973AD">
            <w:r>
              <w:t>Quick Closing Valves</w:t>
            </w:r>
          </w:p>
        </w:tc>
        <w:tc>
          <w:tcPr>
            <w:tcW w:w="3141" w:type="dxa"/>
          </w:tcPr>
          <w:p w14:paraId="6027CDBD" w14:textId="0FA3770D" w:rsidR="00D973AD" w:rsidRDefault="00D973AD" w:rsidP="00D973AD">
            <w:r>
              <w:t>Quarterly</w:t>
            </w:r>
          </w:p>
        </w:tc>
      </w:tr>
      <w:tr w:rsidR="00D973AD" w14:paraId="0D931D23" w14:textId="77777777" w:rsidTr="004758AC">
        <w:tc>
          <w:tcPr>
            <w:tcW w:w="5310" w:type="dxa"/>
          </w:tcPr>
          <w:p w14:paraId="52DE6ED8" w14:textId="133D030E" w:rsidR="00D973AD" w:rsidRDefault="00D973AD">
            <w:r>
              <w:t>Escape Trucks</w:t>
            </w:r>
          </w:p>
        </w:tc>
        <w:tc>
          <w:tcPr>
            <w:tcW w:w="3141" w:type="dxa"/>
          </w:tcPr>
          <w:p w14:paraId="3A4F4191" w14:textId="430D1058" w:rsidR="00D973AD" w:rsidRDefault="005339CE" w:rsidP="00D973AD">
            <w:r>
              <w:t>Monthly</w:t>
            </w:r>
          </w:p>
        </w:tc>
      </w:tr>
      <w:tr w:rsidR="00D973AD" w14:paraId="6794687F" w14:textId="77777777" w:rsidTr="004758AC">
        <w:tc>
          <w:tcPr>
            <w:tcW w:w="5310" w:type="dxa"/>
          </w:tcPr>
          <w:p w14:paraId="32831A20" w14:textId="2736D51A" w:rsidR="00D973AD" w:rsidRDefault="00D973AD" w:rsidP="00D973AD">
            <w:r>
              <w:t>Fire Doors</w:t>
            </w:r>
          </w:p>
        </w:tc>
        <w:tc>
          <w:tcPr>
            <w:tcW w:w="3141" w:type="dxa"/>
          </w:tcPr>
          <w:p w14:paraId="6A8E13A4" w14:textId="1DD5747E" w:rsidR="00D973AD" w:rsidRDefault="00D973AD" w:rsidP="00D973AD">
            <w:r>
              <w:t>Every Fire Drill</w:t>
            </w:r>
          </w:p>
        </w:tc>
      </w:tr>
      <w:tr w:rsidR="00D973AD" w14:paraId="33E93C6A" w14:textId="77777777" w:rsidTr="004758AC">
        <w:tc>
          <w:tcPr>
            <w:tcW w:w="5310" w:type="dxa"/>
          </w:tcPr>
          <w:p w14:paraId="41BAC4FB" w14:textId="08887101" w:rsidR="00D973AD" w:rsidRDefault="00D973AD" w:rsidP="00D973AD">
            <w:r>
              <w:t>Communication System</w:t>
            </w:r>
          </w:p>
        </w:tc>
        <w:tc>
          <w:tcPr>
            <w:tcW w:w="3141" w:type="dxa"/>
          </w:tcPr>
          <w:p w14:paraId="3523A7CD" w14:textId="09262209" w:rsidR="00D973AD" w:rsidRDefault="005339CE" w:rsidP="00D973AD">
            <w:r>
              <w:t>Monthly</w:t>
            </w:r>
          </w:p>
        </w:tc>
      </w:tr>
      <w:tr w:rsidR="00D973AD" w14:paraId="74419AEF" w14:textId="77777777" w:rsidTr="004758AC">
        <w:tc>
          <w:tcPr>
            <w:tcW w:w="5310" w:type="dxa"/>
          </w:tcPr>
          <w:p w14:paraId="2FE972CD" w14:textId="29C26048" w:rsidR="00D973AD" w:rsidRDefault="00D973AD" w:rsidP="00D973AD">
            <w:r>
              <w:t>Ventilation Motors</w:t>
            </w:r>
          </w:p>
        </w:tc>
        <w:tc>
          <w:tcPr>
            <w:tcW w:w="3141" w:type="dxa"/>
          </w:tcPr>
          <w:p w14:paraId="29E5E9A8" w14:textId="15B60194" w:rsidR="00D973AD" w:rsidRDefault="005339CE" w:rsidP="00D973AD">
            <w:r>
              <w:t>Monthly</w:t>
            </w:r>
          </w:p>
        </w:tc>
      </w:tr>
    </w:tbl>
    <w:p w14:paraId="02309ECC" w14:textId="77777777" w:rsidR="00F079AE" w:rsidRDefault="00F079AE" w:rsidP="00D02B3D">
      <w:pPr>
        <w:pStyle w:val="ListParagraph"/>
        <w:ind w:left="936"/>
        <w:rPr>
          <w:i/>
          <w:sz w:val="20"/>
        </w:rPr>
      </w:pPr>
    </w:p>
    <w:p w14:paraId="07D78A56" w14:textId="03AC406F" w:rsidR="00622F59" w:rsidRPr="00D02B3D" w:rsidRDefault="00F079AE" w:rsidP="00D02B3D">
      <w:pPr>
        <w:pStyle w:val="ListParagraph"/>
        <w:ind w:left="936"/>
        <w:rPr>
          <w:i/>
        </w:rPr>
      </w:pPr>
      <w:r w:rsidRPr="00D02B3D">
        <w:rPr>
          <w:i/>
          <w:sz w:val="20"/>
        </w:rPr>
        <w:lastRenderedPageBreak/>
        <w:t>* Abandon Ship Drill and Fire Drill shall be conducted on a monthly basis.</w:t>
      </w:r>
    </w:p>
    <w:p w14:paraId="24E1041A" w14:textId="77777777" w:rsidR="00622F59" w:rsidRPr="00D02B3D" w:rsidRDefault="00622F59" w:rsidP="00D02B3D">
      <w:pPr>
        <w:rPr>
          <w:b/>
        </w:rPr>
      </w:pPr>
    </w:p>
    <w:p w14:paraId="1E5411CA" w14:textId="6823E871" w:rsidR="00622F59" w:rsidRDefault="00622F59" w:rsidP="00D02B3D">
      <w:pPr>
        <w:pStyle w:val="ListParagraph"/>
        <w:numPr>
          <w:ilvl w:val="1"/>
          <w:numId w:val="34"/>
        </w:numPr>
        <w:rPr>
          <w:b/>
        </w:rPr>
      </w:pPr>
      <w:r>
        <w:rPr>
          <w:b/>
        </w:rPr>
        <w:t>Navigational Equipment</w:t>
      </w:r>
    </w:p>
    <w:tbl>
      <w:tblPr>
        <w:tblStyle w:val="TableGrid"/>
        <w:tblW w:w="8451" w:type="dxa"/>
        <w:tblInd w:w="895" w:type="dxa"/>
        <w:tblLook w:val="04A0" w:firstRow="1" w:lastRow="0" w:firstColumn="1" w:lastColumn="0" w:noHBand="0" w:noVBand="1"/>
      </w:tblPr>
      <w:tblGrid>
        <w:gridCol w:w="5310"/>
        <w:gridCol w:w="3141"/>
      </w:tblGrid>
      <w:tr w:rsidR="00D973AD" w14:paraId="75BE3164" w14:textId="77777777" w:rsidTr="004758AC">
        <w:tc>
          <w:tcPr>
            <w:tcW w:w="5310" w:type="dxa"/>
          </w:tcPr>
          <w:p w14:paraId="2854E156" w14:textId="77777777" w:rsidR="00D973AD" w:rsidRPr="004F115F" w:rsidRDefault="00D973AD" w:rsidP="004758AC">
            <w:pPr>
              <w:jc w:val="center"/>
              <w:rPr>
                <w:b/>
              </w:rPr>
            </w:pPr>
            <w:r w:rsidRPr="004F115F">
              <w:rPr>
                <w:b/>
              </w:rPr>
              <w:t>Items</w:t>
            </w:r>
          </w:p>
        </w:tc>
        <w:tc>
          <w:tcPr>
            <w:tcW w:w="3141" w:type="dxa"/>
          </w:tcPr>
          <w:p w14:paraId="5B5562DA" w14:textId="77777777" w:rsidR="00D973AD" w:rsidRPr="004F115F" w:rsidRDefault="00D973AD" w:rsidP="004758AC">
            <w:pPr>
              <w:jc w:val="center"/>
              <w:rPr>
                <w:b/>
              </w:rPr>
            </w:pPr>
            <w:r w:rsidRPr="004F115F">
              <w:rPr>
                <w:b/>
              </w:rPr>
              <w:t>Frequency</w:t>
            </w:r>
          </w:p>
        </w:tc>
      </w:tr>
      <w:tr w:rsidR="00D973AD" w14:paraId="53998053" w14:textId="77777777" w:rsidTr="004758AC">
        <w:tc>
          <w:tcPr>
            <w:tcW w:w="5310" w:type="dxa"/>
          </w:tcPr>
          <w:p w14:paraId="1C79AE42" w14:textId="5F699CF8" w:rsidR="00D973AD" w:rsidRDefault="00D973AD" w:rsidP="004758AC">
            <w:r>
              <w:t>Radars</w:t>
            </w:r>
          </w:p>
        </w:tc>
        <w:tc>
          <w:tcPr>
            <w:tcW w:w="3141" w:type="dxa"/>
          </w:tcPr>
          <w:p w14:paraId="031EE73B" w14:textId="088043F6" w:rsidR="00D973AD" w:rsidRDefault="00D973AD" w:rsidP="004758AC">
            <w:r>
              <w:t>Daily</w:t>
            </w:r>
          </w:p>
        </w:tc>
      </w:tr>
      <w:tr w:rsidR="00D973AD" w14:paraId="453795A2" w14:textId="77777777" w:rsidTr="004758AC">
        <w:tc>
          <w:tcPr>
            <w:tcW w:w="5310" w:type="dxa"/>
          </w:tcPr>
          <w:p w14:paraId="42DCCB58" w14:textId="4B08C5B6" w:rsidR="00D973AD" w:rsidRDefault="00D973AD" w:rsidP="004758AC">
            <w:r>
              <w:t>Master Gyro and Repeaters</w:t>
            </w:r>
          </w:p>
        </w:tc>
        <w:tc>
          <w:tcPr>
            <w:tcW w:w="3141" w:type="dxa"/>
          </w:tcPr>
          <w:p w14:paraId="2B71BB9F" w14:textId="5F77C6F3" w:rsidR="00D973AD" w:rsidRDefault="00D973AD" w:rsidP="004758AC">
            <w:r>
              <w:t>Daily</w:t>
            </w:r>
          </w:p>
        </w:tc>
      </w:tr>
      <w:tr w:rsidR="00BF772A" w14:paraId="3AD077C1" w14:textId="77777777" w:rsidTr="004758AC">
        <w:tc>
          <w:tcPr>
            <w:tcW w:w="5310" w:type="dxa"/>
          </w:tcPr>
          <w:p w14:paraId="00743DA6" w14:textId="5023258C" w:rsidR="00BF772A" w:rsidRDefault="00BF772A" w:rsidP="00D02B3D">
            <w:pPr>
              <w:jc w:val="both"/>
            </w:pPr>
            <w:r>
              <w:t>Standard Magnetic Compass</w:t>
            </w:r>
          </w:p>
        </w:tc>
        <w:tc>
          <w:tcPr>
            <w:tcW w:w="3141" w:type="dxa"/>
          </w:tcPr>
          <w:p w14:paraId="066DBBF6" w14:textId="230C9819" w:rsidR="00BF772A" w:rsidRDefault="00BF772A" w:rsidP="00D02B3D">
            <w:pPr>
              <w:jc w:val="both"/>
            </w:pPr>
            <w:r>
              <w:t>Daily</w:t>
            </w:r>
          </w:p>
        </w:tc>
      </w:tr>
      <w:tr w:rsidR="00BF772A" w14:paraId="134BA27B" w14:textId="77777777" w:rsidTr="004758AC">
        <w:tc>
          <w:tcPr>
            <w:tcW w:w="5310" w:type="dxa"/>
          </w:tcPr>
          <w:p w14:paraId="6A8EEC9A" w14:textId="2DA99315" w:rsidR="00BF772A" w:rsidRDefault="00BF772A" w:rsidP="00D02B3D">
            <w:pPr>
              <w:jc w:val="both"/>
            </w:pPr>
            <w:r>
              <w:t>Steering Magnetic Compass</w:t>
            </w:r>
          </w:p>
        </w:tc>
        <w:tc>
          <w:tcPr>
            <w:tcW w:w="3141" w:type="dxa"/>
          </w:tcPr>
          <w:p w14:paraId="0817C776" w14:textId="3533B041" w:rsidR="00BF772A" w:rsidRDefault="00BF772A" w:rsidP="00D02B3D">
            <w:pPr>
              <w:jc w:val="both"/>
            </w:pPr>
            <w:r>
              <w:t>Daily</w:t>
            </w:r>
          </w:p>
        </w:tc>
      </w:tr>
      <w:tr w:rsidR="00BF772A" w14:paraId="7762F0EA" w14:textId="77777777" w:rsidTr="004758AC">
        <w:tc>
          <w:tcPr>
            <w:tcW w:w="5310" w:type="dxa"/>
          </w:tcPr>
          <w:p w14:paraId="57A50D64" w14:textId="3654013F" w:rsidR="00BF772A" w:rsidRDefault="00BF772A" w:rsidP="00D02B3D">
            <w:pPr>
              <w:jc w:val="both"/>
            </w:pPr>
            <w:r>
              <w:t>Rudder Indicator</w:t>
            </w:r>
          </w:p>
        </w:tc>
        <w:tc>
          <w:tcPr>
            <w:tcW w:w="3141" w:type="dxa"/>
          </w:tcPr>
          <w:p w14:paraId="71FFA4D2" w14:textId="1AFD77CB" w:rsidR="00BF772A" w:rsidRDefault="00BF772A" w:rsidP="00D02B3D">
            <w:pPr>
              <w:jc w:val="both"/>
            </w:pPr>
            <w:r>
              <w:t>Daily</w:t>
            </w:r>
          </w:p>
        </w:tc>
      </w:tr>
      <w:tr w:rsidR="00BF772A" w14:paraId="714EE934" w14:textId="77777777" w:rsidTr="004758AC">
        <w:tc>
          <w:tcPr>
            <w:tcW w:w="5310" w:type="dxa"/>
          </w:tcPr>
          <w:p w14:paraId="29C13F1D" w14:textId="4DA20E71" w:rsidR="00BF772A" w:rsidRDefault="00BF772A" w:rsidP="00D02B3D">
            <w:pPr>
              <w:jc w:val="both"/>
            </w:pPr>
            <w:r>
              <w:t>Speed Log</w:t>
            </w:r>
            <w:r w:rsidRPr="00D02B3D">
              <w:rPr>
                <w:i/>
              </w:rPr>
              <w:t xml:space="preserve"> (if any)</w:t>
            </w:r>
          </w:p>
        </w:tc>
        <w:tc>
          <w:tcPr>
            <w:tcW w:w="3141" w:type="dxa"/>
          </w:tcPr>
          <w:p w14:paraId="759F09FB" w14:textId="08E979D8" w:rsidR="00BF772A" w:rsidRDefault="00BF772A" w:rsidP="00D02B3D">
            <w:pPr>
              <w:jc w:val="both"/>
            </w:pPr>
            <w:r>
              <w:t>Daily</w:t>
            </w:r>
          </w:p>
        </w:tc>
      </w:tr>
      <w:tr w:rsidR="00BF772A" w14:paraId="71DE35B6" w14:textId="77777777" w:rsidTr="004758AC">
        <w:tc>
          <w:tcPr>
            <w:tcW w:w="5310" w:type="dxa"/>
          </w:tcPr>
          <w:p w14:paraId="7B555604" w14:textId="4A654432" w:rsidR="00BF772A" w:rsidRDefault="00BF772A" w:rsidP="00D02B3D">
            <w:pPr>
              <w:jc w:val="both"/>
            </w:pPr>
            <w:r>
              <w:t>Whistle</w:t>
            </w:r>
          </w:p>
        </w:tc>
        <w:tc>
          <w:tcPr>
            <w:tcW w:w="3141" w:type="dxa"/>
          </w:tcPr>
          <w:p w14:paraId="13D1C779" w14:textId="7FF417CD" w:rsidR="00BF772A" w:rsidRDefault="00BF772A" w:rsidP="00D02B3D">
            <w:pPr>
              <w:jc w:val="both"/>
            </w:pPr>
            <w:r>
              <w:t>Daily</w:t>
            </w:r>
          </w:p>
        </w:tc>
      </w:tr>
      <w:tr w:rsidR="00BF772A" w14:paraId="31064F2C" w14:textId="77777777" w:rsidTr="004758AC">
        <w:tc>
          <w:tcPr>
            <w:tcW w:w="5310" w:type="dxa"/>
          </w:tcPr>
          <w:p w14:paraId="74BF6F44" w14:textId="5054209C" w:rsidR="00BF772A" w:rsidRDefault="00BF772A" w:rsidP="00D02B3D">
            <w:pPr>
              <w:jc w:val="both"/>
            </w:pPr>
            <w:r>
              <w:t xml:space="preserve">Course Recorded </w:t>
            </w:r>
            <w:r w:rsidRPr="00D02B3D">
              <w:rPr>
                <w:i/>
              </w:rPr>
              <w:t>(if any)</w:t>
            </w:r>
          </w:p>
        </w:tc>
        <w:tc>
          <w:tcPr>
            <w:tcW w:w="3141" w:type="dxa"/>
          </w:tcPr>
          <w:p w14:paraId="6F1C701F" w14:textId="5242067D" w:rsidR="00BF772A" w:rsidRDefault="00BF772A" w:rsidP="00D02B3D">
            <w:pPr>
              <w:jc w:val="both"/>
            </w:pPr>
            <w:r>
              <w:t>Daily</w:t>
            </w:r>
          </w:p>
        </w:tc>
      </w:tr>
      <w:tr w:rsidR="00BF772A" w14:paraId="1C62F7C9" w14:textId="77777777" w:rsidTr="004758AC">
        <w:tc>
          <w:tcPr>
            <w:tcW w:w="5310" w:type="dxa"/>
          </w:tcPr>
          <w:p w14:paraId="5A1812D7" w14:textId="1ED2D5E5" w:rsidR="00BF772A" w:rsidRPr="004F115F" w:rsidRDefault="00BF772A" w:rsidP="00D02B3D">
            <w:pPr>
              <w:jc w:val="both"/>
            </w:pPr>
            <w:r>
              <w:t>Chronometer</w:t>
            </w:r>
          </w:p>
        </w:tc>
        <w:tc>
          <w:tcPr>
            <w:tcW w:w="3141" w:type="dxa"/>
          </w:tcPr>
          <w:p w14:paraId="6897A35C" w14:textId="49FFBC5B" w:rsidR="00BF772A" w:rsidRDefault="00BF772A" w:rsidP="00D02B3D">
            <w:pPr>
              <w:jc w:val="both"/>
            </w:pPr>
            <w:r>
              <w:t>Daily</w:t>
            </w:r>
          </w:p>
        </w:tc>
      </w:tr>
      <w:tr w:rsidR="00BF772A" w14:paraId="3B4C46CD" w14:textId="77777777" w:rsidTr="004758AC">
        <w:tc>
          <w:tcPr>
            <w:tcW w:w="5310" w:type="dxa"/>
          </w:tcPr>
          <w:p w14:paraId="1BC89B0F" w14:textId="704EA786" w:rsidR="00BF772A" w:rsidRPr="004F115F" w:rsidRDefault="00BF772A" w:rsidP="00D02B3D">
            <w:pPr>
              <w:jc w:val="both"/>
            </w:pPr>
            <w:r>
              <w:t>Radio Direction Finder (DRF)</w:t>
            </w:r>
            <w:r w:rsidRPr="00D02B3D">
              <w:rPr>
                <w:i/>
              </w:rPr>
              <w:t xml:space="preserve"> (if any)</w:t>
            </w:r>
          </w:p>
        </w:tc>
        <w:tc>
          <w:tcPr>
            <w:tcW w:w="3141" w:type="dxa"/>
          </w:tcPr>
          <w:p w14:paraId="79F15B66" w14:textId="72E9CBD1" w:rsidR="00BF772A" w:rsidRDefault="00BF772A" w:rsidP="00D02B3D">
            <w:pPr>
              <w:jc w:val="both"/>
            </w:pPr>
            <w:r>
              <w:t>Daily</w:t>
            </w:r>
          </w:p>
        </w:tc>
      </w:tr>
      <w:tr w:rsidR="00BF772A" w14:paraId="561C5993" w14:textId="77777777" w:rsidTr="004758AC">
        <w:tc>
          <w:tcPr>
            <w:tcW w:w="5310" w:type="dxa"/>
          </w:tcPr>
          <w:p w14:paraId="7844EBEE" w14:textId="34309853" w:rsidR="00BF772A" w:rsidRDefault="00BF772A" w:rsidP="00D02B3D">
            <w:pPr>
              <w:jc w:val="both"/>
            </w:pPr>
            <w:r>
              <w:t>Binoculars</w:t>
            </w:r>
          </w:p>
        </w:tc>
        <w:tc>
          <w:tcPr>
            <w:tcW w:w="3141" w:type="dxa"/>
          </w:tcPr>
          <w:p w14:paraId="071BF1EA" w14:textId="0E3D0C30" w:rsidR="00BF772A" w:rsidRDefault="00BF772A" w:rsidP="00D02B3D">
            <w:pPr>
              <w:jc w:val="both"/>
            </w:pPr>
            <w:r>
              <w:t>Daily</w:t>
            </w:r>
          </w:p>
        </w:tc>
      </w:tr>
      <w:tr w:rsidR="00BF772A" w14:paraId="01C988ED" w14:textId="77777777" w:rsidTr="004758AC">
        <w:tc>
          <w:tcPr>
            <w:tcW w:w="5310" w:type="dxa"/>
          </w:tcPr>
          <w:p w14:paraId="18A545C1" w14:textId="089EBE8C" w:rsidR="00BF772A" w:rsidRDefault="00BF772A" w:rsidP="00D02B3D">
            <w:pPr>
              <w:jc w:val="both"/>
            </w:pPr>
            <w:r>
              <w:t>Signaling Lamp</w:t>
            </w:r>
          </w:p>
        </w:tc>
        <w:tc>
          <w:tcPr>
            <w:tcW w:w="3141" w:type="dxa"/>
          </w:tcPr>
          <w:p w14:paraId="1771BF6D" w14:textId="57093945" w:rsidR="00BF772A" w:rsidRDefault="00BF772A" w:rsidP="00D02B3D">
            <w:pPr>
              <w:jc w:val="both"/>
            </w:pPr>
            <w:r>
              <w:t>Daily</w:t>
            </w:r>
          </w:p>
        </w:tc>
      </w:tr>
      <w:tr w:rsidR="00D973AD" w14:paraId="28F8E50B" w14:textId="77777777" w:rsidTr="004758AC">
        <w:tc>
          <w:tcPr>
            <w:tcW w:w="5310" w:type="dxa"/>
          </w:tcPr>
          <w:p w14:paraId="2B9694C9" w14:textId="7495B2CF" w:rsidR="00D973AD" w:rsidRDefault="00BF772A" w:rsidP="00D02B3D">
            <w:pPr>
              <w:jc w:val="both"/>
            </w:pPr>
            <w:r>
              <w:t>Navigational Lights</w:t>
            </w:r>
          </w:p>
        </w:tc>
        <w:tc>
          <w:tcPr>
            <w:tcW w:w="3141" w:type="dxa"/>
          </w:tcPr>
          <w:p w14:paraId="4AD6AEB3" w14:textId="1330D216" w:rsidR="00D973AD" w:rsidRDefault="00BF772A" w:rsidP="00D02B3D">
            <w:pPr>
              <w:jc w:val="both"/>
            </w:pPr>
            <w:r>
              <w:t>Semi-annually</w:t>
            </w:r>
          </w:p>
        </w:tc>
      </w:tr>
      <w:tr w:rsidR="00BF772A" w14:paraId="58E62FF7" w14:textId="77777777" w:rsidTr="004758AC">
        <w:tc>
          <w:tcPr>
            <w:tcW w:w="5310" w:type="dxa"/>
          </w:tcPr>
          <w:p w14:paraId="6F778C91" w14:textId="77227556" w:rsidR="00BF772A" w:rsidRDefault="00BF772A" w:rsidP="00D02B3D">
            <w:pPr>
              <w:jc w:val="both"/>
            </w:pPr>
            <w:r>
              <w:t>Shapes and Gongs</w:t>
            </w:r>
          </w:p>
        </w:tc>
        <w:tc>
          <w:tcPr>
            <w:tcW w:w="3141" w:type="dxa"/>
          </w:tcPr>
          <w:p w14:paraId="58589202" w14:textId="5C5B695E" w:rsidR="00BF772A" w:rsidRDefault="00BF772A" w:rsidP="00D02B3D">
            <w:pPr>
              <w:jc w:val="both"/>
            </w:pPr>
            <w:r>
              <w:t>Daily</w:t>
            </w:r>
          </w:p>
        </w:tc>
      </w:tr>
      <w:tr w:rsidR="00BF772A" w14:paraId="21BDF4D0" w14:textId="77777777" w:rsidTr="004758AC">
        <w:tc>
          <w:tcPr>
            <w:tcW w:w="5310" w:type="dxa"/>
          </w:tcPr>
          <w:p w14:paraId="11CAFD63" w14:textId="0CCB13BC" w:rsidR="00BF772A" w:rsidRDefault="00BF772A" w:rsidP="00D02B3D">
            <w:pPr>
              <w:jc w:val="both"/>
            </w:pPr>
            <w:r>
              <w:t>Steering Mechanism</w:t>
            </w:r>
          </w:p>
        </w:tc>
        <w:tc>
          <w:tcPr>
            <w:tcW w:w="3141" w:type="dxa"/>
          </w:tcPr>
          <w:p w14:paraId="33676C99" w14:textId="2C87D00A" w:rsidR="00BF772A" w:rsidRDefault="00BF772A" w:rsidP="00D02B3D">
            <w:pPr>
              <w:jc w:val="both"/>
            </w:pPr>
            <w:r>
              <w:t>Monthly</w:t>
            </w:r>
          </w:p>
        </w:tc>
      </w:tr>
      <w:tr w:rsidR="00BF772A" w14:paraId="5072952B" w14:textId="77777777" w:rsidTr="004758AC">
        <w:tc>
          <w:tcPr>
            <w:tcW w:w="5310" w:type="dxa"/>
          </w:tcPr>
          <w:p w14:paraId="0F659121" w14:textId="03533AE9" w:rsidR="00BF772A" w:rsidRDefault="00BF772A" w:rsidP="00D02B3D">
            <w:pPr>
              <w:jc w:val="both"/>
            </w:pPr>
            <w:r>
              <w:t>Clear View Screen</w:t>
            </w:r>
          </w:p>
        </w:tc>
        <w:tc>
          <w:tcPr>
            <w:tcW w:w="3141" w:type="dxa"/>
          </w:tcPr>
          <w:p w14:paraId="467D4FFE" w14:textId="443D834B" w:rsidR="00BF772A" w:rsidRDefault="00BF772A" w:rsidP="00D02B3D">
            <w:pPr>
              <w:jc w:val="both"/>
            </w:pPr>
            <w:r>
              <w:t>Daily</w:t>
            </w:r>
          </w:p>
        </w:tc>
      </w:tr>
      <w:tr w:rsidR="00BF772A" w14:paraId="7076BFAC" w14:textId="77777777" w:rsidTr="004758AC">
        <w:tc>
          <w:tcPr>
            <w:tcW w:w="5310" w:type="dxa"/>
          </w:tcPr>
          <w:p w14:paraId="56D180EA" w14:textId="4BB8CD08" w:rsidR="00BF772A" w:rsidRDefault="00BF772A" w:rsidP="00D02B3D">
            <w:pPr>
              <w:jc w:val="both"/>
            </w:pPr>
            <w:r>
              <w:t>Barometer</w:t>
            </w:r>
          </w:p>
        </w:tc>
        <w:tc>
          <w:tcPr>
            <w:tcW w:w="3141" w:type="dxa"/>
          </w:tcPr>
          <w:p w14:paraId="3E4B793C" w14:textId="06E2AF70" w:rsidR="00BF772A" w:rsidRDefault="00BF772A" w:rsidP="00D02B3D">
            <w:pPr>
              <w:jc w:val="both"/>
            </w:pPr>
            <w:r>
              <w:t>Daily</w:t>
            </w:r>
          </w:p>
        </w:tc>
      </w:tr>
      <w:tr w:rsidR="00BF772A" w14:paraId="6C283F93" w14:textId="77777777" w:rsidTr="004758AC">
        <w:tc>
          <w:tcPr>
            <w:tcW w:w="5310" w:type="dxa"/>
          </w:tcPr>
          <w:p w14:paraId="16A41143" w14:textId="2CD21422" w:rsidR="00BF772A" w:rsidRDefault="00BF772A" w:rsidP="00D02B3D">
            <w:pPr>
              <w:jc w:val="both"/>
            </w:pPr>
            <w:r>
              <w:t>Thermometer</w:t>
            </w:r>
          </w:p>
        </w:tc>
        <w:tc>
          <w:tcPr>
            <w:tcW w:w="3141" w:type="dxa"/>
          </w:tcPr>
          <w:p w14:paraId="2F3700D9" w14:textId="41711156" w:rsidR="00BF772A" w:rsidRDefault="00BF772A" w:rsidP="00D02B3D">
            <w:pPr>
              <w:jc w:val="both"/>
            </w:pPr>
            <w:r>
              <w:t>Daily</w:t>
            </w:r>
          </w:p>
        </w:tc>
      </w:tr>
      <w:tr w:rsidR="00BF772A" w14:paraId="3BFE50AF" w14:textId="77777777" w:rsidTr="004758AC">
        <w:tc>
          <w:tcPr>
            <w:tcW w:w="5310" w:type="dxa"/>
          </w:tcPr>
          <w:p w14:paraId="5F1BD3D3" w14:textId="6652ADBE" w:rsidR="00BF772A" w:rsidRDefault="00BF772A" w:rsidP="00D02B3D">
            <w:pPr>
              <w:jc w:val="both"/>
            </w:pPr>
            <w:r>
              <w:t>Wind Vane</w:t>
            </w:r>
          </w:p>
        </w:tc>
        <w:tc>
          <w:tcPr>
            <w:tcW w:w="3141" w:type="dxa"/>
          </w:tcPr>
          <w:p w14:paraId="499A355F" w14:textId="29B2EC2E" w:rsidR="00BF772A" w:rsidRDefault="00BF772A" w:rsidP="00D02B3D">
            <w:pPr>
              <w:jc w:val="both"/>
            </w:pPr>
            <w:r>
              <w:t>Daily</w:t>
            </w:r>
          </w:p>
        </w:tc>
      </w:tr>
      <w:tr w:rsidR="00BF772A" w14:paraId="48095E50" w14:textId="77777777" w:rsidTr="004758AC">
        <w:tc>
          <w:tcPr>
            <w:tcW w:w="5310" w:type="dxa"/>
          </w:tcPr>
          <w:p w14:paraId="266A14E1" w14:textId="27F15C26" w:rsidR="00BF772A" w:rsidRDefault="00BF772A" w:rsidP="00D02B3D">
            <w:pPr>
              <w:jc w:val="both"/>
            </w:pPr>
            <w:r>
              <w:t>Anemometer</w:t>
            </w:r>
          </w:p>
        </w:tc>
        <w:tc>
          <w:tcPr>
            <w:tcW w:w="3141" w:type="dxa"/>
          </w:tcPr>
          <w:p w14:paraId="4EAFC445" w14:textId="501B75AE" w:rsidR="00BF772A" w:rsidRDefault="00BF772A" w:rsidP="00D02B3D">
            <w:pPr>
              <w:jc w:val="both"/>
            </w:pPr>
            <w:r>
              <w:t>Daily</w:t>
            </w:r>
          </w:p>
        </w:tc>
      </w:tr>
      <w:tr w:rsidR="00BF772A" w14:paraId="7E2DE249" w14:textId="77777777" w:rsidTr="004758AC">
        <w:tc>
          <w:tcPr>
            <w:tcW w:w="5310" w:type="dxa"/>
          </w:tcPr>
          <w:p w14:paraId="2A73F556" w14:textId="20A47ECE" w:rsidR="00BF772A" w:rsidRDefault="00BF772A" w:rsidP="00D02B3D">
            <w:pPr>
              <w:jc w:val="both"/>
            </w:pPr>
            <w:r>
              <w:t>Pelorus Stand</w:t>
            </w:r>
          </w:p>
        </w:tc>
        <w:tc>
          <w:tcPr>
            <w:tcW w:w="3141" w:type="dxa"/>
          </w:tcPr>
          <w:p w14:paraId="3D97A8A7" w14:textId="487E6D4D" w:rsidR="00BF772A" w:rsidRDefault="00BF772A" w:rsidP="00D02B3D">
            <w:pPr>
              <w:jc w:val="both"/>
            </w:pPr>
            <w:r>
              <w:t>Daily</w:t>
            </w:r>
          </w:p>
        </w:tc>
      </w:tr>
      <w:tr w:rsidR="00BF772A" w14:paraId="23B20869" w14:textId="77777777" w:rsidTr="004758AC">
        <w:tc>
          <w:tcPr>
            <w:tcW w:w="5310" w:type="dxa"/>
          </w:tcPr>
          <w:p w14:paraId="7D609796" w14:textId="0AD883BF" w:rsidR="00BF772A" w:rsidRDefault="00BF772A" w:rsidP="00BF772A">
            <w:pPr>
              <w:jc w:val="both"/>
            </w:pPr>
            <w:r>
              <w:t>Azimuth Circle</w:t>
            </w:r>
          </w:p>
        </w:tc>
        <w:tc>
          <w:tcPr>
            <w:tcW w:w="3141" w:type="dxa"/>
          </w:tcPr>
          <w:p w14:paraId="7DA45085" w14:textId="3533FBB0" w:rsidR="00BF772A" w:rsidRDefault="00BF772A" w:rsidP="00BF772A">
            <w:pPr>
              <w:jc w:val="both"/>
            </w:pPr>
            <w:r>
              <w:t>Daily</w:t>
            </w:r>
          </w:p>
        </w:tc>
      </w:tr>
    </w:tbl>
    <w:p w14:paraId="6A0F5B55" w14:textId="77777777" w:rsidR="00622F59" w:rsidRPr="00D02B3D" w:rsidRDefault="00622F59" w:rsidP="00D02B3D">
      <w:pPr>
        <w:rPr>
          <w:b/>
        </w:rPr>
      </w:pPr>
    </w:p>
    <w:p w14:paraId="0CE205BC" w14:textId="79D6F196" w:rsidR="00622F59" w:rsidRDefault="00622F59" w:rsidP="00D02B3D">
      <w:pPr>
        <w:pStyle w:val="ListParagraph"/>
        <w:numPr>
          <w:ilvl w:val="1"/>
          <w:numId w:val="34"/>
        </w:numPr>
        <w:rPr>
          <w:b/>
        </w:rPr>
      </w:pPr>
      <w:r>
        <w:rPr>
          <w:b/>
        </w:rPr>
        <w:t>Communication Equipment</w:t>
      </w:r>
    </w:p>
    <w:tbl>
      <w:tblPr>
        <w:tblStyle w:val="TableGrid"/>
        <w:tblW w:w="8451" w:type="dxa"/>
        <w:tblInd w:w="895" w:type="dxa"/>
        <w:tblLook w:val="04A0" w:firstRow="1" w:lastRow="0" w:firstColumn="1" w:lastColumn="0" w:noHBand="0" w:noVBand="1"/>
      </w:tblPr>
      <w:tblGrid>
        <w:gridCol w:w="5310"/>
        <w:gridCol w:w="3141"/>
      </w:tblGrid>
      <w:tr w:rsidR="00BF772A" w14:paraId="37844389" w14:textId="77777777" w:rsidTr="004758AC">
        <w:tc>
          <w:tcPr>
            <w:tcW w:w="5310" w:type="dxa"/>
          </w:tcPr>
          <w:p w14:paraId="522920FB" w14:textId="77777777" w:rsidR="00BF772A" w:rsidRPr="004F115F" w:rsidRDefault="00BF772A" w:rsidP="004758AC">
            <w:pPr>
              <w:jc w:val="center"/>
              <w:rPr>
                <w:b/>
              </w:rPr>
            </w:pPr>
            <w:r w:rsidRPr="004F115F">
              <w:rPr>
                <w:b/>
              </w:rPr>
              <w:t>Items</w:t>
            </w:r>
          </w:p>
        </w:tc>
        <w:tc>
          <w:tcPr>
            <w:tcW w:w="3141" w:type="dxa"/>
          </w:tcPr>
          <w:p w14:paraId="0EE30D5C" w14:textId="77777777" w:rsidR="00BF772A" w:rsidRPr="004F115F" w:rsidRDefault="00BF772A" w:rsidP="004758AC">
            <w:pPr>
              <w:jc w:val="center"/>
              <w:rPr>
                <w:b/>
              </w:rPr>
            </w:pPr>
            <w:r w:rsidRPr="004F115F">
              <w:rPr>
                <w:b/>
              </w:rPr>
              <w:t>Frequency</w:t>
            </w:r>
          </w:p>
        </w:tc>
      </w:tr>
      <w:tr w:rsidR="00BF772A" w14:paraId="42B0FDFF" w14:textId="77777777" w:rsidTr="004758AC">
        <w:tc>
          <w:tcPr>
            <w:tcW w:w="5310" w:type="dxa"/>
          </w:tcPr>
          <w:p w14:paraId="681FB2B0" w14:textId="1A9E00AB" w:rsidR="00BF772A" w:rsidRDefault="00BF772A" w:rsidP="004758AC">
            <w:r>
              <w:t>Main Transmitter and Receiver</w:t>
            </w:r>
          </w:p>
        </w:tc>
        <w:tc>
          <w:tcPr>
            <w:tcW w:w="3141" w:type="dxa"/>
          </w:tcPr>
          <w:p w14:paraId="2316F490" w14:textId="2DF02406" w:rsidR="00BF772A" w:rsidRDefault="00BF772A" w:rsidP="004758AC">
            <w:r>
              <w:t>Daily</w:t>
            </w:r>
          </w:p>
        </w:tc>
      </w:tr>
      <w:tr w:rsidR="00BF772A" w14:paraId="4CC5C7D1" w14:textId="77777777" w:rsidTr="004758AC">
        <w:tc>
          <w:tcPr>
            <w:tcW w:w="5310" w:type="dxa"/>
          </w:tcPr>
          <w:p w14:paraId="1B0CF6A2" w14:textId="2B6F4F42" w:rsidR="00BF772A" w:rsidRDefault="00BF772A" w:rsidP="004758AC">
            <w:r>
              <w:t>Emergency Batteries</w:t>
            </w:r>
          </w:p>
        </w:tc>
        <w:tc>
          <w:tcPr>
            <w:tcW w:w="3141" w:type="dxa"/>
          </w:tcPr>
          <w:p w14:paraId="5B5E53E8" w14:textId="47C99D9D" w:rsidR="00BF772A" w:rsidRDefault="00BF772A" w:rsidP="004758AC">
            <w:r>
              <w:t>Weekly</w:t>
            </w:r>
          </w:p>
        </w:tc>
      </w:tr>
      <w:tr w:rsidR="00BF772A" w14:paraId="3B529481" w14:textId="77777777" w:rsidTr="004758AC">
        <w:tc>
          <w:tcPr>
            <w:tcW w:w="5310" w:type="dxa"/>
          </w:tcPr>
          <w:p w14:paraId="5A8F8347" w14:textId="21A6BD92" w:rsidR="00BF772A" w:rsidRDefault="00BF772A" w:rsidP="004758AC">
            <w:pPr>
              <w:jc w:val="both"/>
            </w:pPr>
            <w:r>
              <w:t>Handheld Radios</w:t>
            </w:r>
          </w:p>
        </w:tc>
        <w:tc>
          <w:tcPr>
            <w:tcW w:w="3141" w:type="dxa"/>
          </w:tcPr>
          <w:p w14:paraId="4EAC1947" w14:textId="4BB87770" w:rsidR="00BF772A" w:rsidRDefault="00BF772A" w:rsidP="004758AC">
            <w:pPr>
              <w:jc w:val="both"/>
            </w:pPr>
            <w:r>
              <w:t>Every Abandon Ship</w:t>
            </w:r>
          </w:p>
        </w:tc>
      </w:tr>
      <w:tr w:rsidR="00BF772A" w14:paraId="47527DD5" w14:textId="77777777" w:rsidTr="004758AC">
        <w:tc>
          <w:tcPr>
            <w:tcW w:w="5310" w:type="dxa"/>
          </w:tcPr>
          <w:p w14:paraId="6A17FF4A" w14:textId="23270F7D" w:rsidR="00BF772A" w:rsidRDefault="00BF772A" w:rsidP="004758AC">
            <w:pPr>
              <w:jc w:val="both"/>
            </w:pPr>
            <w:r>
              <w:t>VHF Radio</w:t>
            </w:r>
          </w:p>
        </w:tc>
        <w:tc>
          <w:tcPr>
            <w:tcW w:w="3141" w:type="dxa"/>
          </w:tcPr>
          <w:p w14:paraId="35A99F56" w14:textId="73DF5583" w:rsidR="00BF772A" w:rsidRDefault="00BF772A" w:rsidP="004758AC">
            <w:pPr>
              <w:jc w:val="both"/>
            </w:pPr>
            <w:r>
              <w:t>Daily</w:t>
            </w:r>
          </w:p>
        </w:tc>
      </w:tr>
    </w:tbl>
    <w:p w14:paraId="45FEFB2E" w14:textId="7126807B" w:rsidR="00BF772A" w:rsidRDefault="00BF772A" w:rsidP="00622F59">
      <w:pPr>
        <w:rPr>
          <w:b/>
        </w:rPr>
      </w:pPr>
    </w:p>
    <w:p w14:paraId="6D1BEC1C" w14:textId="77777777" w:rsidR="00BF772A" w:rsidRDefault="00BF772A">
      <w:pPr>
        <w:rPr>
          <w:b/>
        </w:rPr>
      </w:pPr>
      <w:r>
        <w:rPr>
          <w:b/>
        </w:rPr>
        <w:br w:type="page"/>
      </w:r>
    </w:p>
    <w:p w14:paraId="6539B01F" w14:textId="77777777" w:rsidR="00622F59" w:rsidRDefault="00622F59" w:rsidP="00D02B3D">
      <w:pPr>
        <w:rPr>
          <w:b/>
        </w:rPr>
      </w:pPr>
    </w:p>
    <w:p w14:paraId="01BA825F" w14:textId="4F81F41B" w:rsidR="00BF772A" w:rsidRPr="00D02B3D" w:rsidRDefault="00622F59" w:rsidP="00D02B3D">
      <w:pPr>
        <w:pStyle w:val="ListParagraph"/>
        <w:numPr>
          <w:ilvl w:val="1"/>
          <w:numId w:val="34"/>
        </w:numPr>
        <w:rPr>
          <w:b/>
        </w:rPr>
      </w:pPr>
      <w:r>
        <w:rPr>
          <w:b/>
        </w:rPr>
        <w:t>Structural Elements</w:t>
      </w:r>
    </w:p>
    <w:tbl>
      <w:tblPr>
        <w:tblStyle w:val="TableGrid"/>
        <w:tblW w:w="8451" w:type="dxa"/>
        <w:tblInd w:w="895" w:type="dxa"/>
        <w:tblLook w:val="04A0" w:firstRow="1" w:lastRow="0" w:firstColumn="1" w:lastColumn="0" w:noHBand="0" w:noVBand="1"/>
      </w:tblPr>
      <w:tblGrid>
        <w:gridCol w:w="5310"/>
        <w:gridCol w:w="3141"/>
      </w:tblGrid>
      <w:tr w:rsidR="00BF772A" w14:paraId="6296D7C7" w14:textId="77777777" w:rsidTr="004758AC">
        <w:tc>
          <w:tcPr>
            <w:tcW w:w="5310" w:type="dxa"/>
          </w:tcPr>
          <w:p w14:paraId="6B2818AD" w14:textId="77777777" w:rsidR="00BF772A" w:rsidRPr="004F115F" w:rsidRDefault="00BF772A" w:rsidP="004758AC">
            <w:pPr>
              <w:jc w:val="center"/>
              <w:rPr>
                <w:b/>
              </w:rPr>
            </w:pPr>
            <w:r w:rsidRPr="004F115F">
              <w:rPr>
                <w:b/>
              </w:rPr>
              <w:t>Items</w:t>
            </w:r>
          </w:p>
        </w:tc>
        <w:tc>
          <w:tcPr>
            <w:tcW w:w="3141" w:type="dxa"/>
          </w:tcPr>
          <w:p w14:paraId="7C479E75" w14:textId="77777777" w:rsidR="00BF772A" w:rsidRPr="004F115F" w:rsidRDefault="00BF772A" w:rsidP="004758AC">
            <w:pPr>
              <w:jc w:val="center"/>
              <w:rPr>
                <w:b/>
              </w:rPr>
            </w:pPr>
            <w:r w:rsidRPr="004F115F">
              <w:rPr>
                <w:b/>
              </w:rPr>
              <w:t>Frequency</w:t>
            </w:r>
          </w:p>
        </w:tc>
      </w:tr>
      <w:tr w:rsidR="00BF772A" w14:paraId="65DAD8FA" w14:textId="77777777" w:rsidTr="004758AC">
        <w:tc>
          <w:tcPr>
            <w:tcW w:w="5310" w:type="dxa"/>
          </w:tcPr>
          <w:p w14:paraId="4FE0CF13" w14:textId="4C5EBA49" w:rsidR="00BF772A" w:rsidRDefault="00BF772A" w:rsidP="004758AC">
            <w:r>
              <w:t xml:space="preserve">External Hull, </w:t>
            </w:r>
            <w:r w:rsidRPr="00D02B3D">
              <w:rPr>
                <w:i/>
              </w:rPr>
              <w:t>wherever possible</w:t>
            </w:r>
          </w:p>
        </w:tc>
        <w:tc>
          <w:tcPr>
            <w:tcW w:w="3141" w:type="dxa"/>
          </w:tcPr>
          <w:p w14:paraId="7E74E750" w14:textId="57A77596" w:rsidR="00BF772A" w:rsidRDefault="00BF772A" w:rsidP="004758AC">
            <w:r>
              <w:t>Monthly</w:t>
            </w:r>
          </w:p>
        </w:tc>
      </w:tr>
      <w:tr w:rsidR="00BF772A" w14:paraId="466B6574" w14:textId="77777777" w:rsidTr="004758AC">
        <w:tc>
          <w:tcPr>
            <w:tcW w:w="5310" w:type="dxa"/>
          </w:tcPr>
          <w:p w14:paraId="17C2E4D6" w14:textId="744B0C6E" w:rsidR="00BF772A" w:rsidRDefault="00BF772A" w:rsidP="004758AC">
            <w:r>
              <w:t>Superstructure plating, including windows and other openings</w:t>
            </w:r>
          </w:p>
        </w:tc>
        <w:tc>
          <w:tcPr>
            <w:tcW w:w="3141" w:type="dxa"/>
          </w:tcPr>
          <w:p w14:paraId="2AD19C71" w14:textId="653A0E41" w:rsidR="00BF772A" w:rsidRDefault="00B107DB" w:rsidP="004758AC">
            <w:r>
              <w:t>Monthly</w:t>
            </w:r>
          </w:p>
        </w:tc>
      </w:tr>
      <w:tr w:rsidR="00BF772A" w14:paraId="0A1C1A49" w14:textId="77777777" w:rsidTr="004758AC">
        <w:tc>
          <w:tcPr>
            <w:tcW w:w="5310" w:type="dxa"/>
          </w:tcPr>
          <w:p w14:paraId="211FFB25" w14:textId="70592E48" w:rsidR="00BF772A" w:rsidRDefault="00BF772A" w:rsidP="004758AC">
            <w:pPr>
              <w:jc w:val="both"/>
            </w:pPr>
            <w:r>
              <w:t>Topside Plating</w:t>
            </w:r>
          </w:p>
        </w:tc>
        <w:tc>
          <w:tcPr>
            <w:tcW w:w="3141" w:type="dxa"/>
          </w:tcPr>
          <w:p w14:paraId="62F27269" w14:textId="0CEF1B5A" w:rsidR="00BF772A" w:rsidRDefault="00B107DB" w:rsidP="004758AC">
            <w:pPr>
              <w:jc w:val="both"/>
            </w:pPr>
            <w:r>
              <w:t>Monthly</w:t>
            </w:r>
          </w:p>
        </w:tc>
      </w:tr>
      <w:tr w:rsidR="00BF772A" w14:paraId="3B0C12B2" w14:textId="77777777" w:rsidTr="004758AC">
        <w:tc>
          <w:tcPr>
            <w:tcW w:w="5310" w:type="dxa"/>
          </w:tcPr>
          <w:p w14:paraId="73292AD3" w14:textId="11475A00" w:rsidR="00BF772A" w:rsidRDefault="00BF772A" w:rsidP="004758AC">
            <w:pPr>
              <w:jc w:val="both"/>
            </w:pPr>
            <w:r>
              <w:t xml:space="preserve">Weather Deck Plating and Drainage </w:t>
            </w:r>
            <w:r w:rsidRPr="00D02B3D">
              <w:rPr>
                <w:i/>
              </w:rPr>
              <w:t>(for freighter)</w:t>
            </w:r>
          </w:p>
        </w:tc>
        <w:tc>
          <w:tcPr>
            <w:tcW w:w="3141" w:type="dxa"/>
          </w:tcPr>
          <w:p w14:paraId="0D5CC55C" w14:textId="373EF9AA" w:rsidR="00BF772A" w:rsidRDefault="00B107DB" w:rsidP="004758AC">
            <w:pPr>
              <w:jc w:val="both"/>
            </w:pPr>
            <w:r>
              <w:t>Before and After Loading</w:t>
            </w:r>
          </w:p>
        </w:tc>
      </w:tr>
      <w:tr w:rsidR="00BF772A" w14:paraId="3A7AFB8F" w14:textId="77777777" w:rsidTr="004758AC">
        <w:tc>
          <w:tcPr>
            <w:tcW w:w="5310" w:type="dxa"/>
          </w:tcPr>
          <w:p w14:paraId="54C058FD" w14:textId="24FD2FB6" w:rsidR="00BF772A" w:rsidRDefault="00BF772A" w:rsidP="004758AC">
            <w:pPr>
              <w:jc w:val="both"/>
            </w:pPr>
            <w:r>
              <w:t>Hatchways</w:t>
            </w:r>
          </w:p>
        </w:tc>
        <w:tc>
          <w:tcPr>
            <w:tcW w:w="3141" w:type="dxa"/>
          </w:tcPr>
          <w:p w14:paraId="7222C20A" w14:textId="2A0E62AB" w:rsidR="00BF772A" w:rsidRDefault="00B107DB" w:rsidP="004758AC">
            <w:pPr>
              <w:jc w:val="both"/>
            </w:pPr>
            <w:r>
              <w:t>Monthly</w:t>
            </w:r>
          </w:p>
        </w:tc>
      </w:tr>
      <w:tr w:rsidR="00BF772A" w14:paraId="44204B2C" w14:textId="77777777" w:rsidTr="004758AC">
        <w:tc>
          <w:tcPr>
            <w:tcW w:w="5310" w:type="dxa"/>
          </w:tcPr>
          <w:p w14:paraId="5D1D9C9E" w14:textId="2F3F8007" w:rsidR="00BF772A" w:rsidRDefault="00BF772A">
            <w:pPr>
              <w:jc w:val="both"/>
            </w:pPr>
            <w:r>
              <w:t>Bulkheads, Frames, Stiffeners and Pillars within Cargo Spaces</w:t>
            </w:r>
          </w:p>
        </w:tc>
        <w:tc>
          <w:tcPr>
            <w:tcW w:w="3141" w:type="dxa"/>
          </w:tcPr>
          <w:p w14:paraId="540E5002" w14:textId="42122EA2" w:rsidR="00BF772A" w:rsidRDefault="005339CE" w:rsidP="004758AC">
            <w:pPr>
              <w:jc w:val="both"/>
            </w:pPr>
            <w:r>
              <w:t>Monthly</w:t>
            </w:r>
          </w:p>
        </w:tc>
      </w:tr>
      <w:tr w:rsidR="00BF772A" w14:paraId="0CB0CBE2" w14:textId="77777777" w:rsidTr="004758AC">
        <w:tc>
          <w:tcPr>
            <w:tcW w:w="5310" w:type="dxa"/>
          </w:tcPr>
          <w:p w14:paraId="1FE4E194" w14:textId="3A9E50CC" w:rsidR="00BF772A" w:rsidRDefault="00BF772A" w:rsidP="004758AC">
            <w:pPr>
              <w:jc w:val="both"/>
            </w:pPr>
            <w:r>
              <w:t>Tank Top Plating</w:t>
            </w:r>
          </w:p>
        </w:tc>
        <w:tc>
          <w:tcPr>
            <w:tcW w:w="3141" w:type="dxa"/>
          </w:tcPr>
          <w:p w14:paraId="2AAEBDB6" w14:textId="5A9B1CD6" w:rsidR="00BF772A" w:rsidRDefault="00B107DB" w:rsidP="004758AC">
            <w:pPr>
              <w:jc w:val="both"/>
            </w:pPr>
            <w:r>
              <w:t>Semi-annually</w:t>
            </w:r>
          </w:p>
        </w:tc>
      </w:tr>
      <w:tr w:rsidR="00BF772A" w14:paraId="4DBD48F4" w14:textId="77777777" w:rsidTr="004758AC">
        <w:tc>
          <w:tcPr>
            <w:tcW w:w="5310" w:type="dxa"/>
          </w:tcPr>
          <w:p w14:paraId="35B27738" w14:textId="2B113A54" w:rsidR="00BF772A" w:rsidRDefault="00BF772A">
            <w:pPr>
              <w:jc w:val="both"/>
            </w:pPr>
            <w:r>
              <w:t>Air Vent Pipe and Sounding Pipe</w:t>
            </w:r>
          </w:p>
        </w:tc>
        <w:tc>
          <w:tcPr>
            <w:tcW w:w="3141" w:type="dxa"/>
          </w:tcPr>
          <w:p w14:paraId="1A947E48" w14:textId="5DB1F055" w:rsidR="00BF772A" w:rsidRDefault="00B107DB" w:rsidP="004758AC">
            <w:pPr>
              <w:jc w:val="both"/>
            </w:pPr>
            <w:r>
              <w:t>Semi-annually</w:t>
            </w:r>
          </w:p>
        </w:tc>
      </w:tr>
      <w:tr w:rsidR="00BF772A" w14:paraId="092C6548" w14:textId="77777777" w:rsidTr="004758AC">
        <w:tc>
          <w:tcPr>
            <w:tcW w:w="5310" w:type="dxa"/>
          </w:tcPr>
          <w:p w14:paraId="548759F5" w14:textId="4A27DD09" w:rsidR="00BF772A" w:rsidRDefault="00B107DB" w:rsidP="004758AC">
            <w:pPr>
              <w:jc w:val="both"/>
            </w:pPr>
            <w:r>
              <w:t>Ventilation Trunks</w:t>
            </w:r>
          </w:p>
        </w:tc>
        <w:tc>
          <w:tcPr>
            <w:tcW w:w="3141" w:type="dxa"/>
          </w:tcPr>
          <w:p w14:paraId="6792E371" w14:textId="07DB4E88" w:rsidR="00BF772A" w:rsidRDefault="00B107DB" w:rsidP="004758AC">
            <w:pPr>
              <w:jc w:val="both"/>
            </w:pPr>
            <w:r>
              <w:t>Every Fire Drill</w:t>
            </w:r>
          </w:p>
        </w:tc>
      </w:tr>
      <w:tr w:rsidR="00BF772A" w14:paraId="5087B23F" w14:textId="77777777" w:rsidTr="004758AC">
        <w:tc>
          <w:tcPr>
            <w:tcW w:w="5310" w:type="dxa"/>
          </w:tcPr>
          <w:p w14:paraId="5E4569C2" w14:textId="03B8508D" w:rsidR="00BF772A" w:rsidRDefault="00B107DB" w:rsidP="004758AC">
            <w:pPr>
              <w:jc w:val="both"/>
            </w:pPr>
            <w:r>
              <w:t>Manhole Covers</w:t>
            </w:r>
          </w:p>
        </w:tc>
        <w:tc>
          <w:tcPr>
            <w:tcW w:w="3141" w:type="dxa"/>
          </w:tcPr>
          <w:p w14:paraId="27F72D0A" w14:textId="3EAC6703" w:rsidR="00BF772A" w:rsidRDefault="00B107DB" w:rsidP="004758AC">
            <w:pPr>
              <w:jc w:val="both"/>
            </w:pPr>
            <w:r>
              <w:t>Monthly</w:t>
            </w:r>
          </w:p>
        </w:tc>
      </w:tr>
      <w:tr w:rsidR="00BF772A" w14:paraId="043DB5F0" w14:textId="77777777" w:rsidTr="004758AC">
        <w:tc>
          <w:tcPr>
            <w:tcW w:w="5310" w:type="dxa"/>
          </w:tcPr>
          <w:p w14:paraId="2ACCC834" w14:textId="3C8E9CE2" w:rsidR="00BF772A" w:rsidRDefault="00B107DB" w:rsidP="004758AC">
            <w:pPr>
              <w:jc w:val="both"/>
            </w:pPr>
            <w:r>
              <w:t>Ballast Tanks and Pipe</w:t>
            </w:r>
          </w:p>
        </w:tc>
        <w:tc>
          <w:tcPr>
            <w:tcW w:w="3141" w:type="dxa"/>
          </w:tcPr>
          <w:p w14:paraId="0D294B62" w14:textId="14232F3C" w:rsidR="00BF772A" w:rsidRDefault="00B107DB" w:rsidP="004758AC">
            <w:pPr>
              <w:jc w:val="both"/>
            </w:pPr>
            <w:r>
              <w:t>Semi-annually</w:t>
            </w:r>
          </w:p>
        </w:tc>
      </w:tr>
      <w:tr w:rsidR="00BF772A" w14:paraId="66EE46B9" w14:textId="77777777" w:rsidTr="004758AC">
        <w:tc>
          <w:tcPr>
            <w:tcW w:w="5310" w:type="dxa"/>
          </w:tcPr>
          <w:p w14:paraId="79E97282" w14:textId="47D218AB" w:rsidR="00BF772A" w:rsidRDefault="00B107DB" w:rsidP="004758AC">
            <w:pPr>
              <w:jc w:val="both"/>
            </w:pPr>
            <w:r>
              <w:t>Fresh Tanks and Pipe</w:t>
            </w:r>
          </w:p>
        </w:tc>
        <w:tc>
          <w:tcPr>
            <w:tcW w:w="3141" w:type="dxa"/>
          </w:tcPr>
          <w:p w14:paraId="0BDAE0C9" w14:textId="56992EE6" w:rsidR="00BF772A" w:rsidRDefault="00B107DB" w:rsidP="004758AC">
            <w:pPr>
              <w:jc w:val="both"/>
            </w:pPr>
            <w:r>
              <w:t>Annual</w:t>
            </w:r>
            <w:r w:rsidR="00EE76A5">
              <w:t>ly</w:t>
            </w:r>
          </w:p>
        </w:tc>
      </w:tr>
      <w:tr w:rsidR="00B107DB" w14:paraId="4C3111AE" w14:textId="77777777" w:rsidTr="004758AC">
        <w:tc>
          <w:tcPr>
            <w:tcW w:w="5310" w:type="dxa"/>
          </w:tcPr>
          <w:p w14:paraId="0193F49A" w14:textId="4B7BFCDB" w:rsidR="00B107DB" w:rsidRDefault="00B107DB" w:rsidP="004758AC">
            <w:pPr>
              <w:jc w:val="both"/>
            </w:pPr>
            <w:r>
              <w:t>Cofferdams</w:t>
            </w:r>
          </w:p>
        </w:tc>
        <w:tc>
          <w:tcPr>
            <w:tcW w:w="3141" w:type="dxa"/>
          </w:tcPr>
          <w:p w14:paraId="241B73AA" w14:textId="69A3AC46" w:rsidR="00B107DB" w:rsidRDefault="00B107DB" w:rsidP="004758AC">
            <w:pPr>
              <w:jc w:val="both"/>
            </w:pPr>
            <w:r>
              <w:t>Annual</w:t>
            </w:r>
            <w:r w:rsidR="00EE76A5">
              <w:t>ly</w:t>
            </w:r>
          </w:p>
        </w:tc>
      </w:tr>
      <w:tr w:rsidR="00B107DB" w14:paraId="6DBC6EB1" w14:textId="77777777" w:rsidTr="004758AC">
        <w:tc>
          <w:tcPr>
            <w:tcW w:w="5310" w:type="dxa"/>
          </w:tcPr>
          <w:p w14:paraId="7338A5FD" w14:textId="6178B564" w:rsidR="00B107DB" w:rsidRDefault="00B107DB">
            <w:pPr>
              <w:jc w:val="both"/>
            </w:pPr>
            <w:r>
              <w:t>Bulwarks, Railings, Fairlead Rollers and Bollards</w:t>
            </w:r>
          </w:p>
        </w:tc>
        <w:tc>
          <w:tcPr>
            <w:tcW w:w="3141" w:type="dxa"/>
          </w:tcPr>
          <w:p w14:paraId="5F44CEBF" w14:textId="674B374D" w:rsidR="00B107DB" w:rsidRDefault="00B107DB" w:rsidP="004758AC">
            <w:pPr>
              <w:jc w:val="both"/>
            </w:pPr>
            <w:r>
              <w:t>Monthly</w:t>
            </w:r>
          </w:p>
        </w:tc>
      </w:tr>
      <w:tr w:rsidR="00B107DB" w14:paraId="5D401EF4" w14:textId="77777777" w:rsidTr="004758AC">
        <w:tc>
          <w:tcPr>
            <w:tcW w:w="5310" w:type="dxa"/>
          </w:tcPr>
          <w:p w14:paraId="365E9847" w14:textId="5B57ED86" w:rsidR="00B107DB" w:rsidRDefault="00B107DB" w:rsidP="004758AC">
            <w:pPr>
              <w:jc w:val="both"/>
            </w:pPr>
            <w:r>
              <w:t>Locker Compartments</w:t>
            </w:r>
          </w:p>
        </w:tc>
        <w:tc>
          <w:tcPr>
            <w:tcW w:w="3141" w:type="dxa"/>
          </w:tcPr>
          <w:p w14:paraId="6604B27C" w14:textId="27C396B7" w:rsidR="00B107DB" w:rsidRDefault="00B107DB" w:rsidP="004758AC">
            <w:pPr>
              <w:jc w:val="both"/>
            </w:pPr>
            <w:r>
              <w:t>Monthly</w:t>
            </w:r>
          </w:p>
        </w:tc>
      </w:tr>
      <w:tr w:rsidR="00B107DB" w14:paraId="0F7CFDF2" w14:textId="77777777" w:rsidTr="004758AC">
        <w:tc>
          <w:tcPr>
            <w:tcW w:w="5310" w:type="dxa"/>
          </w:tcPr>
          <w:p w14:paraId="199226AE" w14:textId="3D090D8E" w:rsidR="00B107DB" w:rsidRDefault="00B107DB" w:rsidP="004758AC">
            <w:pPr>
              <w:jc w:val="both"/>
            </w:pPr>
            <w:r>
              <w:t>Mast and Mast Houses</w:t>
            </w:r>
          </w:p>
        </w:tc>
        <w:tc>
          <w:tcPr>
            <w:tcW w:w="3141" w:type="dxa"/>
          </w:tcPr>
          <w:p w14:paraId="16E2A267" w14:textId="1A8497DF" w:rsidR="00B107DB" w:rsidRDefault="00B107DB" w:rsidP="004758AC">
            <w:pPr>
              <w:jc w:val="both"/>
            </w:pPr>
            <w:r>
              <w:t>Monthly</w:t>
            </w:r>
          </w:p>
        </w:tc>
      </w:tr>
      <w:tr w:rsidR="00B107DB" w14:paraId="43776C96" w14:textId="77777777" w:rsidTr="004758AC">
        <w:tc>
          <w:tcPr>
            <w:tcW w:w="5310" w:type="dxa"/>
          </w:tcPr>
          <w:p w14:paraId="39A4444A" w14:textId="00DC8E96" w:rsidR="00B107DB" w:rsidRPr="00D02B3D" w:rsidRDefault="00B107DB" w:rsidP="004758AC">
            <w:pPr>
              <w:jc w:val="both"/>
              <w:rPr>
                <w:i/>
              </w:rPr>
            </w:pPr>
            <w:r>
              <w:t xml:space="preserve">Derricks and Accompanying Runners </w:t>
            </w:r>
            <w:r>
              <w:rPr>
                <w:i/>
              </w:rPr>
              <w:t>(if any)</w:t>
            </w:r>
          </w:p>
        </w:tc>
        <w:tc>
          <w:tcPr>
            <w:tcW w:w="3141" w:type="dxa"/>
          </w:tcPr>
          <w:p w14:paraId="6DDC9CC7" w14:textId="7F3F20E3" w:rsidR="00B107DB" w:rsidRDefault="00B107DB" w:rsidP="004758AC">
            <w:pPr>
              <w:jc w:val="both"/>
            </w:pPr>
            <w:r>
              <w:t>Monthly</w:t>
            </w:r>
          </w:p>
        </w:tc>
      </w:tr>
    </w:tbl>
    <w:p w14:paraId="40048405" w14:textId="5059024F" w:rsidR="00622F59" w:rsidRDefault="00622F59" w:rsidP="00D02B3D">
      <w:pPr>
        <w:tabs>
          <w:tab w:val="left" w:pos="936"/>
        </w:tabs>
        <w:rPr>
          <w:b/>
        </w:rPr>
      </w:pPr>
    </w:p>
    <w:p w14:paraId="68DE463A" w14:textId="47A91CBA" w:rsidR="00622F59" w:rsidRDefault="00622F59" w:rsidP="00D02B3D">
      <w:pPr>
        <w:pStyle w:val="ListParagraph"/>
        <w:numPr>
          <w:ilvl w:val="1"/>
          <w:numId w:val="34"/>
        </w:numPr>
        <w:rPr>
          <w:b/>
        </w:rPr>
      </w:pPr>
      <w:r>
        <w:rPr>
          <w:b/>
        </w:rPr>
        <w:t>Deck Machinery</w:t>
      </w:r>
    </w:p>
    <w:tbl>
      <w:tblPr>
        <w:tblStyle w:val="TableGrid"/>
        <w:tblW w:w="8451" w:type="dxa"/>
        <w:tblInd w:w="895" w:type="dxa"/>
        <w:tblLook w:val="04A0" w:firstRow="1" w:lastRow="0" w:firstColumn="1" w:lastColumn="0" w:noHBand="0" w:noVBand="1"/>
      </w:tblPr>
      <w:tblGrid>
        <w:gridCol w:w="5310"/>
        <w:gridCol w:w="3141"/>
      </w:tblGrid>
      <w:tr w:rsidR="00B107DB" w14:paraId="2E277926" w14:textId="77777777" w:rsidTr="004758AC">
        <w:tc>
          <w:tcPr>
            <w:tcW w:w="5310" w:type="dxa"/>
          </w:tcPr>
          <w:p w14:paraId="38BA99F0" w14:textId="77777777" w:rsidR="00B107DB" w:rsidRPr="004F115F" w:rsidRDefault="00B107DB" w:rsidP="004758AC">
            <w:pPr>
              <w:jc w:val="center"/>
              <w:rPr>
                <w:b/>
              </w:rPr>
            </w:pPr>
            <w:r w:rsidRPr="004F115F">
              <w:rPr>
                <w:b/>
              </w:rPr>
              <w:t>Items</w:t>
            </w:r>
          </w:p>
        </w:tc>
        <w:tc>
          <w:tcPr>
            <w:tcW w:w="3141" w:type="dxa"/>
          </w:tcPr>
          <w:p w14:paraId="69B05E88" w14:textId="77777777" w:rsidR="00B107DB" w:rsidRPr="004F115F" w:rsidRDefault="00B107DB" w:rsidP="004758AC">
            <w:pPr>
              <w:jc w:val="center"/>
              <w:rPr>
                <w:b/>
              </w:rPr>
            </w:pPr>
            <w:r w:rsidRPr="004F115F">
              <w:rPr>
                <w:b/>
              </w:rPr>
              <w:t>Frequency</w:t>
            </w:r>
          </w:p>
        </w:tc>
      </w:tr>
      <w:tr w:rsidR="00B107DB" w14:paraId="37F04A84" w14:textId="77777777" w:rsidTr="004758AC">
        <w:tc>
          <w:tcPr>
            <w:tcW w:w="5310" w:type="dxa"/>
          </w:tcPr>
          <w:p w14:paraId="3B5F764E" w14:textId="36FCE250" w:rsidR="00B107DB" w:rsidRDefault="00B107DB">
            <w:r>
              <w:t>Operational Test</w:t>
            </w:r>
          </w:p>
        </w:tc>
        <w:tc>
          <w:tcPr>
            <w:tcW w:w="3141" w:type="dxa"/>
          </w:tcPr>
          <w:p w14:paraId="584A5D76" w14:textId="3F25C71B" w:rsidR="00B107DB" w:rsidRDefault="00B107DB" w:rsidP="004758AC">
            <w:r>
              <w:t>Daily before maneuvering</w:t>
            </w:r>
          </w:p>
        </w:tc>
      </w:tr>
      <w:tr w:rsidR="00B107DB" w14:paraId="454528AB" w14:textId="77777777" w:rsidTr="004758AC">
        <w:tc>
          <w:tcPr>
            <w:tcW w:w="5310" w:type="dxa"/>
          </w:tcPr>
          <w:p w14:paraId="18676AD8" w14:textId="36E04853" w:rsidR="00B107DB" w:rsidRDefault="00B107DB">
            <w:r>
              <w:t>Checking for Oil Leakage</w:t>
            </w:r>
          </w:p>
        </w:tc>
        <w:tc>
          <w:tcPr>
            <w:tcW w:w="3141" w:type="dxa"/>
          </w:tcPr>
          <w:p w14:paraId="527A9F7C" w14:textId="283236D2" w:rsidR="00B107DB" w:rsidRDefault="00B107DB" w:rsidP="004758AC">
            <w:r>
              <w:t>Daily</w:t>
            </w:r>
          </w:p>
        </w:tc>
      </w:tr>
      <w:tr w:rsidR="00B107DB" w14:paraId="6BEF0417" w14:textId="77777777" w:rsidTr="004758AC">
        <w:tc>
          <w:tcPr>
            <w:tcW w:w="5310" w:type="dxa"/>
          </w:tcPr>
          <w:p w14:paraId="0936130C" w14:textId="1CD899F8" w:rsidR="00B107DB" w:rsidRDefault="00B107DB">
            <w:pPr>
              <w:jc w:val="both"/>
            </w:pPr>
            <w:r>
              <w:t xml:space="preserve">Oil Level Check, </w:t>
            </w:r>
            <w:r w:rsidRPr="00D02B3D">
              <w:rPr>
                <w:i/>
              </w:rPr>
              <w:t>fill reservoir if needed</w:t>
            </w:r>
          </w:p>
        </w:tc>
        <w:tc>
          <w:tcPr>
            <w:tcW w:w="3141" w:type="dxa"/>
          </w:tcPr>
          <w:p w14:paraId="7A856E8D" w14:textId="56C1589D" w:rsidR="00B107DB" w:rsidRDefault="00B107DB" w:rsidP="004758AC">
            <w:pPr>
              <w:jc w:val="both"/>
            </w:pPr>
            <w:r>
              <w:t>Weekly</w:t>
            </w:r>
          </w:p>
        </w:tc>
      </w:tr>
      <w:tr w:rsidR="00B107DB" w14:paraId="425D4E2D" w14:textId="77777777" w:rsidTr="004758AC">
        <w:tc>
          <w:tcPr>
            <w:tcW w:w="5310" w:type="dxa"/>
          </w:tcPr>
          <w:p w14:paraId="4B7CE3B6" w14:textId="5CC7E8DE" w:rsidR="00B107DB" w:rsidRDefault="00B107DB">
            <w:pPr>
              <w:jc w:val="both"/>
            </w:pPr>
            <w:r>
              <w:t>Checking of Couplings of Pumps and Drive Motors</w:t>
            </w:r>
          </w:p>
        </w:tc>
        <w:tc>
          <w:tcPr>
            <w:tcW w:w="3141" w:type="dxa"/>
          </w:tcPr>
          <w:p w14:paraId="1138929D" w14:textId="73227B10" w:rsidR="00B107DB" w:rsidRDefault="008A4843" w:rsidP="004758AC">
            <w:pPr>
              <w:jc w:val="both"/>
            </w:pPr>
            <w:r>
              <w:t>Weekly</w:t>
            </w:r>
          </w:p>
        </w:tc>
      </w:tr>
      <w:tr w:rsidR="00B107DB" w14:paraId="44F35451" w14:textId="77777777" w:rsidTr="004758AC">
        <w:tc>
          <w:tcPr>
            <w:tcW w:w="5310" w:type="dxa"/>
          </w:tcPr>
          <w:p w14:paraId="108CF695" w14:textId="287241E2" w:rsidR="00B107DB" w:rsidRDefault="00B107DB" w:rsidP="004758AC">
            <w:pPr>
              <w:jc w:val="both"/>
            </w:pPr>
            <w:r>
              <w:t>Lubrication at Grease Points</w:t>
            </w:r>
          </w:p>
        </w:tc>
        <w:tc>
          <w:tcPr>
            <w:tcW w:w="3141" w:type="dxa"/>
          </w:tcPr>
          <w:p w14:paraId="0ADC6AA1" w14:textId="074C3A3B" w:rsidR="00B107DB" w:rsidRDefault="008A4843" w:rsidP="004758AC">
            <w:pPr>
              <w:jc w:val="both"/>
            </w:pPr>
            <w:r>
              <w:t>Monthly</w:t>
            </w:r>
          </w:p>
        </w:tc>
      </w:tr>
      <w:tr w:rsidR="00B107DB" w14:paraId="701CFCF6" w14:textId="77777777" w:rsidTr="004758AC">
        <w:tc>
          <w:tcPr>
            <w:tcW w:w="5310" w:type="dxa"/>
          </w:tcPr>
          <w:p w14:paraId="45F6793F" w14:textId="2DD14D7D" w:rsidR="00B107DB" w:rsidRDefault="00B107DB" w:rsidP="004758AC">
            <w:pPr>
              <w:jc w:val="both"/>
            </w:pPr>
            <w:r>
              <w:t>Surface Preparation and Preservation for Surfaces Exposed to Weather</w:t>
            </w:r>
          </w:p>
        </w:tc>
        <w:tc>
          <w:tcPr>
            <w:tcW w:w="3141" w:type="dxa"/>
          </w:tcPr>
          <w:p w14:paraId="1B964D37" w14:textId="2A762934" w:rsidR="00B107DB" w:rsidRDefault="008A4843" w:rsidP="004758AC">
            <w:pPr>
              <w:jc w:val="both"/>
            </w:pPr>
            <w:r>
              <w:t>Monthly</w:t>
            </w:r>
          </w:p>
        </w:tc>
      </w:tr>
      <w:tr w:rsidR="00B107DB" w14:paraId="06FC79D8" w14:textId="77777777" w:rsidTr="004758AC">
        <w:tc>
          <w:tcPr>
            <w:tcW w:w="5310" w:type="dxa"/>
          </w:tcPr>
          <w:p w14:paraId="23215C3C" w14:textId="71A39460" w:rsidR="00B107DB" w:rsidRDefault="00B107DB" w:rsidP="004758AC">
            <w:pPr>
              <w:jc w:val="both"/>
            </w:pPr>
            <w:r>
              <w:t>Checking and Lubricating Wire Ropes</w:t>
            </w:r>
          </w:p>
        </w:tc>
        <w:tc>
          <w:tcPr>
            <w:tcW w:w="3141" w:type="dxa"/>
          </w:tcPr>
          <w:p w14:paraId="51DC2ECE" w14:textId="04F3F19E" w:rsidR="00B107DB" w:rsidRDefault="008A4843" w:rsidP="004758AC">
            <w:pPr>
              <w:jc w:val="both"/>
            </w:pPr>
            <w:r>
              <w:t>Monthly</w:t>
            </w:r>
          </w:p>
        </w:tc>
      </w:tr>
      <w:tr w:rsidR="00B107DB" w14:paraId="6F943B30" w14:textId="77777777" w:rsidTr="004758AC">
        <w:tc>
          <w:tcPr>
            <w:tcW w:w="5310" w:type="dxa"/>
          </w:tcPr>
          <w:p w14:paraId="1EDB0141" w14:textId="73649F58" w:rsidR="00B107DB" w:rsidRDefault="008A4843" w:rsidP="004758AC">
            <w:pPr>
              <w:jc w:val="both"/>
            </w:pPr>
            <w:r>
              <w:t>Checking and Greasing Blocks and Pulleys</w:t>
            </w:r>
          </w:p>
        </w:tc>
        <w:tc>
          <w:tcPr>
            <w:tcW w:w="3141" w:type="dxa"/>
          </w:tcPr>
          <w:p w14:paraId="52CBCD6A" w14:textId="2B48D7ED" w:rsidR="00B107DB" w:rsidRDefault="008A4843" w:rsidP="004758AC">
            <w:pPr>
              <w:jc w:val="both"/>
            </w:pPr>
            <w:r>
              <w:t>Monthly</w:t>
            </w:r>
          </w:p>
        </w:tc>
      </w:tr>
      <w:tr w:rsidR="00B107DB" w14:paraId="735B3E27" w14:textId="77777777" w:rsidTr="004758AC">
        <w:tc>
          <w:tcPr>
            <w:tcW w:w="5310" w:type="dxa"/>
          </w:tcPr>
          <w:p w14:paraId="24AF9EEB" w14:textId="00205414" w:rsidR="00B107DB" w:rsidRDefault="008A4843" w:rsidP="004758AC">
            <w:pPr>
              <w:jc w:val="both"/>
            </w:pPr>
            <w:r>
              <w:t>Replacement of Wire Ropes</w:t>
            </w:r>
          </w:p>
        </w:tc>
        <w:tc>
          <w:tcPr>
            <w:tcW w:w="3141" w:type="dxa"/>
          </w:tcPr>
          <w:p w14:paraId="0070683B" w14:textId="633B7D81" w:rsidR="00B107DB" w:rsidRDefault="008A4843" w:rsidP="004758AC">
            <w:pPr>
              <w:jc w:val="both"/>
            </w:pPr>
            <w:r>
              <w:t>Every 4 to 6 months</w:t>
            </w:r>
          </w:p>
        </w:tc>
      </w:tr>
    </w:tbl>
    <w:p w14:paraId="3DBFEB67" w14:textId="01C543AF" w:rsidR="00B107DB" w:rsidRDefault="00B107DB" w:rsidP="00D02B3D">
      <w:pPr>
        <w:rPr>
          <w:b/>
        </w:rPr>
      </w:pPr>
    </w:p>
    <w:p w14:paraId="07C24088" w14:textId="36B9A7B4" w:rsidR="00B107DB" w:rsidRDefault="00B107DB" w:rsidP="00D02B3D">
      <w:pPr>
        <w:rPr>
          <w:b/>
        </w:rPr>
      </w:pPr>
    </w:p>
    <w:p w14:paraId="0B637B76" w14:textId="77777777" w:rsidR="00B107DB" w:rsidRPr="00D02B3D" w:rsidRDefault="00B107DB" w:rsidP="00D02B3D">
      <w:pPr>
        <w:rPr>
          <w:b/>
        </w:rPr>
      </w:pPr>
    </w:p>
    <w:p w14:paraId="342C6328" w14:textId="77777777" w:rsidR="008A4843" w:rsidRDefault="008A4843">
      <w:pPr>
        <w:rPr>
          <w:b/>
        </w:rPr>
      </w:pPr>
      <w:r>
        <w:rPr>
          <w:b/>
        </w:rPr>
        <w:br w:type="page"/>
      </w:r>
    </w:p>
    <w:p w14:paraId="355B6A40" w14:textId="7D547EE0" w:rsidR="00622F59" w:rsidRDefault="00622F59" w:rsidP="00D02B3D">
      <w:pPr>
        <w:pStyle w:val="ListParagraph"/>
        <w:numPr>
          <w:ilvl w:val="1"/>
          <w:numId w:val="34"/>
        </w:numPr>
        <w:rPr>
          <w:b/>
        </w:rPr>
      </w:pPr>
      <w:r>
        <w:rPr>
          <w:b/>
        </w:rPr>
        <w:lastRenderedPageBreak/>
        <w:t>Ancillary Equipment</w:t>
      </w:r>
    </w:p>
    <w:p w14:paraId="2D9454E2" w14:textId="77777777" w:rsidR="008A4843" w:rsidRDefault="008A4843" w:rsidP="00D02B3D">
      <w:pPr>
        <w:pStyle w:val="ListParagraph"/>
        <w:ind w:left="936"/>
        <w:rPr>
          <w:b/>
        </w:rPr>
      </w:pPr>
    </w:p>
    <w:p w14:paraId="4D20CF86" w14:textId="609000FC" w:rsidR="008A4843" w:rsidRPr="00D02B3D" w:rsidRDefault="008A4843" w:rsidP="00D02B3D">
      <w:pPr>
        <w:pStyle w:val="ListParagraph"/>
        <w:ind w:left="936"/>
        <w:rPr>
          <w:b/>
          <w:i/>
        </w:rPr>
      </w:pPr>
      <w:r w:rsidRPr="00D02B3D">
        <w:rPr>
          <w:b/>
          <w:i/>
        </w:rPr>
        <w:t>Freshwater and Seawater Pumps</w:t>
      </w:r>
    </w:p>
    <w:tbl>
      <w:tblPr>
        <w:tblStyle w:val="TableGrid"/>
        <w:tblW w:w="8451" w:type="dxa"/>
        <w:tblInd w:w="895" w:type="dxa"/>
        <w:tblLook w:val="04A0" w:firstRow="1" w:lastRow="0" w:firstColumn="1" w:lastColumn="0" w:noHBand="0" w:noVBand="1"/>
      </w:tblPr>
      <w:tblGrid>
        <w:gridCol w:w="5310"/>
        <w:gridCol w:w="3141"/>
      </w:tblGrid>
      <w:tr w:rsidR="008A4843" w14:paraId="324C683D" w14:textId="77777777" w:rsidTr="004758AC">
        <w:tc>
          <w:tcPr>
            <w:tcW w:w="5310" w:type="dxa"/>
          </w:tcPr>
          <w:p w14:paraId="52EE54A1" w14:textId="77777777" w:rsidR="008A4843" w:rsidRPr="004F115F" w:rsidRDefault="008A4843" w:rsidP="004758AC">
            <w:pPr>
              <w:jc w:val="center"/>
              <w:rPr>
                <w:b/>
              </w:rPr>
            </w:pPr>
            <w:r w:rsidRPr="004F115F">
              <w:rPr>
                <w:b/>
              </w:rPr>
              <w:t>Items</w:t>
            </w:r>
          </w:p>
        </w:tc>
        <w:tc>
          <w:tcPr>
            <w:tcW w:w="3141" w:type="dxa"/>
          </w:tcPr>
          <w:p w14:paraId="1C3181C7" w14:textId="77777777" w:rsidR="008A4843" w:rsidRPr="004F115F" w:rsidRDefault="008A4843" w:rsidP="004758AC">
            <w:pPr>
              <w:jc w:val="center"/>
              <w:rPr>
                <w:b/>
              </w:rPr>
            </w:pPr>
            <w:r w:rsidRPr="004F115F">
              <w:rPr>
                <w:b/>
              </w:rPr>
              <w:t>Frequency</w:t>
            </w:r>
          </w:p>
        </w:tc>
      </w:tr>
      <w:tr w:rsidR="008A4843" w14:paraId="13F6F041" w14:textId="77777777" w:rsidTr="004758AC">
        <w:tc>
          <w:tcPr>
            <w:tcW w:w="5310" w:type="dxa"/>
          </w:tcPr>
          <w:p w14:paraId="3847C7CC" w14:textId="39110CF7" w:rsidR="008A4843" w:rsidRDefault="008A4843">
            <w:r>
              <w:t>Operational Test</w:t>
            </w:r>
          </w:p>
        </w:tc>
        <w:tc>
          <w:tcPr>
            <w:tcW w:w="3141" w:type="dxa"/>
          </w:tcPr>
          <w:p w14:paraId="34C8BC92" w14:textId="336F678D" w:rsidR="008A4843" w:rsidRDefault="00E46341" w:rsidP="004758AC">
            <w:r>
              <w:t>Daily</w:t>
            </w:r>
          </w:p>
        </w:tc>
      </w:tr>
      <w:tr w:rsidR="008A4843" w14:paraId="0ACC88C3" w14:textId="77777777" w:rsidTr="004758AC">
        <w:tc>
          <w:tcPr>
            <w:tcW w:w="5310" w:type="dxa"/>
          </w:tcPr>
          <w:p w14:paraId="036B9E78" w14:textId="6567A68D" w:rsidR="008A4843" w:rsidRPr="00D02B3D" w:rsidRDefault="008A4843" w:rsidP="004758AC">
            <w:pPr>
              <w:rPr>
                <w:i/>
              </w:rPr>
            </w:pPr>
            <w:r>
              <w:t xml:space="preserve">Greasing of Bering Housing </w:t>
            </w:r>
            <w:r>
              <w:rPr>
                <w:i/>
              </w:rPr>
              <w:t>(if applicable)</w:t>
            </w:r>
          </w:p>
        </w:tc>
        <w:tc>
          <w:tcPr>
            <w:tcW w:w="3141" w:type="dxa"/>
          </w:tcPr>
          <w:p w14:paraId="52AB258E" w14:textId="11AA00C1" w:rsidR="008A4843" w:rsidRDefault="00E46341" w:rsidP="004758AC">
            <w:r>
              <w:t>Weekly</w:t>
            </w:r>
          </w:p>
        </w:tc>
      </w:tr>
      <w:tr w:rsidR="008A4843" w14:paraId="00F3D594" w14:textId="77777777" w:rsidTr="004758AC">
        <w:tc>
          <w:tcPr>
            <w:tcW w:w="5310" w:type="dxa"/>
          </w:tcPr>
          <w:p w14:paraId="63A761F3" w14:textId="478813D3" w:rsidR="008A4843" w:rsidRDefault="00F84307" w:rsidP="004758AC">
            <w:pPr>
              <w:jc w:val="both"/>
            </w:pPr>
            <w:r>
              <w:t>Checking Coupling of Pump and Drive Motor</w:t>
            </w:r>
          </w:p>
        </w:tc>
        <w:tc>
          <w:tcPr>
            <w:tcW w:w="3141" w:type="dxa"/>
          </w:tcPr>
          <w:p w14:paraId="2765A190" w14:textId="2EC16F87" w:rsidR="008A4843" w:rsidRDefault="00E46341" w:rsidP="004758AC">
            <w:pPr>
              <w:jc w:val="both"/>
            </w:pPr>
            <w:r>
              <w:t>Monthly</w:t>
            </w:r>
          </w:p>
        </w:tc>
      </w:tr>
      <w:tr w:rsidR="008A4843" w14:paraId="59F21C77" w14:textId="77777777" w:rsidTr="004758AC">
        <w:tc>
          <w:tcPr>
            <w:tcW w:w="5310" w:type="dxa"/>
          </w:tcPr>
          <w:p w14:paraId="25552E16" w14:textId="3922D86E" w:rsidR="008A4843" w:rsidRDefault="00F84307">
            <w:pPr>
              <w:jc w:val="both"/>
            </w:pPr>
            <w:r>
              <w:t>Packing (or Seal) of Gland Housing</w:t>
            </w:r>
          </w:p>
        </w:tc>
        <w:tc>
          <w:tcPr>
            <w:tcW w:w="3141" w:type="dxa"/>
          </w:tcPr>
          <w:p w14:paraId="4FD5D8FC" w14:textId="198E4BAF" w:rsidR="008A4843" w:rsidRDefault="00E46341" w:rsidP="004758AC">
            <w:pPr>
              <w:jc w:val="both"/>
            </w:pPr>
            <w:r>
              <w:t>As Needed</w:t>
            </w:r>
          </w:p>
        </w:tc>
      </w:tr>
      <w:tr w:rsidR="008A4843" w14:paraId="3DBE64C0" w14:textId="77777777" w:rsidTr="004758AC">
        <w:tc>
          <w:tcPr>
            <w:tcW w:w="5310" w:type="dxa"/>
          </w:tcPr>
          <w:p w14:paraId="383AEC61" w14:textId="5E45C61D" w:rsidR="008A4843" w:rsidRPr="00D02B3D" w:rsidRDefault="00F84307" w:rsidP="004758AC">
            <w:pPr>
              <w:jc w:val="both"/>
              <w:rPr>
                <w:i/>
              </w:rPr>
            </w:pPr>
            <w:r>
              <w:t xml:space="preserve">Re-tightening of Packing Presser </w:t>
            </w:r>
            <w:r>
              <w:rPr>
                <w:i/>
              </w:rPr>
              <w:t>(if applicable)</w:t>
            </w:r>
          </w:p>
        </w:tc>
        <w:tc>
          <w:tcPr>
            <w:tcW w:w="3141" w:type="dxa"/>
          </w:tcPr>
          <w:p w14:paraId="478B1556" w14:textId="6E0BA2BA" w:rsidR="008A4843" w:rsidRDefault="00E46341" w:rsidP="004758AC">
            <w:pPr>
              <w:jc w:val="both"/>
            </w:pPr>
            <w:r>
              <w:t>As Needed</w:t>
            </w:r>
          </w:p>
        </w:tc>
      </w:tr>
      <w:tr w:rsidR="008A4843" w14:paraId="713C5C0E" w14:textId="77777777" w:rsidTr="004758AC">
        <w:tc>
          <w:tcPr>
            <w:tcW w:w="5310" w:type="dxa"/>
          </w:tcPr>
          <w:p w14:paraId="0147C83F" w14:textId="77777777" w:rsidR="008A4843" w:rsidRDefault="00F84307">
            <w:pPr>
              <w:jc w:val="both"/>
            </w:pPr>
            <w:r>
              <w:t>Inspection of Internal Parts:</w:t>
            </w:r>
          </w:p>
          <w:p w14:paraId="235BCB15" w14:textId="77777777" w:rsidR="00F84307" w:rsidRDefault="00F84307" w:rsidP="00D02B3D">
            <w:pPr>
              <w:pStyle w:val="ListParagraph"/>
              <w:numPr>
                <w:ilvl w:val="0"/>
                <w:numId w:val="29"/>
              </w:numPr>
              <w:jc w:val="both"/>
            </w:pPr>
            <w:r>
              <w:t>Impeller</w:t>
            </w:r>
          </w:p>
          <w:p w14:paraId="11D790C3" w14:textId="77777777" w:rsidR="00F84307" w:rsidRDefault="00F84307" w:rsidP="00D02B3D">
            <w:pPr>
              <w:pStyle w:val="ListParagraph"/>
              <w:numPr>
                <w:ilvl w:val="0"/>
                <w:numId w:val="29"/>
              </w:numPr>
              <w:jc w:val="both"/>
            </w:pPr>
            <w:r>
              <w:t>Bearings</w:t>
            </w:r>
          </w:p>
          <w:p w14:paraId="1FBC3517" w14:textId="77777777" w:rsidR="00F84307" w:rsidRDefault="00F84307" w:rsidP="00D02B3D">
            <w:pPr>
              <w:pStyle w:val="ListParagraph"/>
              <w:numPr>
                <w:ilvl w:val="0"/>
                <w:numId w:val="29"/>
              </w:numPr>
              <w:jc w:val="both"/>
            </w:pPr>
            <w:r>
              <w:t>Shaft</w:t>
            </w:r>
          </w:p>
          <w:p w14:paraId="70396E46" w14:textId="77777777" w:rsidR="00F84307" w:rsidRDefault="00F84307" w:rsidP="00D02B3D">
            <w:pPr>
              <w:pStyle w:val="ListParagraph"/>
              <w:numPr>
                <w:ilvl w:val="0"/>
                <w:numId w:val="29"/>
              </w:numPr>
              <w:jc w:val="both"/>
            </w:pPr>
            <w:r>
              <w:t>Bearing Rings</w:t>
            </w:r>
          </w:p>
          <w:p w14:paraId="4C2BF1CA" w14:textId="5F6E82E1" w:rsidR="00F84307" w:rsidRDefault="00F84307" w:rsidP="00D02B3D">
            <w:pPr>
              <w:pStyle w:val="ListParagraph"/>
              <w:numPr>
                <w:ilvl w:val="0"/>
                <w:numId w:val="29"/>
              </w:numPr>
              <w:jc w:val="both"/>
            </w:pPr>
            <w:r>
              <w:t>Internal of Housing</w:t>
            </w:r>
          </w:p>
        </w:tc>
        <w:tc>
          <w:tcPr>
            <w:tcW w:w="3141" w:type="dxa"/>
          </w:tcPr>
          <w:p w14:paraId="4CE7BCA1" w14:textId="516E1E84" w:rsidR="008A4843" w:rsidRDefault="00E46341" w:rsidP="004758AC">
            <w:pPr>
              <w:jc w:val="both"/>
            </w:pPr>
            <w:r>
              <w:t>Quarterly</w:t>
            </w:r>
          </w:p>
        </w:tc>
      </w:tr>
      <w:tr w:rsidR="008A4843" w14:paraId="46FB160B" w14:textId="77777777" w:rsidTr="004758AC">
        <w:tc>
          <w:tcPr>
            <w:tcW w:w="5310" w:type="dxa"/>
          </w:tcPr>
          <w:p w14:paraId="33A470AF" w14:textId="115818A3" w:rsidR="008A4843" w:rsidRDefault="00F84307" w:rsidP="004758AC">
            <w:pPr>
              <w:jc w:val="both"/>
            </w:pPr>
            <w:r>
              <w:t>General Overhaul</w:t>
            </w:r>
          </w:p>
        </w:tc>
        <w:tc>
          <w:tcPr>
            <w:tcW w:w="3141" w:type="dxa"/>
          </w:tcPr>
          <w:p w14:paraId="4683BD1F" w14:textId="0D6E2954" w:rsidR="008A4843" w:rsidRDefault="00E46341" w:rsidP="004758AC">
            <w:pPr>
              <w:jc w:val="both"/>
            </w:pPr>
            <w:r>
              <w:t>Annual</w:t>
            </w:r>
          </w:p>
        </w:tc>
      </w:tr>
      <w:tr w:rsidR="008A4843" w14:paraId="1AFFD33E" w14:textId="77777777" w:rsidTr="004758AC">
        <w:tc>
          <w:tcPr>
            <w:tcW w:w="5310" w:type="dxa"/>
          </w:tcPr>
          <w:p w14:paraId="29897E49" w14:textId="194317DF" w:rsidR="008A4843" w:rsidRDefault="00F84307">
            <w:pPr>
              <w:jc w:val="both"/>
            </w:pPr>
            <w:r>
              <w:t>Checking Bearings of Electrical Motor</w:t>
            </w:r>
          </w:p>
        </w:tc>
        <w:tc>
          <w:tcPr>
            <w:tcW w:w="3141" w:type="dxa"/>
          </w:tcPr>
          <w:p w14:paraId="1ABE8BA4" w14:textId="0963E983" w:rsidR="008A4843" w:rsidRDefault="00E46341" w:rsidP="004758AC">
            <w:pPr>
              <w:jc w:val="both"/>
            </w:pPr>
            <w:r>
              <w:t>Semi-Annual</w:t>
            </w:r>
            <w:r w:rsidR="00EE76A5">
              <w:t>ly</w:t>
            </w:r>
          </w:p>
        </w:tc>
      </w:tr>
    </w:tbl>
    <w:p w14:paraId="0FE2E19C" w14:textId="2AEFE30A" w:rsidR="00F84307" w:rsidRDefault="00F84307"/>
    <w:p w14:paraId="4FE5B93E" w14:textId="793DFAC5" w:rsidR="00F84307" w:rsidRPr="00D02B3D" w:rsidRDefault="00F84307" w:rsidP="00D02B3D">
      <w:pPr>
        <w:pStyle w:val="ListParagraph"/>
        <w:ind w:left="936"/>
        <w:rPr>
          <w:b/>
          <w:i/>
        </w:rPr>
      </w:pPr>
      <w:r>
        <w:rPr>
          <w:b/>
          <w:i/>
        </w:rPr>
        <w:t>Fuel Oil, Lube and Hydraulic Pumps</w:t>
      </w:r>
    </w:p>
    <w:tbl>
      <w:tblPr>
        <w:tblStyle w:val="TableGrid"/>
        <w:tblW w:w="8451" w:type="dxa"/>
        <w:tblInd w:w="895" w:type="dxa"/>
        <w:tblLook w:val="04A0" w:firstRow="1" w:lastRow="0" w:firstColumn="1" w:lastColumn="0" w:noHBand="0" w:noVBand="1"/>
      </w:tblPr>
      <w:tblGrid>
        <w:gridCol w:w="5310"/>
        <w:gridCol w:w="3141"/>
      </w:tblGrid>
      <w:tr w:rsidR="00F84307" w14:paraId="59E82D8F" w14:textId="77777777" w:rsidTr="004758AC">
        <w:tc>
          <w:tcPr>
            <w:tcW w:w="5310" w:type="dxa"/>
          </w:tcPr>
          <w:p w14:paraId="6357C1FF" w14:textId="26592E32" w:rsidR="00F84307" w:rsidRDefault="00F84307" w:rsidP="00D02B3D">
            <w:pPr>
              <w:jc w:val="center"/>
            </w:pPr>
            <w:r w:rsidRPr="004F115F">
              <w:rPr>
                <w:b/>
              </w:rPr>
              <w:t>Items</w:t>
            </w:r>
          </w:p>
        </w:tc>
        <w:tc>
          <w:tcPr>
            <w:tcW w:w="3141" w:type="dxa"/>
          </w:tcPr>
          <w:p w14:paraId="38BA30A0" w14:textId="464E0DDA" w:rsidR="00F84307" w:rsidRDefault="00F84307" w:rsidP="00D02B3D">
            <w:pPr>
              <w:jc w:val="center"/>
            </w:pPr>
            <w:r w:rsidRPr="004F115F">
              <w:rPr>
                <w:b/>
              </w:rPr>
              <w:t>Frequency</w:t>
            </w:r>
          </w:p>
        </w:tc>
      </w:tr>
      <w:tr w:rsidR="00F84307" w14:paraId="4B42DACC" w14:textId="77777777" w:rsidTr="004758AC">
        <w:tc>
          <w:tcPr>
            <w:tcW w:w="5310" w:type="dxa"/>
          </w:tcPr>
          <w:p w14:paraId="3B28B312" w14:textId="0BE8E74C" w:rsidR="00F84307" w:rsidRDefault="00F84307" w:rsidP="00F84307">
            <w:pPr>
              <w:jc w:val="both"/>
            </w:pPr>
            <w:r>
              <w:t>Operational Test</w:t>
            </w:r>
          </w:p>
        </w:tc>
        <w:tc>
          <w:tcPr>
            <w:tcW w:w="3141" w:type="dxa"/>
          </w:tcPr>
          <w:p w14:paraId="236A9780" w14:textId="4D7092A5" w:rsidR="00F84307" w:rsidRDefault="00E46341">
            <w:pPr>
              <w:jc w:val="both"/>
            </w:pPr>
            <w:r>
              <w:t>Daily Before Maneuvering</w:t>
            </w:r>
          </w:p>
        </w:tc>
      </w:tr>
      <w:tr w:rsidR="00F84307" w14:paraId="0CD0ED30" w14:textId="77777777" w:rsidTr="004758AC">
        <w:tc>
          <w:tcPr>
            <w:tcW w:w="5310" w:type="dxa"/>
          </w:tcPr>
          <w:p w14:paraId="5ED0A105" w14:textId="1AC1D90D" w:rsidR="00F84307" w:rsidRDefault="00F84307" w:rsidP="00F84307">
            <w:pPr>
              <w:jc w:val="both"/>
            </w:pPr>
            <w:r>
              <w:t>Checking of Shaft Seal for Leakage</w:t>
            </w:r>
          </w:p>
        </w:tc>
        <w:tc>
          <w:tcPr>
            <w:tcW w:w="3141" w:type="dxa"/>
          </w:tcPr>
          <w:p w14:paraId="04BE1FA7" w14:textId="0529A118" w:rsidR="00F84307" w:rsidRDefault="00E46341" w:rsidP="00F84307">
            <w:pPr>
              <w:jc w:val="both"/>
            </w:pPr>
            <w:r>
              <w:t>Daily Before Maneuvering</w:t>
            </w:r>
          </w:p>
        </w:tc>
      </w:tr>
      <w:tr w:rsidR="00F84307" w14:paraId="7F075A21" w14:textId="77777777" w:rsidTr="004758AC">
        <w:tc>
          <w:tcPr>
            <w:tcW w:w="5310" w:type="dxa"/>
          </w:tcPr>
          <w:p w14:paraId="462801A9" w14:textId="3C3647F8" w:rsidR="00F84307" w:rsidRDefault="00F84307">
            <w:pPr>
              <w:jc w:val="both"/>
            </w:pPr>
            <w:r>
              <w:t>Checking Coupling of Motor and Pump</w:t>
            </w:r>
          </w:p>
        </w:tc>
        <w:tc>
          <w:tcPr>
            <w:tcW w:w="3141" w:type="dxa"/>
          </w:tcPr>
          <w:p w14:paraId="07D48538" w14:textId="3703AF02" w:rsidR="00F84307" w:rsidRDefault="00A32F11" w:rsidP="00F84307">
            <w:pPr>
              <w:jc w:val="both"/>
            </w:pPr>
            <w:r>
              <w:t>Monthly</w:t>
            </w:r>
          </w:p>
        </w:tc>
      </w:tr>
      <w:tr w:rsidR="00F84307" w14:paraId="51E4AFB3" w14:textId="77777777" w:rsidTr="004758AC">
        <w:tc>
          <w:tcPr>
            <w:tcW w:w="5310" w:type="dxa"/>
          </w:tcPr>
          <w:p w14:paraId="5819AB4F" w14:textId="4EADD3C7" w:rsidR="00F84307" w:rsidRDefault="00F84307" w:rsidP="00F84307">
            <w:pPr>
              <w:jc w:val="both"/>
            </w:pPr>
            <w:r>
              <w:t>Checking Bearings of Electrical Motor</w:t>
            </w:r>
          </w:p>
        </w:tc>
        <w:tc>
          <w:tcPr>
            <w:tcW w:w="3141" w:type="dxa"/>
          </w:tcPr>
          <w:p w14:paraId="6BCDD156" w14:textId="43B41E09" w:rsidR="00F84307" w:rsidRDefault="00A32F11" w:rsidP="00F84307">
            <w:pPr>
              <w:jc w:val="both"/>
            </w:pPr>
            <w:r>
              <w:t>Semi-Annually</w:t>
            </w:r>
          </w:p>
        </w:tc>
      </w:tr>
    </w:tbl>
    <w:p w14:paraId="7420A84D" w14:textId="77777777" w:rsidR="00F84307" w:rsidRDefault="00F84307">
      <w:pPr>
        <w:rPr>
          <w:b/>
        </w:rPr>
      </w:pPr>
    </w:p>
    <w:p w14:paraId="2CE2DC22" w14:textId="7A49CCD4" w:rsidR="00F84307" w:rsidRDefault="00F84307" w:rsidP="00F84307">
      <w:pPr>
        <w:pStyle w:val="ListParagraph"/>
        <w:ind w:left="936"/>
        <w:rPr>
          <w:b/>
          <w:i/>
        </w:rPr>
      </w:pPr>
      <w:r>
        <w:rPr>
          <w:b/>
          <w:i/>
        </w:rPr>
        <w:t>Purifiers</w:t>
      </w:r>
    </w:p>
    <w:tbl>
      <w:tblPr>
        <w:tblStyle w:val="TableGrid"/>
        <w:tblW w:w="8451" w:type="dxa"/>
        <w:tblInd w:w="895" w:type="dxa"/>
        <w:tblLook w:val="04A0" w:firstRow="1" w:lastRow="0" w:firstColumn="1" w:lastColumn="0" w:noHBand="0" w:noVBand="1"/>
      </w:tblPr>
      <w:tblGrid>
        <w:gridCol w:w="5310"/>
        <w:gridCol w:w="3141"/>
      </w:tblGrid>
      <w:tr w:rsidR="00ED3C42" w14:paraId="50700E34" w14:textId="77777777" w:rsidTr="004758AC">
        <w:tc>
          <w:tcPr>
            <w:tcW w:w="5310" w:type="dxa"/>
          </w:tcPr>
          <w:p w14:paraId="5C089040" w14:textId="77777777" w:rsidR="00ED3C42" w:rsidRDefault="00ED3C42" w:rsidP="004758AC">
            <w:pPr>
              <w:jc w:val="center"/>
            </w:pPr>
            <w:r w:rsidRPr="004F115F">
              <w:rPr>
                <w:b/>
              </w:rPr>
              <w:t>Items</w:t>
            </w:r>
          </w:p>
        </w:tc>
        <w:tc>
          <w:tcPr>
            <w:tcW w:w="3141" w:type="dxa"/>
          </w:tcPr>
          <w:p w14:paraId="4F92DE89" w14:textId="77777777" w:rsidR="00ED3C42" w:rsidRDefault="00ED3C42" w:rsidP="004758AC">
            <w:pPr>
              <w:jc w:val="center"/>
            </w:pPr>
            <w:r w:rsidRPr="004F115F">
              <w:rPr>
                <w:b/>
              </w:rPr>
              <w:t>Frequency</w:t>
            </w:r>
          </w:p>
        </w:tc>
      </w:tr>
      <w:tr w:rsidR="00ED3C42" w14:paraId="261ED391" w14:textId="77777777" w:rsidTr="004758AC">
        <w:tc>
          <w:tcPr>
            <w:tcW w:w="5310" w:type="dxa"/>
          </w:tcPr>
          <w:p w14:paraId="75DDB1F6" w14:textId="77777777" w:rsidR="00ED3C42" w:rsidRDefault="00ED3C42" w:rsidP="004758AC">
            <w:pPr>
              <w:jc w:val="both"/>
            </w:pPr>
            <w:r>
              <w:t>Operational Test</w:t>
            </w:r>
          </w:p>
        </w:tc>
        <w:tc>
          <w:tcPr>
            <w:tcW w:w="3141" w:type="dxa"/>
          </w:tcPr>
          <w:p w14:paraId="550118BC" w14:textId="4969E294" w:rsidR="00ED3C42" w:rsidRDefault="001757B9">
            <w:pPr>
              <w:jc w:val="both"/>
            </w:pPr>
            <w:r>
              <w:t>Daily Before Maneuvering</w:t>
            </w:r>
          </w:p>
        </w:tc>
      </w:tr>
      <w:tr w:rsidR="00ED3C42" w14:paraId="236CE447" w14:textId="77777777" w:rsidTr="004758AC">
        <w:tc>
          <w:tcPr>
            <w:tcW w:w="5310" w:type="dxa"/>
          </w:tcPr>
          <w:p w14:paraId="07A73167" w14:textId="3B793438" w:rsidR="00ED3C42" w:rsidRDefault="00ED3C42" w:rsidP="004758AC">
            <w:pPr>
              <w:jc w:val="both"/>
            </w:pPr>
            <w:r>
              <w:t>Checking and Cleaning Water and Oil Impellers</w:t>
            </w:r>
          </w:p>
        </w:tc>
        <w:tc>
          <w:tcPr>
            <w:tcW w:w="3141" w:type="dxa"/>
          </w:tcPr>
          <w:p w14:paraId="341EFA16" w14:textId="0415AE52" w:rsidR="00ED3C42" w:rsidRDefault="001757B9" w:rsidP="004758AC">
            <w:pPr>
              <w:jc w:val="both"/>
            </w:pPr>
            <w:r>
              <w:t>Every 2,000 hours</w:t>
            </w:r>
          </w:p>
        </w:tc>
      </w:tr>
      <w:tr w:rsidR="00ED3C42" w14:paraId="0CADB5D7" w14:textId="77777777" w:rsidTr="004758AC">
        <w:tc>
          <w:tcPr>
            <w:tcW w:w="5310" w:type="dxa"/>
          </w:tcPr>
          <w:p w14:paraId="237E39CF" w14:textId="673E18AF" w:rsidR="00ED3C42" w:rsidRDefault="00ED3C42" w:rsidP="004758AC">
            <w:pPr>
              <w:jc w:val="both"/>
            </w:pPr>
            <w:r>
              <w:t>Checking Disk and Checking for Corrosion</w:t>
            </w:r>
          </w:p>
        </w:tc>
        <w:tc>
          <w:tcPr>
            <w:tcW w:w="3141" w:type="dxa"/>
          </w:tcPr>
          <w:p w14:paraId="3C7C6EA6" w14:textId="1B0FA387" w:rsidR="00ED3C42" w:rsidRDefault="001757B9" w:rsidP="004758AC">
            <w:pPr>
              <w:jc w:val="both"/>
            </w:pPr>
            <w:r>
              <w:t>Every 2,000 hours</w:t>
            </w:r>
          </w:p>
        </w:tc>
      </w:tr>
      <w:tr w:rsidR="001757B9" w14:paraId="2C5563CF" w14:textId="77777777" w:rsidTr="004758AC">
        <w:tc>
          <w:tcPr>
            <w:tcW w:w="5310" w:type="dxa"/>
          </w:tcPr>
          <w:p w14:paraId="7F25C348" w14:textId="0AADCF8E" w:rsidR="001757B9" w:rsidRDefault="001757B9" w:rsidP="001757B9">
            <w:pPr>
              <w:jc w:val="both"/>
            </w:pPr>
            <w:r>
              <w:t>Checking and Cleaning Bowl Body, Hood and Distributor</w:t>
            </w:r>
          </w:p>
        </w:tc>
        <w:tc>
          <w:tcPr>
            <w:tcW w:w="3141" w:type="dxa"/>
          </w:tcPr>
          <w:p w14:paraId="66C19A9D" w14:textId="3F96F848" w:rsidR="001757B9" w:rsidRDefault="001757B9" w:rsidP="001757B9">
            <w:pPr>
              <w:jc w:val="both"/>
            </w:pPr>
            <w:r>
              <w:t>Every 2,000 hours</w:t>
            </w:r>
          </w:p>
        </w:tc>
      </w:tr>
      <w:tr w:rsidR="001757B9" w14:paraId="7B508E90" w14:textId="77777777" w:rsidTr="004758AC">
        <w:tc>
          <w:tcPr>
            <w:tcW w:w="5310" w:type="dxa"/>
          </w:tcPr>
          <w:p w14:paraId="4133BA2C" w14:textId="4FAEB8AE" w:rsidR="001757B9" w:rsidRDefault="001757B9" w:rsidP="001757B9">
            <w:pPr>
              <w:jc w:val="both"/>
            </w:pPr>
            <w:r>
              <w:t>Checking and Cleaning Vertical Shaft with Spiral Gear</w:t>
            </w:r>
          </w:p>
        </w:tc>
        <w:tc>
          <w:tcPr>
            <w:tcW w:w="3141" w:type="dxa"/>
          </w:tcPr>
          <w:p w14:paraId="7879FFA0" w14:textId="74277C13" w:rsidR="001757B9" w:rsidRDefault="001757B9" w:rsidP="001757B9">
            <w:pPr>
              <w:jc w:val="both"/>
            </w:pPr>
            <w:r>
              <w:t>Every 2,000 hours</w:t>
            </w:r>
          </w:p>
        </w:tc>
      </w:tr>
      <w:tr w:rsidR="001757B9" w14:paraId="345B6F56" w14:textId="77777777" w:rsidTr="004758AC">
        <w:tc>
          <w:tcPr>
            <w:tcW w:w="5310" w:type="dxa"/>
          </w:tcPr>
          <w:p w14:paraId="2CD7AB69" w14:textId="59AC8273" w:rsidR="001757B9" w:rsidRDefault="001757B9" w:rsidP="001757B9">
            <w:pPr>
              <w:jc w:val="both"/>
            </w:pPr>
            <w:r>
              <w:t>Checking Friction Clutch</w:t>
            </w:r>
          </w:p>
        </w:tc>
        <w:tc>
          <w:tcPr>
            <w:tcW w:w="3141" w:type="dxa"/>
          </w:tcPr>
          <w:p w14:paraId="68D7A82B" w14:textId="63ED7F9D" w:rsidR="001757B9" w:rsidRDefault="001757B9" w:rsidP="001757B9">
            <w:pPr>
              <w:jc w:val="both"/>
            </w:pPr>
            <w:r>
              <w:t>Every 8,000 hours</w:t>
            </w:r>
          </w:p>
        </w:tc>
      </w:tr>
      <w:tr w:rsidR="001757B9" w14:paraId="4ED982D6" w14:textId="77777777" w:rsidTr="004758AC">
        <w:tc>
          <w:tcPr>
            <w:tcW w:w="5310" w:type="dxa"/>
          </w:tcPr>
          <w:p w14:paraId="7D935A13" w14:textId="0E2C2A74" w:rsidR="001757B9" w:rsidRDefault="001757B9" w:rsidP="001757B9">
            <w:pPr>
              <w:jc w:val="both"/>
            </w:pPr>
            <w:r>
              <w:t>Checking of Water Chamber, Operating Water Disc and Distributing Nozzle</w:t>
            </w:r>
          </w:p>
        </w:tc>
        <w:tc>
          <w:tcPr>
            <w:tcW w:w="3141" w:type="dxa"/>
          </w:tcPr>
          <w:p w14:paraId="18F374EE" w14:textId="4EC06A12" w:rsidR="001757B9" w:rsidRDefault="001757B9">
            <w:pPr>
              <w:jc w:val="both"/>
            </w:pPr>
            <w:r>
              <w:t>Every 6,000 hours</w:t>
            </w:r>
          </w:p>
        </w:tc>
      </w:tr>
      <w:tr w:rsidR="001757B9" w14:paraId="1CC44FFA" w14:textId="77777777" w:rsidTr="004758AC">
        <w:tc>
          <w:tcPr>
            <w:tcW w:w="5310" w:type="dxa"/>
          </w:tcPr>
          <w:p w14:paraId="6ED417F5" w14:textId="3ECECEDE" w:rsidR="001757B9" w:rsidRDefault="001757B9" w:rsidP="001757B9">
            <w:pPr>
              <w:jc w:val="both"/>
            </w:pPr>
            <w:r>
              <w:t>Checking Oil Level</w:t>
            </w:r>
          </w:p>
        </w:tc>
        <w:tc>
          <w:tcPr>
            <w:tcW w:w="3141" w:type="dxa"/>
          </w:tcPr>
          <w:p w14:paraId="59A7FDE6" w14:textId="7CDD50C6" w:rsidR="001757B9" w:rsidRDefault="001757B9" w:rsidP="001757B9">
            <w:pPr>
              <w:jc w:val="both"/>
            </w:pPr>
            <w:r>
              <w:t>Daily</w:t>
            </w:r>
          </w:p>
        </w:tc>
      </w:tr>
      <w:tr w:rsidR="001757B9" w14:paraId="78F9F947" w14:textId="77777777" w:rsidTr="004758AC">
        <w:tc>
          <w:tcPr>
            <w:tcW w:w="5310" w:type="dxa"/>
          </w:tcPr>
          <w:p w14:paraId="795B388F" w14:textId="6D0A5825" w:rsidR="001757B9" w:rsidRDefault="001757B9">
            <w:pPr>
              <w:jc w:val="both"/>
            </w:pPr>
            <w:r>
              <w:t>Replacing Bearings (Internal)</w:t>
            </w:r>
          </w:p>
        </w:tc>
        <w:tc>
          <w:tcPr>
            <w:tcW w:w="3141" w:type="dxa"/>
          </w:tcPr>
          <w:p w14:paraId="3B95B2D2" w14:textId="2DEFC47F" w:rsidR="001757B9" w:rsidRDefault="001757B9" w:rsidP="001757B9">
            <w:pPr>
              <w:jc w:val="both"/>
            </w:pPr>
            <w:r>
              <w:t>Every 8,000 hours</w:t>
            </w:r>
          </w:p>
        </w:tc>
      </w:tr>
      <w:tr w:rsidR="001757B9" w14:paraId="6F11F729" w14:textId="77777777" w:rsidTr="004758AC">
        <w:tc>
          <w:tcPr>
            <w:tcW w:w="5310" w:type="dxa"/>
          </w:tcPr>
          <w:p w14:paraId="7233BC2A" w14:textId="48D12705" w:rsidR="001757B9" w:rsidRDefault="001757B9">
            <w:pPr>
              <w:jc w:val="both"/>
            </w:pPr>
            <w:r>
              <w:t>Replacing Lube Oil</w:t>
            </w:r>
          </w:p>
        </w:tc>
        <w:tc>
          <w:tcPr>
            <w:tcW w:w="3141" w:type="dxa"/>
          </w:tcPr>
          <w:p w14:paraId="45C69A15" w14:textId="578403D3" w:rsidR="001757B9" w:rsidRDefault="001757B9" w:rsidP="001757B9">
            <w:pPr>
              <w:jc w:val="both"/>
            </w:pPr>
            <w:r>
              <w:t>Every 2,000 hours</w:t>
            </w:r>
          </w:p>
        </w:tc>
      </w:tr>
      <w:tr w:rsidR="001757B9" w14:paraId="7E6F010E" w14:textId="77777777" w:rsidTr="004758AC">
        <w:tc>
          <w:tcPr>
            <w:tcW w:w="5310" w:type="dxa"/>
          </w:tcPr>
          <w:p w14:paraId="74C681CF" w14:textId="7D5E0EFC" w:rsidR="001757B9" w:rsidRDefault="001757B9" w:rsidP="001757B9">
            <w:pPr>
              <w:jc w:val="both"/>
            </w:pPr>
            <w:r>
              <w:t>Checking of Bearings of Electrical Motor</w:t>
            </w:r>
          </w:p>
        </w:tc>
        <w:tc>
          <w:tcPr>
            <w:tcW w:w="3141" w:type="dxa"/>
          </w:tcPr>
          <w:p w14:paraId="7E6EDF07" w14:textId="22D4505A" w:rsidR="001757B9" w:rsidRDefault="001757B9">
            <w:pPr>
              <w:jc w:val="both"/>
            </w:pPr>
            <w:r>
              <w:t>Semi-</w:t>
            </w:r>
            <w:r w:rsidR="00EE76A5">
              <w:t>Annually</w:t>
            </w:r>
          </w:p>
        </w:tc>
      </w:tr>
    </w:tbl>
    <w:p w14:paraId="0F3EDD42" w14:textId="0BE806C7" w:rsidR="008A4843" w:rsidRDefault="008A4843">
      <w:pPr>
        <w:rPr>
          <w:b/>
        </w:rPr>
      </w:pPr>
    </w:p>
    <w:p w14:paraId="71009E97" w14:textId="7B94331E" w:rsidR="00B755D4" w:rsidRDefault="00B755D4" w:rsidP="00B755D4">
      <w:pPr>
        <w:pStyle w:val="ListParagraph"/>
        <w:ind w:left="936"/>
        <w:rPr>
          <w:b/>
          <w:i/>
        </w:rPr>
      </w:pPr>
      <w:r>
        <w:rPr>
          <w:b/>
          <w:i/>
        </w:rPr>
        <w:t>Air Compressor (Main and Emergency)</w:t>
      </w:r>
    </w:p>
    <w:tbl>
      <w:tblPr>
        <w:tblStyle w:val="TableGrid"/>
        <w:tblW w:w="8451" w:type="dxa"/>
        <w:tblInd w:w="895" w:type="dxa"/>
        <w:tblLook w:val="04A0" w:firstRow="1" w:lastRow="0" w:firstColumn="1" w:lastColumn="0" w:noHBand="0" w:noVBand="1"/>
      </w:tblPr>
      <w:tblGrid>
        <w:gridCol w:w="5310"/>
        <w:gridCol w:w="3141"/>
      </w:tblGrid>
      <w:tr w:rsidR="00B755D4" w14:paraId="1F748395" w14:textId="77777777" w:rsidTr="004758AC">
        <w:tc>
          <w:tcPr>
            <w:tcW w:w="5310" w:type="dxa"/>
          </w:tcPr>
          <w:p w14:paraId="3FD0FB5F" w14:textId="77777777" w:rsidR="00B755D4" w:rsidRDefault="00B755D4" w:rsidP="004758AC">
            <w:pPr>
              <w:jc w:val="center"/>
            </w:pPr>
            <w:r w:rsidRPr="004F115F">
              <w:rPr>
                <w:b/>
              </w:rPr>
              <w:t>Items</w:t>
            </w:r>
          </w:p>
        </w:tc>
        <w:tc>
          <w:tcPr>
            <w:tcW w:w="3141" w:type="dxa"/>
          </w:tcPr>
          <w:p w14:paraId="4F48305F" w14:textId="77777777" w:rsidR="00B755D4" w:rsidRDefault="00B755D4" w:rsidP="004758AC">
            <w:pPr>
              <w:jc w:val="center"/>
            </w:pPr>
            <w:r w:rsidRPr="004F115F">
              <w:rPr>
                <w:b/>
              </w:rPr>
              <w:t>Frequency</w:t>
            </w:r>
          </w:p>
        </w:tc>
      </w:tr>
      <w:tr w:rsidR="00B755D4" w14:paraId="769093DA" w14:textId="77777777" w:rsidTr="004758AC">
        <w:tc>
          <w:tcPr>
            <w:tcW w:w="5310" w:type="dxa"/>
          </w:tcPr>
          <w:p w14:paraId="53E8A127" w14:textId="7E3A51AE" w:rsidR="00B755D4" w:rsidRDefault="00B755D4" w:rsidP="004758AC">
            <w:pPr>
              <w:jc w:val="both"/>
            </w:pPr>
            <w:r>
              <w:t>Operational Test</w:t>
            </w:r>
          </w:p>
        </w:tc>
        <w:tc>
          <w:tcPr>
            <w:tcW w:w="3141" w:type="dxa"/>
          </w:tcPr>
          <w:p w14:paraId="1E7B2D96" w14:textId="438F08A1" w:rsidR="00B755D4" w:rsidRDefault="001757B9" w:rsidP="004758AC">
            <w:pPr>
              <w:jc w:val="both"/>
            </w:pPr>
            <w:r>
              <w:t>Daily</w:t>
            </w:r>
          </w:p>
        </w:tc>
      </w:tr>
      <w:tr w:rsidR="00B755D4" w14:paraId="26254110" w14:textId="77777777" w:rsidTr="004758AC">
        <w:tc>
          <w:tcPr>
            <w:tcW w:w="5310" w:type="dxa"/>
          </w:tcPr>
          <w:p w14:paraId="23851386" w14:textId="68A147C7" w:rsidR="00B755D4" w:rsidRDefault="00B755D4" w:rsidP="004758AC">
            <w:pPr>
              <w:jc w:val="both"/>
            </w:pPr>
            <w:r>
              <w:t>Checking Oil Quantity</w:t>
            </w:r>
          </w:p>
        </w:tc>
        <w:tc>
          <w:tcPr>
            <w:tcW w:w="3141" w:type="dxa"/>
          </w:tcPr>
          <w:p w14:paraId="434AC2F0" w14:textId="26CB720C" w:rsidR="00B755D4" w:rsidRDefault="001757B9" w:rsidP="004758AC">
            <w:pPr>
              <w:jc w:val="both"/>
            </w:pPr>
            <w:r>
              <w:t>Daily</w:t>
            </w:r>
          </w:p>
        </w:tc>
      </w:tr>
      <w:tr w:rsidR="00B755D4" w14:paraId="2BA47FC5" w14:textId="77777777" w:rsidTr="004758AC">
        <w:tc>
          <w:tcPr>
            <w:tcW w:w="5310" w:type="dxa"/>
          </w:tcPr>
          <w:p w14:paraId="7E3DCE69" w14:textId="38309ACE" w:rsidR="00B755D4" w:rsidRDefault="00B755D4" w:rsidP="004758AC">
            <w:pPr>
              <w:jc w:val="both"/>
            </w:pPr>
            <w:r>
              <w:t>Checking of Pistons, Rings, Pin and Brush</w:t>
            </w:r>
          </w:p>
        </w:tc>
        <w:tc>
          <w:tcPr>
            <w:tcW w:w="3141" w:type="dxa"/>
          </w:tcPr>
          <w:p w14:paraId="24249CEA" w14:textId="4DEDB403" w:rsidR="00B755D4" w:rsidRDefault="001757B9" w:rsidP="004758AC">
            <w:pPr>
              <w:jc w:val="both"/>
            </w:pPr>
            <w:r>
              <w:t>Every 1,000 hours</w:t>
            </w:r>
          </w:p>
        </w:tc>
      </w:tr>
      <w:tr w:rsidR="00B755D4" w14:paraId="4F483763" w14:textId="77777777" w:rsidTr="004758AC">
        <w:tc>
          <w:tcPr>
            <w:tcW w:w="5310" w:type="dxa"/>
          </w:tcPr>
          <w:p w14:paraId="60C67C56" w14:textId="667F7D2B" w:rsidR="00B755D4" w:rsidRDefault="00B755D4" w:rsidP="004758AC">
            <w:pPr>
              <w:jc w:val="both"/>
            </w:pPr>
            <w:r>
              <w:t>Renewing of Piston Rings</w:t>
            </w:r>
          </w:p>
        </w:tc>
        <w:tc>
          <w:tcPr>
            <w:tcW w:w="3141" w:type="dxa"/>
          </w:tcPr>
          <w:p w14:paraId="399CCBEE" w14:textId="58DDA611" w:rsidR="00B755D4" w:rsidRDefault="001757B9" w:rsidP="004758AC">
            <w:pPr>
              <w:jc w:val="both"/>
            </w:pPr>
            <w:r>
              <w:t>Every 1,000 hours</w:t>
            </w:r>
          </w:p>
        </w:tc>
      </w:tr>
      <w:tr w:rsidR="00B755D4" w14:paraId="5F3BE3DD" w14:textId="77777777" w:rsidTr="004758AC">
        <w:tc>
          <w:tcPr>
            <w:tcW w:w="5310" w:type="dxa"/>
          </w:tcPr>
          <w:p w14:paraId="2081A736" w14:textId="15734C16" w:rsidR="00B755D4" w:rsidRDefault="00B755D4">
            <w:pPr>
              <w:jc w:val="both"/>
            </w:pPr>
            <w:r>
              <w:t>Checking of Connecting Rod and Bearing</w:t>
            </w:r>
          </w:p>
        </w:tc>
        <w:tc>
          <w:tcPr>
            <w:tcW w:w="3141" w:type="dxa"/>
          </w:tcPr>
          <w:p w14:paraId="28F878B8" w14:textId="69AF4A80" w:rsidR="00B755D4" w:rsidRDefault="001757B9" w:rsidP="004758AC">
            <w:pPr>
              <w:jc w:val="both"/>
            </w:pPr>
            <w:r>
              <w:t>Every 1,000 hours</w:t>
            </w:r>
          </w:p>
        </w:tc>
      </w:tr>
      <w:tr w:rsidR="00B755D4" w14:paraId="01ADD236" w14:textId="77777777" w:rsidTr="004758AC">
        <w:tc>
          <w:tcPr>
            <w:tcW w:w="5310" w:type="dxa"/>
          </w:tcPr>
          <w:p w14:paraId="17A177E5" w14:textId="072AB5BC" w:rsidR="00B755D4" w:rsidRDefault="00B755D4" w:rsidP="004758AC">
            <w:pPr>
              <w:jc w:val="both"/>
            </w:pPr>
            <w:r>
              <w:t>Checking of Crankshaft and Main Bearing</w:t>
            </w:r>
          </w:p>
        </w:tc>
        <w:tc>
          <w:tcPr>
            <w:tcW w:w="3141" w:type="dxa"/>
          </w:tcPr>
          <w:p w14:paraId="2881412B" w14:textId="18CC58A8" w:rsidR="00B755D4" w:rsidRDefault="001757B9">
            <w:pPr>
              <w:jc w:val="both"/>
            </w:pPr>
            <w:r>
              <w:t>Every 2,000 hours</w:t>
            </w:r>
          </w:p>
        </w:tc>
      </w:tr>
      <w:tr w:rsidR="00B755D4" w14:paraId="09E800AE" w14:textId="77777777" w:rsidTr="004758AC">
        <w:tc>
          <w:tcPr>
            <w:tcW w:w="5310" w:type="dxa"/>
          </w:tcPr>
          <w:p w14:paraId="04660EF4" w14:textId="07095428" w:rsidR="00B755D4" w:rsidRDefault="00BB7BE7" w:rsidP="004758AC">
            <w:pPr>
              <w:jc w:val="both"/>
            </w:pPr>
            <w:r>
              <w:t>Checking of Mechanical Seal</w:t>
            </w:r>
          </w:p>
        </w:tc>
        <w:tc>
          <w:tcPr>
            <w:tcW w:w="3141" w:type="dxa"/>
          </w:tcPr>
          <w:p w14:paraId="5A5855FF" w14:textId="4B15E5F1" w:rsidR="00B755D4" w:rsidRDefault="001757B9" w:rsidP="004758AC">
            <w:pPr>
              <w:jc w:val="both"/>
            </w:pPr>
            <w:r>
              <w:t>Every 1,000 hours</w:t>
            </w:r>
          </w:p>
        </w:tc>
      </w:tr>
      <w:tr w:rsidR="00B755D4" w14:paraId="1FA9EA6A" w14:textId="77777777" w:rsidTr="004758AC">
        <w:tc>
          <w:tcPr>
            <w:tcW w:w="5310" w:type="dxa"/>
          </w:tcPr>
          <w:p w14:paraId="246ED0BB" w14:textId="47C078CE" w:rsidR="00B755D4" w:rsidRDefault="00BB7BE7" w:rsidP="004758AC">
            <w:pPr>
              <w:jc w:val="both"/>
            </w:pPr>
            <w:r>
              <w:t>Checking of Pipes for Leakage</w:t>
            </w:r>
          </w:p>
        </w:tc>
        <w:tc>
          <w:tcPr>
            <w:tcW w:w="3141" w:type="dxa"/>
          </w:tcPr>
          <w:p w14:paraId="4A4A4E48" w14:textId="183596E6" w:rsidR="00B755D4" w:rsidRDefault="001757B9" w:rsidP="004758AC">
            <w:pPr>
              <w:jc w:val="both"/>
            </w:pPr>
            <w:r>
              <w:t>Daily</w:t>
            </w:r>
          </w:p>
        </w:tc>
      </w:tr>
      <w:tr w:rsidR="00B755D4" w14:paraId="12FA2B69" w14:textId="77777777" w:rsidTr="004758AC">
        <w:tc>
          <w:tcPr>
            <w:tcW w:w="5310" w:type="dxa"/>
          </w:tcPr>
          <w:p w14:paraId="54929835" w14:textId="2E5884DC" w:rsidR="00B755D4" w:rsidRDefault="00BB7BE7" w:rsidP="004758AC">
            <w:pPr>
              <w:jc w:val="both"/>
            </w:pPr>
            <w:r>
              <w:t>Checking  of Bearing of Motor Drive</w:t>
            </w:r>
          </w:p>
        </w:tc>
        <w:tc>
          <w:tcPr>
            <w:tcW w:w="3141" w:type="dxa"/>
          </w:tcPr>
          <w:p w14:paraId="16E60FD5" w14:textId="7D6DD398" w:rsidR="00B755D4" w:rsidRDefault="001757B9" w:rsidP="004758AC">
            <w:pPr>
              <w:jc w:val="both"/>
            </w:pPr>
            <w:r>
              <w:t>Semi-</w:t>
            </w:r>
            <w:r w:rsidR="00EE76A5">
              <w:t>annually</w:t>
            </w:r>
          </w:p>
        </w:tc>
      </w:tr>
      <w:tr w:rsidR="00B755D4" w14:paraId="732A8205" w14:textId="77777777" w:rsidTr="004758AC">
        <w:tc>
          <w:tcPr>
            <w:tcW w:w="5310" w:type="dxa"/>
          </w:tcPr>
          <w:p w14:paraId="22600422" w14:textId="2768D961" w:rsidR="00B755D4" w:rsidRDefault="00BB7BE7" w:rsidP="004758AC">
            <w:pPr>
              <w:jc w:val="both"/>
            </w:pPr>
            <w:r>
              <w:t>Renewal of Oil</w:t>
            </w:r>
          </w:p>
        </w:tc>
        <w:tc>
          <w:tcPr>
            <w:tcW w:w="3141" w:type="dxa"/>
          </w:tcPr>
          <w:p w14:paraId="588B4D8A" w14:textId="6775D281" w:rsidR="00B755D4" w:rsidRDefault="001757B9" w:rsidP="004758AC">
            <w:pPr>
              <w:jc w:val="both"/>
            </w:pPr>
            <w:r>
              <w:t>Quarterly</w:t>
            </w:r>
          </w:p>
        </w:tc>
      </w:tr>
    </w:tbl>
    <w:p w14:paraId="5EA0F78C" w14:textId="3C5DB2A6" w:rsidR="00F84307" w:rsidRDefault="00F84307">
      <w:pPr>
        <w:rPr>
          <w:b/>
        </w:rPr>
      </w:pPr>
    </w:p>
    <w:p w14:paraId="0472C75C" w14:textId="45962BC0" w:rsidR="00BB7BE7" w:rsidRDefault="00BB7BE7" w:rsidP="00BB7BE7">
      <w:pPr>
        <w:pStyle w:val="ListParagraph"/>
        <w:ind w:left="936"/>
        <w:rPr>
          <w:b/>
          <w:i/>
        </w:rPr>
      </w:pPr>
      <w:r>
        <w:rPr>
          <w:b/>
          <w:i/>
        </w:rPr>
        <w:t>Bilge Oily Water Separator</w:t>
      </w:r>
    </w:p>
    <w:tbl>
      <w:tblPr>
        <w:tblStyle w:val="TableGrid"/>
        <w:tblW w:w="8451" w:type="dxa"/>
        <w:tblInd w:w="895" w:type="dxa"/>
        <w:tblLook w:val="04A0" w:firstRow="1" w:lastRow="0" w:firstColumn="1" w:lastColumn="0" w:noHBand="0" w:noVBand="1"/>
      </w:tblPr>
      <w:tblGrid>
        <w:gridCol w:w="5310"/>
        <w:gridCol w:w="3141"/>
      </w:tblGrid>
      <w:tr w:rsidR="00BB7BE7" w14:paraId="2A63716C" w14:textId="77777777" w:rsidTr="004758AC">
        <w:tc>
          <w:tcPr>
            <w:tcW w:w="5310" w:type="dxa"/>
          </w:tcPr>
          <w:p w14:paraId="4256B82A" w14:textId="77777777" w:rsidR="00BB7BE7" w:rsidRDefault="00BB7BE7" w:rsidP="004758AC">
            <w:pPr>
              <w:jc w:val="center"/>
            </w:pPr>
            <w:r w:rsidRPr="004F115F">
              <w:rPr>
                <w:b/>
              </w:rPr>
              <w:t>Items</w:t>
            </w:r>
          </w:p>
        </w:tc>
        <w:tc>
          <w:tcPr>
            <w:tcW w:w="3141" w:type="dxa"/>
          </w:tcPr>
          <w:p w14:paraId="13E3EF63" w14:textId="77777777" w:rsidR="00BB7BE7" w:rsidRDefault="00BB7BE7" w:rsidP="004758AC">
            <w:pPr>
              <w:jc w:val="center"/>
            </w:pPr>
            <w:r w:rsidRPr="004F115F">
              <w:rPr>
                <w:b/>
              </w:rPr>
              <w:t>Frequency</w:t>
            </w:r>
          </w:p>
        </w:tc>
      </w:tr>
      <w:tr w:rsidR="00BB7BE7" w14:paraId="62F10A94" w14:textId="77777777" w:rsidTr="004758AC">
        <w:tc>
          <w:tcPr>
            <w:tcW w:w="5310" w:type="dxa"/>
          </w:tcPr>
          <w:p w14:paraId="44030883" w14:textId="70E20D4A" w:rsidR="00BB7BE7" w:rsidRDefault="00BB7BE7" w:rsidP="004758AC">
            <w:pPr>
              <w:jc w:val="both"/>
            </w:pPr>
            <w:r>
              <w:t>Checking and Cleaning of Bilge Suction</w:t>
            </w:r>
          </w:p>
        </w:tc>
        <w:tc>
          <w:tcPr>
            <w:tcW w:w="3141" w:type="dxa"/>
          </w:tcPr>
          <w:p w14:paraId="436A5FFB" w14:textId="4F448AE2" w:rsidR="00BB7BE7" w:rsidRDefault="001757B9" w:rsidP="004758AC">
            <w:pPr>
              <w:jc w:val="both"/>
            </w:pPr>
            <w:r>
              <w:t>Weekly</w:t>
            </w:r>
          </w:p>
        </w:tc>
      </w:tr>
      <w:tr w:rsidR="00BB7BE7" w14:paraId="3C0A0A87" w14:textId="77777777" w:rsidTr="004758AC">
        <w:tc>
          <w:tcPr>
            <w:tcW w:w="5310" w:type="dxa"/>
          </w:tcPr>
          <w:p w14:paraId="542FCD45" w14:textId="67CDF786" w:rsidR="00BB7BE7" w:rsidRDefault="00BB7BE7" w:rsidP="004758AC">
            <w:pPr>
              <w:jc w:val="both"/>
            </w:pPr>
            <w:r>
              <w:t>Checking and Cleaning of Filter Element</w:t>
            </w:r>
          </w:p>
        </w:tc>
        <w:tc>
          <w:tcPr>
            <w:tcW w:w="3141" w:type="dxa"/>
          </w:tcPr>
          <w:p w14:paraId="48E2B36C" w14:textId="518E9A1B" w:rsidR="00BB7BE7" w:rsidRDefault="001757B9" w:rsidP="004758AC">
            <w:pPr>
              <w:jc w:val="both"/>
            </w:pPr>
            <w:r>
              <w:t>Quarterly</w:t>
            </w:r>
          </w:p>
        </w:tc>
      </w:tr>
      <w:tr w:rsidR="00BB7BE7" w14:paraId="0E8834F8" w14:textId="77777777" w:rsidTr="004758AC">
        <w:tc>
          <w:tcPr>
            <w:tcW w:w="5310" w:type="dxa"/>
          </w:tcPr>
          <w:p w14:paraId="6842C424" w14:textId="20FCDC79" w:rsidR="00BB7BE7" w:rsidRDefault="00BB7BE7" w:rsidP="004758AC">
            <w:pPr>
              <w:jc w:val="both"/>
            </w:pPr>
            <w:r>
              <w:t>Checking and Cleaning of 15ppm Alarm</w:t>
            </w:r>
          </w:p>
        </w:tc>
        <w:tc>
          <w:tcPr>
            <w:tcW w:w="3141" w:type="dxa"/>
          </w:tcPr>
          <w:p w14:paraId="646B96E1" w14:textId="22A137CC" w:rsidR="00BB7BE7" w:rsidRDefault="001757B9" w:rsidP="004758AC">
            <w:pPr>
              <w:jc w:val="both"/>
            </w:pPr>
            <w:r>
              <w:t>Quarterly</w:t>
            </w:r>
          </w:p>
        </w:tc>
      </w:tr>
      <w:tr w:rsidR="00BB7BE7" w14:paraId="1FBD7EAC" w14:textId="77777777" w:rsidTr="004758AC">
        <w:tc>
          <w:tcPr>
            <w:tcW w:w="5310" w:type="dxa"/>
          </w:tcPr>
          <w:p w14:paraId="1A64D1E8" w14:textId="21D137D0" w:rsidR="00BB7BE7" w:rsidRPr="00D02B3D" w:rsidRDefault="00C37279">
            <w:pPr>
              <w:jc w:val="both"/>
              <w:rPr>
                <w:vertAlign w:val="subscript"/>
              </w:rPr>
            </w:pPr>
            <w:r>
              <w:t>Checking Casing and Pipes for Leakage</w:t>
            </w:r>
          </w:p>
        </w:tc>
        <w:tc>
          <w:tcPr>
            <w:tcW w:w="3141" w:type="dxa"/>
          </w:tcPr>
          <w:p w14:paraId="28D57385" w14:textId="6BEE04F1" w:rsidR="00BB7BE7" w:rsidRDefault="001757B9" w:rsidP="004758AC">
            <w:pPr>
              <w:jc w:val="both"/>
            </w:pPr>
            <w:r>
              <w:t>Daily</w:t>
            </w:r>
          </w:p>
        </w:tc>
      </w:tr>
      <w:tr w:rsidR="00BB7BE7" w14:paraId="151B5AC7" w14:textId="77777777" w:rsidTr="004758AC">
        <w:tc>
          <w:tcPr>
            <w:tcW w:w="5310" w:type="dxa"/>
          </w:tcPr>
          <w:p w14:paraId="43B15FA8" w14:textId="1B374A6D" w:rsidR="00BB7BE7" w:rsidRDefault="00C37279" w:rsidP="004758AC">
            <w:pPr>
              <w:jc w:val="both"/>
            </w:pPr>
            <w:r>
              <w:t>Checking of Valves and Cocks</w:t>
            </w:r>
          </w:p>
        </w:tc>
        <w:tc>
          <w:tcPr>
            <w:tcW w:w="3141" w:type="dxa"/>
          </w:tcPr>
          <w:p w14:paraId="06AF7B57" w14:textId="06A496C1" w:rsidR="00BB7BE7" w:rsidRDefault="001757B9" w:rsidP="004758AC">
            <w:pPr>
              <w:jc w:val="both"/>
            </w:pPr>
            <w:r>
              <w:t>Semi-</w:t>
            </w:r>
            <w:r w:rsidR="00EE76A5">
              <w:t>Annually</w:t>
            </w:r>
          </w:p>
        </w:tc>
      </w:tr>
    </w:tbl>
    <w:p w14:paraId="4677F81E" w14:textId="5DEFBCF2" w:rsidR="00C37279" w:rsidRDefault="00C37279"/>
    <w:p w14:paraId="2EDC78D7" w14:textId="0C65A27A" w:rsidR="00C37279" w:rsidRDefault="00C37279" w:rsidP="00C37279">
      <w:pPr>
        <w:pStyle w:val="ListParagraph"/>
        <w:ind w:left="936"/>
        <w:rPr>
          <w:b/>
          <w:i/>
        </w:rPr>
      </w:pPr>
      <w:r>
        <w:rPr>
          <w:b/>
          <w:i/>
        </w:rPr>
        <w:t>Others</w:t>
      </w:r>
    </w:p>
    <w:tbl>
      <w:tblPr>
        <w:tblStyle w:val="TableGrid"/>
        <w:tblW w:w="8451" w:type="dxa"/>
        <w:tblInd w:w="895" w:type="dxa"/>
        <w:tblLook w:val="04A0" w:firstRow="1" w:lastRow="0" w:firstColumn="1" w:lastColumn="0" w:noHBand="0" w:noVBand="1"/>
      </w:tblPr>
      <w:tblGrid>
        <w:gridCol w:w="5310"/>
        <w:gridCol w:w="3141"/>
      </w:tblGrid>
      <w:tr w:rsidR="00C37279" w14:paraId="4399612C" w14:textId="77777777" w:rsidTr="004758AC">
        <w:tc>
          <w:tcPr>
            <w:tcW w:w="5310" w:type="dxa"/>
          </w:tcPr>
          <w:p w14:paraId="5576312D" w14:textId="3322B6CA" w:rsidR="00C37279" w:rsidRDefault="00C37279" w:rsidP="00D02B3D">
            <w:pPr>
              <w:jc w:val="center"/>
            </w:pPr>
            <w:r w:rsidRPr="004F115F">
              <w:rPr>
                <w:b/>
              </w:rPr>
              <w:t>Items</w:t>
            </w:r>
          </w:p>
        </w:tc>
        <w:tc>
          <w:tcPr>
            <w:tcW w:w="3141" w:type="dxa"/>
          </w:tcPr>
          <w:p w14:paraId="32495D9F" w14:textId="55CB3953" w:rsidR="00C37279" w:rsidRDefault="00C37279" w:rsidP="00D02B3D">
            <w:pPr>
              <w:jc w:val="center"/>
            </w:pPr>
            <w:r w:rsidRPr="004F115F">
              <w:rPr>
                <w:b/>
              </w:rPr>
              <w:t>Frequency</w:t>
            </w:r>
          </w:p>
        </w:tc>
      </w:tr>
      <w:tr w:rsidR="00C37279" w14:paraId="568142B1" w14:textId="77777777" w:rsidTr="004758AC">
        <w:tc>
          <w:tcPr>
            <w:tcW w:w="5310" w:type="dxa"/>
          </w:tcPr>
          <w:p w14:paraId="6E31A89A" w14:textId="319667E8" w:rsidR="00C37279" w:rsidRDefault="00C37279" w:rsidP="00C37279">
            <w:pPr>
              <w:jc w:val="both"/>
            </w:pPr>
            <w:r>
              <w:t>Piping Outside Machinery Spaces</w:t>
            </w:r>
          </w:p>
        </w:tc>
        <w:tc>
          <w:tcPr>
            <w:tcW w:w="3141" w:type="dxa"/>
          </w:tcPr>
          <w:p w14:paraId="021E1110" w14:textId="0616D06C" w:rsidR="00C37279" w:rsidRDefault="00C37279" w:rsidP="00C37279">
            <w:pPr>
              <w:jc w:val="both"/>
            </w:pPr>
            <w:r>
              <w:t>Monthly</w:t>
            </w:r>
          </w:p>
        </w:tc>
      </w:tr>
    </w:tbl>
    <w:p w14:paraId="2D396246" w14:textId="77777777" w:rsidR="00BB7BE7" w:rsidRDefault="00BB7BE7">
      <w:pPr>
        <w:rPr>
          <w:b/>
        </w:rPr>
      </w:pPr>
    </w:p>
    <w:p w14:paraId="399E99E9" w14:textId="77777777" w:rsidR="00C37279" w:rsidRDefault="00C37279">
      <w:pPr>
        <w:rPr>
          <w:b/>
        </w:rPr>
      </w:pPr>
      <w:r>
        <w:rPr>
          <w:b/>
        </w:rPr>
        <w:br w:type="page"/>
      </w:r>
    </w:p>
    <w:p w14:paraId="052201D6" w14:textId="7DA4E2D2" w:rsidR="00622F59" w:rsidRDefault="00622F59" w:rsidP="00D02B3D">
      <w:pPr>
        <w:pStyle w:val="ListParagraph"/>
        <w:numPr>
          <w:ilvl w:val="1"/>
          <w:numId w:val="34"/>
        </w:numPr>
        <w:rPr>
          <w:b/>
        </w:rPr>
      </w:pPr>
      <w:r>
        <w:rPr>
          <w:b/>
        </w:rPr>
        <w:lastRenderedPageBreak/>
        <w:t>Auxiliary Engines</w:t>
      </w:r>
    </w:p>
    <w:tbl>
      <w:tblPr>
        <w:tblStyle w:val="TableGrid"/>
        <w:tblW w:w="8451" w:type="dxa"/>
        <w:tblInd w:w="895" w:type="dxa"/>
        <w:tblLook w:val="04A0" w:firstRow="1" w:lastRow="0" w:firstColumn="1" w:lastColumn="0" w:noHBand="0" w:noVBand="1"/>
      </w:tblPr>
      <w:tblGrid>
        <w:gridCol w:w="5310"/>
        <w:gridCol w:w="3141"/>
      </w:tblGrid>
      <w:tr w:rsidR="00C37279" w14:paraId="434D9D92" w14:textId="77777777" w:rsidTr="004758AC">
        <w:tc>
          <w:tcPr>
            <w:tcW w:w="5310" w:type="dxa"/>
          </w:tcPr>
          <w:p w14:paraId="79F7D14E" w14:textId="77777777" w:rsidR="00C37279" w:rsidRDefault="00C37279" w:rsidP="004758AC">
            <w:pPr>
              <w:jc w:val="center"/>
            </w:pPr>
            <w:r w:rsidRPr="004F115F">
              <w:rPr>
                <w:b/>
              </w:rPr>
              <w:t>Items</w:t>
            </w:r>
          </w:p>
        </w:tc>
        <w:tc>
          <w:tcPr>
            <w:tcW w:w="3141" w:type="dxa"/>
          </w:tcPr>
          <w:p w14:paraId="3325918D" w14:textId="77777777" w:rsidR="00C37279" w:rsidRDefault="00C37279" w:rsidP="004758AC">
            <w:pPr>
              <w:jc w:val="center"/>
            </w:pPr>
            <w:r w:rsidRPr="004F115F">
              <w:rPr>
                <w:b/>
              </w:rPr>
              <w:t>Frequency</w:t>
            </w:r>
          </w:p>
        </w:tc>
      </w:tr>
      <w:tr w:rsidR="00C37279" w14:paraId="49722786" w14:textId="77777777" w:rsidTr="004758AC">
        <w:tc>
          <w:tcPr>
            <w:tcW w:w="5310" w:type="dxa"/>
          </w:tcPr>
          <w:p w14:paraId="13A2D198" w14:textId="77777777" w:rsidR="00C37279" w:rsidRDefault="00C37279" w:rsidP="004758AC">
            <w:pPr>
              <w:jc w:val="both"/>
            </w:pPr>
            <w:r>
              <w:t>Exhaust Valves</w:t>
            </w:r>
          </w:p>
        </w:tc>
        <w:tc>
          <w:tcPr>
            <w:tcW w:w="3141" w:type="dxa"/>
          </w:tcPr>
          <w:p w14:paraId="684F68BE" w14:textId="25703F71" w:rsidR="00C37279" w:rsidRDefault="001757B9" w:rsidP="004758AC">
            <w:pPr>
              <w:jc w:val="both"/>
            </w:pPr>
            <w:r>
              <w:t>Every 1,000 hours</w:t>
            </w:r>
          </w:p>
        </w:tc>
      </w:tr>
      <w:tr w:rsidR="00C37279" w14:paraId="17EC5C30" w14:textId="77777777" w:rsidTr="004758AC">
        <w:tc>
          <w:tcPr>
            <w:tcW w:w="5310" w:type="dxa"/>
          </w:tcPr>
          <w:p w14:paraId="3B632C1A" w14:textId="77777777" w:rsidR="00C37279" w:rsidRDefault="00C37279" w:rsidP="004758AC">
            <w:pPr>
              <w:jc w:val="both"/>
            </w:pPr>
            <w:r>
              <w:t>Fuel Oil Valves</w:t>
            </w:r>
          </w:p>
        </w:tc>
        <w:tc>
          <w:tcPr>
            <w:tcW w:w="3141" w:type="dxa"/>
          </w:tcPr>
          <w:p w14:paraId="669FB4EA" w14:textId="0D503EA7" w:rsidR="00C37279" w:rsidRDefault="001757B9" w:rsidP="004758AC">
            <w:pPr>
              <w:jc w:val="both"/>
            </w:pPr>
            <w:r>
              <w:t>Every 480 hours</w:t>
            </w:r>
          </w:p>
        </w:tc>
      </w:tr>
      <w:tr w:rsidR="00C37279" w14:paraId="5F4F11EE" w14:textId="77777777" w:rsidTr="004758AC">
        <w:tc>
          <w:tcPr>
            <w:tcW w:w="5310" w:type="dxa"/>
          </w:tcPr>
          <w:p w14:paraId="6199557B" w14:textId="77777777" w:rsidR="00C37279" w:rsidRDefault="00C37279" w:rsidP="004758AC">
            <w:pPr>
              <w:jc w:val="both"/>
            </w:pPr>
            <w:r>
              <w:t>Starting Air Vales</w:t>
            </w:r>
          </w:p>
        </w:tc>
        <w:tc>
          <w:tcPr>
            <w:tcW w:w="3141" w:type="dxa"/>
          </w:tcPr>
          <w:p w14:paraId="52714ACA" w14:textId="5628132C" w:rsidR="00C37279" w:rsidRDefault="001757B9" w:rsidP="004758AC">
            <w:pPr>
              <w:jc w:val="both"/>
            </w:pPr>
            <w:r>
              <w:t>Every 1,440 hours</w:t>
            </w:r>
          </w:p>
        </w:tc>
      </w:tr>
      <w:tr w:rsidR="00C37279" w14:paraId="7921A6ED" w14:textId="77777777" w:rsidTr="004758AC">
        <w:tc>
          <w:tcPr>
            <w:tcW w:w="5310" w:type="dxa"/>
          </w:tcPr>
          <w:p w14:paraId="776FBC89" w14:textId="77777777" w:rsidR="00C37279" w:rsidRDefault="00C37279" w:rsidP="004758AC">
            <w:pPr>
              <w:jc w:val="both"/>
            </w:pPr>
            <w:r>
              <w:t>Safety Valves</w:t>
            </w:r>
          </w:p>
        </w:tc>
        <w:tc>
          <w:tcPr>
            <w:tcW w:w="3141" w:type="dxa"/>
          </w:tcPr>
          <w:p w14:paraId="14A0D540" w14:textId="2428ABAF" w:rsidR="00C37279" w:rsidRDefault="001757B9" w:rsidP="004758AC">
            <w:pPr>
              <w:jc w:val="both"/>
            </w:pPr>
            <w:r>
              <w:t>Every 1,440 hours</w:t>
            </w:r>
          </w:p>
        </w:tc>
      </w:tr>
      <w:tr w:rsidR="00C37279" w14:paraId="713E98FF" w14:textId="77777777" w:rsidTr="004758AC">
        <w:tc>
          <w:tcPr>
            <w:tcW w:w="5310" w:type="dxa"/>
          </w:tcPr>
          <w:p w14:paraId="1B0DD886" w14:textId="77777777" w:rsidR="00C37279" w:rsidRDefault="00C37279" w:rsidP="004758AC">
            <w:pPr>
              <w:jc w:val="both"/>
            </w:pPr>
            <w:r>
              <w:t>Cylinder Heads</w:t>
            </w:r>
          </w:p>
        </w:tc>
        <w:tc>
          <w:tcPr>
            <w:tcW w:w="3141" w:type="dxa"/>
          </w:tcPr>
          <w:p w14:paraId="7D383B0F" w14:textId="27B5588A" w:rsidR="00C37279" w:rsidRPr="00D02B3D" w:rsidRDefault="001757B9">
            <w:pPr>
              <w:jc w:val="both"/>
              <w:rPr>
                <w:b/>
              </w:rPr>
            </w:pPr>
            <w:r>
              <w:t>Every 4,320 hours</w:t>
            </w:r>
          </w:p>
        </w:tc>
      </w:tr>
      <w:tr w:rsidR="00C37279" w14:paraId="6FE745E9" w14:textId="77777777" w:rsidTr="004758AC">
        <w:tc>
          <w:tcPr>
            <w:tcW w:w="5310" w:type="dxa"/>
          </w:tcPr>
          <w:p w14:paraId="098053DE" w14:textId="77777777" w:rsidR="00C37279" w:rsidRDefault="00C37279" w:rsidP="004758AC">
            <w:pPr>
              <w:jc w:val="both"/>
            </w:pPr>
            <w:r>
              <w:t>Intake Valves</w:t>
            </w:r>
          </w:p>
        </w:tc>
        <w:tc>
          <w:tcPr>
            <w:tcW w:w="3141" w:type="dxa"/>
          </w:tcPr>
          <w:p w14:paraId="1B1E2E6A" w14:textId="6167501E" w:rsidR="00C37279" w:rsidRDefault="001757B9" w:rsidP="004758AC">
            <w:pPr>
              <w:jc w:val="both"/>
            </w:pPr>
            <w:r>
              <w:t>Every 2,880 hours</w:t>
            </w:r>
          </w:p>
        </w:tc>
      </w:tr>
      <w:tr w:rsidR="00C37279" w14:paraId="1EA016F9" w14:textId="77777777" w:rsidTr="004758AC">
        <w:tc>
          <w:tcPr>
            <w:tcW w:w="5310" w:type="dxa"/>
          </w:tcPr>
          <w:p w14:paraId="1671FEB2" w14:textId="77777777" w:rsidR="00C37279" w:rsidRDefault="00C37279" w:rsidP="004758AC">
            <w:pPr>
              <w:jc w:val="both"/>
            </w:pPr>
            <w:r>
              <w:t>Pistons</w:t>
            </w:r>
          </w:p>
        </w:tc>
        <w:tc>
          <w:tcPr>
            <w:tcW w:w="3141" w:type="dxa"/>
          </w:tcPr>
          <w:p w14:paraId="2E44C0AA" w14:textId="5E7A016E" w:rsidR="00C37279" w:rsidRDefault="001757B9">
            <w:pPr>
              <w:jc w:val="both"/>
            </w:pPr>
            <w:r>
              <w:t xml:space="preserve">Every </w:t>
            </w:r>
            <w:r w:rsidR="00CE5BEA">
              <w:t>8</w:t>
            </w:r>
            <w:r>
              <w:t>,</w:t>
            </w:r>
            <w:r w:rsidR="00CE5BEA">
              <w:t>6</w:t>
            </w:r>
            <w:r>
              <w:t>40 hours</w:t>
            </w:r>
          </w:p>
        </w:tc>
      </w:tr>
      <w:tr w:rsidR="001757B9" w14:paraId="66223EDC" w14:textId="77777777" w:rsidTr="004758AC">
        <w:tc>
          <w:tcPr>
            <w:tcW w:w="5310" w:type="dxa"/>
          </w:tcPr>
          <w:p w14:paraId="7E9E006E" w14:textId="77777777" w:rsidR="001757B9" w:rsidRDefault="001757B9" w:rsidP="001757B9">
            <w:pPr>
              <w:jc w:val="both"/>
            </w:pPr>
            <w:r>
              <w:t>Liners</w:t>
            </w:r>
          </w:p>
        </w:tc>
        <w:tc>
          <w:tcPr>
            <w:tcW w:w="3141" w:type="dxa"/>
          </w:tcPr>
          <w:p w14:paraId="0E838216" w14:textId="58A564CF" w:rsidR="001757B9" w:rsidRDefault="001757B9">
            <w:pPr>
              <w:jc w:val="both"/>
            </w:pPr>
            <w:r>
              <w:t xml:space="preserve">Every </w:t>
            </w:r>
            <w:r w:rsidR="00CE5BEA">
              <w:t>8</w:t>
            </w:r>
            <w:r>
              <w:t>,</w:t>
            </w:r>
            <w:r w:rsidR="00CE5BEA">
              <w:t>6</w:t>
            </w:r>
            <w:r>
              <w:t>40 hours</w:t>
            </w:r>
          </w:p>
        </w:tc>
      </w:tr>
      <w:tr w:rsidR="001757B9" w14:paraId="7D1CA98A" w14:textId="77777777" w:rsidTr="004758AC">
        <w:tc>
          <w:tcPr>
            <w:tcW w:w="5310" w:type="dxa"/>
          </w:tcPr>
          <w:p w14:paraId="4AD278F4" w14:textId="77777777" w:rsidR="001757B9" w:rsidRDefault="001757B9" w:rsidP="001757B9">
            <w:pPr>
              <w:jc w:val="both"/>
            </w:pPr>
            <w:r>
              <w:t>Connecting Rod Bearing</w:t>
            </w:r>
          </w:p>
        </w:tc>
        <w:tc>
          <w:tcPr>
            <w:tcW w:w="3141" w:type="dxa"/>
          </w:tcPr>
          <w:p w14:paraId="07770C39" w14:textId="3231AC4A" w:rsidR="001757B9" w:rsidRDefault="00CE5BEA" w:rsidP="001757B9">
            <w:pPr>
              <w:jc w:val="both"/>
            </w:pPr>
            <w:r>
              <w:t>Every 4,320 hours</w:t>
            </w:r>
          </w:p>
        </w:tc>
      </w:tr>
      <w:tr w:rsidR="001757B9" w14:paraId="0D0D0FF6" w14:textId="77777777" w:rsidTr="004758AC">
        <w:tc>
          <w:tcPr>
            <w:tcW w:w="5310" w:type="dxa"/>
          </w:tcPr>
          <w:p w14:paraId="4FA1143C" w14:textId="77777777" w:rsidR="001757B9" w:rsidRDefault="001757B9" w:rsidP="001757B9">
            <w:pPr>
              <w:jc w:val="both"/>
            </w:pPr>
            <w:r>
              <w:t>Main Bearings</w:t>
            </w:r>
          </w:p>
        </w:tc>
        <w:tc>
          <w:tcPr>
            <w:tcW w:w="3141" w:type="dxa"/>
          </w:tcPr>
          <w:p w14:paraId="71921A6F" w14:textId="13BCD848" w:rsidR="001757B9" w:rsidRDefault="00CE5BEA" w:rsidP="001757B9">
            <w:pPr>
              <w:jc w:val="both"/>
            </w:pPr>
            <w:r>
              <w:t>Every 8,640 hours</w:t>
            </w:r>
          </w:p>
        </w:tc>
      </w:tr>
      <w:tr w:rsidR="001757B9" w14:paraId="221AD1A7" w14:textId="77777777" w:rsidTr="004758AC">
        <w:tc>
          <w:tcPr>
            <w:tcW w:w="5310" w:type="dxa"/>
          </w:tcPr>
          <w:p w14:paraId="4929F8C1" w14:textId="77777777" w:rsidR="001757B9" w:rsidRDefault="001757B9" w:rsidP="001757B9">
            <w:pPr>
              <w:jc w:val="both"/>
            </w:pPr>
            <w:r>
              <w:t>Outboard Bearings</w:t>
            </w:r>
          </w:p>
        </w:tc>
        <w:tc>
          <w:tcPr>
            <w:tcW w:w="3141" w:type="dxa"/>
          </w:tcPr>
          <w:p w14:paraId="6A38DA47" w14:textId="6A09B924" w:rsidR="001757B9" w:rsidRDefault="00CE5BEA" w:rsidP="001757B9">
            <w:pPr>
              <w:jc w:val="both"/>
            </w:pPr>
            <w:r>
              <w:t>Every 8,640 hours</w:t>
            </w:r>
          </w:p>
        </w:tc>
      </w:tr>
      <w:tr w:rsidR="001757B9" w14:paraId="0DC575E6" w14:textId="77777777" w:rsidTr="004758AC">
        <w:tc>
          <w:tcPr>
            <w:tcW w:w="5310" w:type="dxa"/>
          </w:tcPr>
          <w:p w14:paraId="79E9B0CE" w14:textId="77777777" w:rsidR="001757B9" w:rsidRPr="004F115F" w:rsidRDefault="001757B9" w:rsidP="001757B9">
            <w:pPr>
              <w:jc w:val="both"/>
            </w:pPr>
            <w:r>
              <w:t xml:space="preserve">Air Coolers </w:t>
            </w:r>
            <w:r>
              <w:rPr>
                <w:i/>
              </w:rPr>
              <w:t>(if any)</w:t>
            </w:r>
          </w:p>
        </w:tc>
        <w:tc>
          <w:tcPr>
            <w:tcW w:w="3141" w:type="dxa"/>
          </w:tcPr>
          <w:p w14:paraId="1530D76F" w14:textId="7CC35A5A" w:rsidR="001757B9" w:rsidRDefault="00CE5BEA" w:rsidP="001757B9">
            <w:pPr>
              <w:jc w:val="both"/>
            </w:pPr>
            <w:r>
              <w:t>Every 1,440 hours</w:t>
            </w:r>
          </w:p>
        </w:tc>
      </w:tr>
      <w:tr w:rsidR="001757B9" w14:paraId="5064E577" w14:textId="77777777" w:rsidTr="004758AC">
        <w:tc>
          <w:tcPr>
            <w:tcW w:w="5310" w:type="dxa"/>
          </w:tcPr>
          <w:p w14:paraId="6B48B159" w14:textId="77777777" w:rsidR="001757B9" w:rsidRDefault="001757B9" w:rsidP="001757B9">
            <w:pPr>
              <w:jc w:val="both"/>
            </w:pPr>
            <w:r>
              <w:t>Fuel Oil Injection Pumps</w:t>
            </w:r>
          </w:p>
        </w:tc>
        <w:tc>
          <w:tcPr>
            <w:tcW w:w="3141" w:type="dxa"/>
          </w:tcPr>
          <w:p w14:paraId="5EC89765" w14:textId="7D34A39E" w:rsidR="001757B9" w:rsidRDefault="00CE5BEA" w:rsidP="001757B9">
            <w:pPr>
              <w:jc w:val="both"/>
            </w:pPr>
            <w:r>
              <w:t>Every 4,320 hours</w:t>
            </w:r>
          </w:p>
        </w:tc>
      </w:tr>
      <w:tr w:rsidR="001757B9" w14:paraId="1B11F6F9" w14:textId="77777777" w:rsidTr="004758AC">
        <w:tc>
          <w:tcPr>
            <w:tcW w:w="5310" w:type="dxa"/>
          </w:tcPr>
          <w:p w14:paraId="49C3F606" w14:textId="77777777" w:rsidR="001757B9" w:rsidRDefault="001757B9" w:rsidP="001757B9">
            <w:pPr>
              <w:jc w:val="both"/>
            </w:pPr>
            <w:r>
              <w:t xml:space="preserve">Turbocharges </w:t>
            </w:r>
            <w:r w:rsidRPr="004F115F">
              <w:rPr>
                <w:i/>
              </w:rPr>
              <w:t>(if any)</w:t>
            </w:r>
          </w:p>
        </w:tc>
        <w:tc>
          <w:tcPr>
            <w:tcW w:w="3141" w:type="dxa"/>
          </w:tcPr>
          <w:p w14:paraId="7DC21E51" w14:textId="316C6189" w:rsidR="001757B9" w:rsidRDefault="00CE5BEA" w:rsidP="001757B9">
            <w:pPr>
              <w:jc w:val="both"/>
            </w:pPr>
            <w:r>
              <w:t>Every 4,320 hours</w:t>
            </w:r>
          </w:p>
        </w:tc>
      </w:tr>
      <w:tr w:rsidR="001757B9" w14:paraId="1813050A" w14:textId="77777777" w:rsidTr="004758AC">
        <w:tc>
          <w:tcPr>
            <w:tcW w:w="5310" w:type="dxa"/>
          </w:tcPr>
          <w:p w14:paraId="1B3C7784" w14:textId="77777777" w:rsidR="001757B9" w:rsidRPr="004F115F" w:rsidRDefault="001757B9" w:rsidP="001757B9">
            <w:pPr>
              <w:jc w:val="both"/>
              <w:rPr>
                <w:i/>
              </w:rPr>
            </w:pPr>
            <w:r>
              <w:t xml:space="preserve">Air Filters </w:t>
            </w:r>
            <w:r>
              <w:rPr>
                <w:i/>
              </w:rPr>
              <w:t>(if any)</w:t>
            </w:r>
          </w:p>
        </w:tc>
        <w:tc>
          <w:tcPr>
            <w:tcW w:w="3141" w:type="dxa"/>
          </w:tcPr>
          <w:p w14:paraId="79C1BA3F" w14:textId="700F4758" w:rsidR="001757B9" w:rsidRDefault="00CE5BEA" w:rsidP="001757B9">
            <w:pPr>
              <w:jc w:val="both"/>
            </w:pPr>
            <w:r>
              <w:t>Every 72 hours</w:t>
            </w:r>
          </w:p>
        </w:tc>
      </w:tr>
      <w:tr w:rsidR="001757B9" w14:paraId="0CF1D237" w14:textId="77777777" w:rsidTr="004758AC">
        <w:tc>
          <w:tcPr>
            <w:tcW w:w="5310" w:type="dxa"/>
          </w:tcPr>
          <w:p w14:paraId="2CB517BE" w14:textId="77777777" w:rsidR="001757B9" w:rsidRDefault="001757B9" w:rsidP="001757B9">
            <w:pPr>
              <w:jc w:val="both"/>
            </w:pPr>
            <w:r>
              <w:t>Fuel Oil Filters / Strainers</w:t>
            </w:r>
          </w:p>
        </w:tc>
        <w:tc>
          <w:tcPr>
            <w:tcW w:w="3141" w:type="dxa"/>
          </w:tcPr>
          <w:p w14:paraId="3A5C95F6" w14:textId="05807A49" w:rsidR="001757B9" w:rsidRDefault="00CE5BEA" w:rsidP="001757B9">
            <w:pPr>
              <w:jc w:val="both"/>
            </w:pPr>
            <w:r>
              <w:t>Every 144 hours</w:t>
            </w:r>
          </w:p>
        </w:tc>
      </w:tr>
      <w:tr w:rsidR="001757B9" w14:paraId="2FA5CC6A" w14:textId="77777777" w:rsidTr="004758AC">
        <w:tc>
          <w:tcPr>
            <w:tcW w:w="5310" w:type="dxa"/>
          </w:tcPr>
          <w:p w14:paraId="341A4546" w14:textId="77777777" w:rsidR="001757B9" w:rsidRDefault="001757B9" w:rsidP="001757B9">
            <w:pPr>
              <w:jc w:val="both"/>
            </w:pPr>
            <w:r>
              <w:t>Lube Oil Filters / Strainers</w:t>
            </w:r>
          </w:p>
        </w:tc>
        <w:tc>
          <w:tcPr>
            <w:tcW w:w="3141" w:type="dxa"/>
          </w:tcPr>
          <w:p w14:paraId="6EE0583B" w14:textId="02BDB76C" w:rsidR="001757B9" w:rsidRDefault="00CE5BEA" w:rsidP="001757B9">
            <w:pPr>
              <w:jc w:val="both"/>
            </w:pPr>
            <w:r>
              <w:t>Every 144 hours</w:t>
            </w:r>
          </w:p>
        </w:tc>
      </w:tr>
      <w:tr w:rsidR="001757B9" w14:paraId="08292912" w14:textId="77777777" w:rsidTr="004758AC">
        <w:tc>
          <w:tcPr>
            <w:tcW w:w="5310" w:type="dxa"/>
          </w:tcPr>
          <w:p w14:paraId="069FD774" w14:textId="77777777" w:rsidR="001757B9" w:rsidRDefault="001757B9" w:rsidP="001757B9">
            <w:pPr>
              <w:jc w:val="both"/>
            </w:pPr>
            <w:r>
              <w:t>Lube Oil Coolers</w:t>
            </w:r>
          </w:p>
        </w:tc>
        <w:tc>
          <w:tcPr>
            <w:tcW w:w="3141" w:type="dxa"/>
          </w:tcPr>
          <w:p w14:paraId="3D19218E" w14:textId="7006F3A0" w:rsidR="001757B9" w:rsidRDefault="00CE5BEA" w:rsidP="001757B9">
            <w:pPr>
              <w:jc w:val="both"/>
            </w:pPr>
            <w:r>
              <w:t>Every 360 hours</w:t>
            </w:r>
          </w:p>
        </w:tc>
      </w:tr>
      <w:tr w:rsidR="001757B9" w14:paraId="22EB7886" w14:textId="77777777" w:rsidTr="004758AC">
        <w:tc>
          <w:tcPr>
            <w:tcW w:w="5310" w:type="dxa"/>
          </w:tcPr>
          <w:p w14:paraId="2E193AE8" w14:textId="77777777" w:rsidR="001757B9" w:rsidRPr="004F115F" w:rsidRDefault="001757B9" w:rsidP="001757B9">
            <w:pPr>
              <w:jc w:val="both"/>
              <w:rPr>
                <w:i/>
              </w:rPr>
            </w:pPr>
            <w:r>
              <w:t xml:space="preserve">Freshwater Coolers </w:t>
            </w:r>
            <w:r>
              <w:rPr>
                <w:i/>
              </w:rPr>
              <w:t>(if fitted)</w:t>
            </w:r>
          </w:p>
        </w:tc>
        <w:tc>
          <w:tcPr>
            <w:tcW w:w="3141" w:type="dxa"/>
          </w:tcPr>
          <w:p w14:paraId="18F5A5EF" w14:textId="7B3FA3DE" w:rsidR="001757B9" w:rsidRDefault="00CE5BEA" w:rsidP="001757B9">
            <w:pPr>
              <w:jc w:val="both"/>
            </w:pPr>
            <w:r>
              <w:t>Every 480 hours</w:t>
            </w:r>
          </w:p>
        </w:tc>
      </w:tr>
      <w:tr w:rsidR="001757B9" w14:paraId="50B326D3" w14:textId="77777777" w:rsidTr="004758AC">
        <w:tc>
          <w:tcPr>
            <w:tcW w:w="5310" w:type="dxa"/>
          </w:tcPr>
          <w:p w14:paraId="3E7B7715" w14:textId="77777777" w:rsidR="001757B9" w:rsidRDefault="001757B9" w:rsidP="001757B9">
            <w:pPr>
              <w:jc w:val="both"/>
            </w:pPr>
            <w:r>
              <w:t>Fuel Oil Valve Cooler</w:t>
            </w:r>
          </w:p>
        </w:tc>
        <w:tc>
          <w:tcPr>
            <w:tcW w:w="3141" w:type="dxa"/>
          </w:tcPr>
          <w:p w14:paraId="219448A2" w14:textId="6683B042" w:rsidR="001757B9" w:rsidRDefault="00CE5BEA" w:rsidP="001757B9">
            <w:pPr>
              <w:jc w:val="both"/>
            </w:pPr>
            <w:r>
              <w:t>Every 1,440 hours</w:t>
            </w:r>
          </w:p>
        </w:tc>
      </w:tr>
      <w:tr w:rsidR="001757B9" w14:paraId="5D9D5368" w14:textId="77777777" w:rsidTr="004758AC">
        <w:tc>
          <w:tcPr>
            <w:tcW w:w="5310" w:type="dxa"/>
          </w:tcPr>
          <w:p w14:paraId="03E53A6F" w14:textId="77777777" w:rsidR="001757B9" w:rsidRDefault="001757B9" w:rsidP="001757B9">
            <w:pPr>
              <w:jc w:val="both"/>
            </w:pPr>
            <w:r>
              <w:t>Air Distributor Valve</w:t>
            </w:r>
          </w:p>
        </w:tc>
        <w:tc>
          <w:tcPr>
            <w:tcW w:w="3141" w:type="dxa"/>
          </w:tcPr>
          <w:p w14:paraId="0BFF5645" w14:textId="59A2E798" w:rsidR="001757B9" w:rsidRDefault="00CE5BEA" w:rsidP="001757B9">
            <w:pPr>
              <w:jc w:val="both"/>
            </w:pPr>
            <w:r>
              <w:t>Every 720 hours</w:t>
            </w:r>
          </w:p>
        </w:tc>
      </w:tr>
    </w:tbl>
    <w:p w14:paraId="11BEDCD2" w14:textId="77777777" w:rsidR="00C37279" w:rsidRDefault="00C37279" w:rsidP="00D02B3D">
      <w:pPr>
        <w:pStyle w:val="ListParagraph"/>
        <w:ind w:left="936"/>
        <w:rPr>
          <w:b/>
        </w:rPr>
      </w:pPr>
    </w:p>
    <w:p w14:paraId="0B238586" w14:textId="10CE6095" w:rsidR="00622F59" w:rsidRDefault="00622F59" w:rsidP="00D02B3D">
      <w:pPr>
        <w:pStyle w:val="ListParagraph"/>
        <w:numPr>
          <w:ilvl w:val="1"/>
          <w:numId w:val="34"/>
        </w:numPr>
        <w:rPr>
          <w:b/>
        </w:rPr>
      </w:pPr>
      <w:r>
        <w:rPr>
          <w:b/>
        </w:rPr>
        <w:t>Electrical Machinery</w:t>
      </w:r>
    </w:p>
    <w:p w14:paraId="585BED86" w14:textId="46464127" w:rsidR="00C529F1" w:rsidRDefault="00C529F1" w:rsidP="00D02B3D">
      <w:pPr>
        <w:pStyle w:val="ListParagraph"/>
        <w:ind w:left="936"/>
        <w:rPr>
          <w:b/>
        </w:rPr>
      </w:pPr>
    </w:p>
    <w:p w14:paraId="535FF4DA" w14:textId="6C682E7F" w:rsidR="00C529F1" w:rsidRDefault="00C529F1" w:rsidP="00C529F1">
      <w:pPr>
        <w:pStyle w:val="ListParagraph"/>
        <w:ind w:left="936"/>
        <w:rPr>
          <w:b/>
          <w:i/>
        </w:rPr>
      </w:pPr>
      <w:r>
        <w:rPr>
          <w:b/>
          <w:i/>
        </w:rPr>
        <w:t>Electrical Motors</w:t>
      </w:r>
    </w:p>
    <w:tbl>
      <w:tblPr>
        <w:tblStyle w:val="TableGrid"/>
        <w:tblW w:w="8451" w:type="dxa"/>
        <w:tblInd w:w="895" w:type="dxa"/>
        <w:tblLook w:val="04A0" w:firstRow="1" w:lastRow="0" w:firstColumn="1" w:lastColumn="0" w:noHBand="0" w:noVBand="1"/>
      </w:tblPr>
      <w:tblGrid>
        <w:gridCol w:w="5310"/>
        <w:gridCol w:w="3141"/>
      </w:tblGrid>
      <w:tr w:rsidR="00C529F1" w14:paraId="5C7A815F" w14:textId="77777777" w:rsidTr="004758AC">
        <w:tc>
          <w:tcPr>
            <w:tcW w:w="5310" w:type="dxa"/>
          </w:tcPr>
          <w:p w14:paraId="5565E5C3" w14:textId="77777777" w:rsidR="00C529F1" w:rsidRDefault="00C529F1" w:rsidP="004758AC">
            <w:pPr>
              <w:jc w:val="center"/>
            </w:pPr>
            <w:r w:rsidRPr="004F115F">
              <w:rPr>
                <w:b/>
              </w:rPr>
              <w:t>Items</w:t>
            </w:r>
          </w:p>
        </w:tc>
        <w:tc>
          <w:tcPr>
            <w:tcW w:w="3141" w:type="dxa"/>
          </w:tcPr>
          <w:p w14:paraId="412C530A" w14:textId="77777777" w:rsidR="00C529F1" w:rsidRDefault="00C529F1" w:rsidP="004758AC">
            <w:pPr>
              <w:jc w:val="center"/>
            </w:pPr>
            <w:r w:rsidRPr="004F115F">
              <w:rPr>
                <w:b/>
              </w:rPr>
              <w:t>Frequency</w:t>
            </w:r>
          </w:p>
        </w:tc>
      </w:tr>
      <w:tr w:rsidR="00C529F1" w14:paraId="103F0866" w14:textId="77777777" w:rsidTr="004758AC">
        <w:tc>
          <w:tcPr>
            <w:tcW w:w="5310" w:type="dxa"/>
          </w:tcPr>
          <w:p w14:paraId="62C1F213" w14:textId="5BA65C18" w:rsidR="00C529F1" w:rsidRDefault="00C529F1" w:rsidP="004758AC">
            <w:pPr>
              <w:jc w:val="both"/>
            </w:pPr>
            <w:r>
              <w:t>Checking of Megger Readings</w:t>
            </w:r>
          </w:p>
        </w:tc>
        <w:tc>
          <w:tcPr>
            <w:tcW w:w="3141" w:type="dxa"/>
          </w:tcPr>
          <w:p w14:paraId="4570B791" w14:textId="1CD17584" w:rsidR="00C529F1" w:rsidRDefault="00CE5BEA" w:rsidP="004758AC">
            <w:pPr>
              <w:jc w:val="both"/>
            </w:pPr>
            <w:r>
              <w:t>Quarterly</w:t>
            </w:r>
          </w:p>
        </w:tc>
      </w:tr>
      <w:tr w:rsidR="00C529F1" w14:paraId="2C01E5EB" w14:textId="77777777" w:rsidTr="004758AC">
        <w:tc>
          <w:tcPr>
            <w:tcW w:w="5310" w:type="dxa"/>
          </w:tcPr>
          <w:p w14:paraId="5D31F8E9" w14:textId="585901E1" w:rsidR="00C529F1" w:rsidRDefault="00C529F1" w:rsidP="004758AC">
            <w:pPr>
              <w:jc w:val="both"/>
            </w:pPr>
            <w:r>
              <w:t>Renewing of Bearings</w:t>
            </w:r>
          </w:p>
        </w:tc>
        <w:tc>
          <w:tcPr>
            <w:tcW w:w="3141" w:type="dxa"/>
          </w:tcPr>
          <w:p w14:paraId="6126E3E6" w14:textId="4F30B655" w:rsidR="00C529F1" w:rsidRDefault="00CE5BEA" w:rsidP="004758AC">
            <w:pPr>
              <w:jc w:val="both"/>
            </w:pPr>
            <w:r>
              <w:t>Every 6-12 months or as needed</w:t>
            </w:r>
          </w:p>
        </w:tc>
      </w:tr>
      <w:tr w:rsidR="00C529F1" w14:paraId="11777D77" w14:textId="77777777" w:rsidTr="004758AC">
        <w:tc>
          <w:tcPr>
            <w:tcW w:w="5310" w:type="dxa"/>
          </w:tcPr>
          <w:p w14:paraId="5FDE2968" w14:textId="0960260D" w:rsidR="00C529F1" w:rsidRDefault="00C529F1" w:rsidP="004758AC">
            <w:pPr>
              <w:jc w:val="both"/>
            </w:pPr>
            <w:r>
              <w:t>Overhauling: Open-up,  Clean, Varnish and Close-up</w:t>
            </w:r>
          </w:p>
        </w:tc>
        <w:tc>
          <w:tcPr>
            <w:tcW w:w="3141" w:type="dxa"/>
          </w:tcPr>
          <w:p w14:paraId="68E76E18" w14:textId="15164104" w:rsidR="00C529F1" w:rsidRDefault="00CE5BEA" w:rsidP="004758AC">
            <w:pPr>
              <w:jc w:val="both"/>
            </w:pPr>
            <w:r>
              <w:t>If the megger reading is 1 mega-ohm or below, or as needed</w:t>
            </w:r>
          </w:p>
        </w:tc>
      </w:tr>
    </w:tbl>
    <w:p w14:paraId="16D34E67" w14:textId="77777777" w:rsidR="00C529F1" w:rsidRDefault="00C529F1" w:rsidP="00C529F1">
      <w:pPr>
        <w:pStyle w:val="ListParagraph"/>
        <w:ind w:left="936"/>
        <w:rPr>
          <w:b/>
          <w:i/>
        </w:rPr>
      </w:pPr>
    </w:p>
    <w:p w14:paraId="2D6AD5B9" w14:textId="77777777" w:rsidR="00435FC5" w:rsidRDefault="00435FC5">
      <w:pPr>
        <w:rPr>
          <w:b/>
          <w:i/>
        </w:rPr>
      </w:pPr>
      <w:r>
        <w:rPr>
          <w:b/>
          <w:i/>
        </w:rPr>
        <w:br w:type="page"/>
      </w:r>
    </w:p>
    <w:p w14:paraId="5374F572" w14:textId="4BAC55F8" w:rsidR="00C529F1" w:rsidRDefault="00C529F1" w:rsidP="00C529F1">
      <w:pPr>
        <w:pStyle w:val="ListParagraph"/>
        <w:ind w:left="936"/>
        <w:rPr>
          <w:b/>
          <w:i/>
        </w:rPr>
      </w:pPr>
      <w:r>
        <w:rPr>
          <w:b/>
          <w:i/>
        </w:rPr>
        <w:lastRenderedPageBreak/>
        <w:t>Generators</w:t>
      </w:r>
    </w:p>
    <w:tbl>
      <w:tblPr>
        <w:tblStyle w:val="TableGrid"/>
        <w:tblW w:w="8451" w:type="dxa"/>
        <w:tblInd w:w="895" w:type="dxa"/>
        <w:tblLook w:val="04A0" w:firstRow="1" w:lastRow="0" w:firstColumn="1" w:lastColumn="0" w:noHBand="0" w:noVBand="1"/>
      </w:tblPr>
      <w:tblGrid>
        <w:gridCol w:w="5310"/>
        <w:gridCol w:w="3141"/>
      </w:tblGrid>
      <w:tr w:rsidR="00C529F1" w14:paraId="713A66F6" w14:textId="77777777" w:rsidTr="004758AC">
        <w:tc>
          <w:tcPr>
            <w:tcW w:w="5310" w:type="dxa"/>
          </w:tcPr>
          <w:p w14:paraId="3015038A" w14:textId="37F0E461" w:rsidR="00C529F1" w:rsidRDefault="00C529F1" w:rsidP="00D02B3D">
            <w:pPr>
              <w:jc w:val="center"/>
            </w:pPr>
            <w:r w:rsidRPr="004F115F">
              <w:rPr>
                <w:b/>
              </w:rPr>
              <w:t>Items</w:t>
            </w:r>
          </w:p>
        </w:tc>
        <w:tc>
          <w:tcPr>
            <w:tcW w:w="3141" w:type="dxa"/>
          </w:tcPr>
          <w:p w14:paraId="31359FA6" w14:textId="2F7638E0" w:rsidR="00C529F1" w:rsidRDefault="00C529F1" w:rsidP="00D02B3D">
            <w:pPr>
              <w:jc w:val="center"/>
            </w:pPr>
            <w:r w:rsidRPr="004F115F">
              <w:rPr>
                <w:b/>
              </w:rPr>
              <w:t>Frequency</w:t>
            </w:r>
          </w:p>
        </w:tc>
      </w:tr>
      <w:tr w:rsidR="00C529F1" w14:paraId="4F5E990B" w14:textId="77777777" w:rsidTr="004758AC">
        <w:tc>
          <w:tcPr>
            <w:tcW w:w="5310" w:type="dxa"/>
          </w:tcPr>
          <w:p w14:paraId="688CEC64" w14:textId="3D19F7D3" w:rsidR="00C529F1" w:rsidRPr="00D02B3D" w:rsidRDefault="00C529F1" w:rsidP="00C529F1">
            <w:pPr>
              <w:jc w:val="both"/>
              <w:rPr>
                <w:i/>
              </w:rPr>
            </w:pPr>
            <w:r>
              <w:t xml:space="preserve">Checking of Brushes and Slip-Ring </w:t>
            </w:r>
            <w:r>
              <w:rPr>
                <w:i/>
              </w:rPr>
              <w:t>(if any)</w:t>
            </w:r>
          </w:p>
        </w:tc>
        <w:tc>
          <w:tcPr>
            <w:tcW w:w="3141" w:type="dxa"/>
          </w:tcPr>
          <w:p w14:paraId="0155B071" w14:textId="35826E3A" w:rsidR="00C529F1" w:rsidRDefault="00CE5BEA" w:rsidP="00C529F1">
            <w:pPr>
              <w:jc w:val="both"/>
            </w:pPr>
            <w:r>
              <w:t>Monthly</w:t>
            </w:r>
          </w:p>
        </w:tc>
      </w:tr>
      <w:tr w:rsidR="00C529F1" w14:paraId="7F6B9E29" w14:textId="77777777" w:rsidTr="004758AC">
        <w:tc>
          <w:tcPr>
            <w:tcW w:w="5310" w:type="dxa"/>
          </w:tcPr>
          <w:p w14:paraId="7B222B76" w14:textId="4E64ED6F" w:rsidR="00C529F1" w:rsidRDefault="00C529F1" w:rsidP="00C529F1">
            <w:pPr>
              <w:jc w:val="both"/>
            </w:pPr>
            <w:r>
              <w:t>Checking of Bearings</w:t>
            </w:r>
          </w:p>
        </w:tc>
        <w:tc>
          <w:tcPr>
            <w:tcW w:w="3141" w:type="dxa"/>
          </w:tcPr>
          <w:p w14:paraId="68EA4BD2" w14:textId="4E57F6C2" w:rsidR="00C529F1" w:rsidRDefault="00CE5BEA" w:rsidP="00C529F1">
            <w:pPr>
              <w:jc w:val="both"/>
            </w:pPr>
            <w:r>
              <w:t>Quarterly</w:t>
            </w:r>
          </w:p>
        </w:tc>
      </w:tr>
      <w:tr w:rsidR="00C529F1" w14:paraId="44BA5C87" w14:textId="77777777" w:rsidTr="004758AC">
        <w:tc>
          <w:tcPr>
            <w:tcW w:w="5310" w:type="dxa"/>
          </w:tcPr>
          <w:p w14:paraId="5E9F9A28" w14:textId="135C7F4A" w:rsidR="00C529F1" w:rsidRDefault="00C529F1" w:rsidP="00C529F1">
            <w:pPr>
              <w:jc w:val="both"/>
            </w:pPr>
            <w:r>
              <w:t>Checking of Lubrication of Bearings</w:t>
            </w:r>
          </w:p>
        </w:tc>
        <w:tc>
          <w:tcPr>
            <w:tcW w:w="3141" w:type="dxa"/>
          </w:tcPr>
          <w:p w14:paraId="2BE9D5C3" w14:textId="15077CFA" w:rsidR="00C529F1" w:rsidRDefault="00CE5BEA" w:rsidP="00C529F1">
            <w:pPr>
              <w:jc w:val="both"/>
            </w:pPr>
            <w:r>
              <w:t>Daily</w:t>
            </w:r>
          </w:p>
        </w:tc>
      </w:tr>
      <w:tr w:rsidR="00C529F1" w14:paraId="5D7E9F58" w14:textId="77777777" w:rsidTr="004758AC">
        <w:tc>
          <w:tcPr>
            <w:tcW w:w="5310" w:type="dxa"/>
          </w:tcPr>
          <w:p w14:paraId="3C7C73D8" w14:textId="05E59CAA" w:rsidR="00C529F1" w:rsidRDefault="00C529F1" w:rsidP="00C529F1">
            <w:pPr>
              <w:jc w:val="both"/>
            </w:pPr>
            <w:r>
              <w:t>Checking of Megger Readings</w:t>
            </w:r>
          </w:p>
        </w:tc>
        <w:tc>
          <w:tcPr>
            <w:tcW w:w="3141" w:type="dxa"/>
          </w:tcPr>
          <w:p w14:paraId="0D750648" w14:textId="1CC9DB97" w:rsidR="00C529F1" w:rsidRDefault="00CE5BEA" w:rsidP="00C529F1">
            <w:pPr>
              <w:jc w:val="both"/>
            </w:pPr>
            <w:r>
              <w:t>Quarterly</w:t>
            </w:r>
          </w:p>
        </w:tc>
      </w:tr>
      <w:tr w:rsidR="00CE5BEA" w14:paraId="115FC484" w14:textId="77777777" w:rsidTr="004758AC">
        <w:tc>
          <w:tcPr>
            <w:tcW w:w="5310" w:type="dxa"/>
          </w:tcPr>
          <w:p w14:paraId="5DB3CCBB" w14:textId="02A7B7CD" w:rsidR="00CE5BEA" w:rsidRDefault="00CE5BEA" w:rsidP="00CE5BEA">
            <w:pPr>
              <w:jc w:val="both"/>
            </w:pPr>
            <w:r>
              <w:t>Overhauling: Open-up,  Clean, Varnish and Close-up</w:t>
            </w:r>
          </w:p>
        </w:tc>
        <w:tc>
          <w:tcPr>
            <w:tcW w:w="3141" w:type="dxa"/>
          </w:tcPr>
          <w:p w14:paraId="55C21300" w14:textId="561AD5C3" w:rsidR="00CE5BEA" w:rsidRDefault="00CE5BEA" w:rsidP="00CE5BEA">
            <w:pPr>
              <w:jc w:val="both"/>
            </w:pPr>
            <w:r>
              <w:t>If the megger reading is 1 mega-ohm or below, or as needed</w:t>
            </w:r>
          </w:p>
        </w:tc>
      </w:tr>
    </w:tbl>
    <w:p w14:paraId="50883607" w14:textId="77777777" w:rsidR="00C529F1" w:rsidRDefault="00C529F1" w:rsidP="00C529F1">
      <w:pPr>
        <w:pStyle w:val="ListParagraph"/>
        <w:ind w:left="936"/>
        <w:rPr>
          <w:b/>
          <w:i/>
        </w:rPr>
      </w:pPr>
    </w:p>
    <w:p w14:paraId="787397D0" w14:textId="78FD657E" w:rsidR="00C529F1" w:rsidRDefault="00CE5BEA" w:rsidP="00C529F1">
      <w:pPr>
        <w:pStyle w:val="ListParagraph"/>
        <w:ind w:left="936"/>
        <w:rPr>
          <w:b/>
          <w:i/>
        </w:rPr>
      </w:pPr>
      <w:r>
        <w:rPr>
          <w:b/>
          <w:i/>
        </w:rPr>
        <w:t>Switchboards</w:t>
      </w:r>
    </w:p>
    <w:tbl>
      <w:tblPr>
        <w:tblStyle w:val="TableGrid"/>
        <w:tblW w:w="8451" w:type="dxa"/>
        <w:tblInd w:w="895" w:type="dxa"/>
        <w:tblLook w:val="04A0" w:firstRow="1" w:lastRow="0" w:firstColumn="1" w:lastColumn="0" w:noHBand="0" w:noVBand="1"/>
      </w:tblPr>
      <w:tblGrid>
        <w:gridCol w:w="5310"/>
        <w:gridCol w:w="3141"/>
      </w:tblGrid>
      <w:tr w:rsidR="00C529F1" w14:paraId="228451BD" w14:textId="77777777" w:rsidTr="004758AC">
        <w:tc>
          <w:tcPr>
            <w:tcW w:w="5310" w:type="dxa"/>
          </w:tcPr>
          <w:p w14:paraId="2202A371" w14:textId="1049EA6D" w:rsidR="00C529F1" w:rsidRPr="00D02B3D" w:rsidRDefault="00C529F1" w:rsidP="00D02B3D">
            <w:pPr>
              <w:jc w:val="center"/>
              <w:rPr>
                <w:b/>
              </w:rPr>
            </w:pPr>
            <w:r>
              <w:rPr>
                <w:b/>
              </w:rPr>
              <w:t>Items</w:t>
            </w:r>
          </w:p>
        </w:tc>
        <w:tc>
          <w:tcPr>
            <w:tcW w:w="3141" w:type="dxa"/>
          </w:tcPr>
          <w:p w14:paraId="5A44F553" w14:textId="1373E3F8" w:rsidR="00C529F1" w:rsidRPr="00D02B3D" w:rsidRDefault="00C529F1" w:rsidP="00D02B3D">
            <w:pPr>
              <w:jc w:val="center"/>
              <w:rPr>
                <w:b/>
              </w:rPr>
            </w:pPr>
            <w:r>
              <w:rPr>
                <w:b/>
              </w:rPr>
              <w:t>Frequency</w:t>
            </w:r>
          </w:p>
        </w:tc>
      </w:tr>
      <w:tr w:rsidR="00C529F1" w14:paraId="3D8754CF" w14:textId="77777777" w:rsidTr="004758AC">
        <w:tc>
          <w:tcPr>
            <w:tcW w:w="5310" w:type="dxa"/>
          </w:tcPr>
          <w:p w14:paraId="4940784E" w14:textId="30A03FD5" w:rsidR="00C529F1" w:rsidRDefault="00C529F1" w:rsidP="00C529F1">
            <w:pPr>
              <w:jc w:val="both"/>
            </w:pPr>
            <w:r>
              <w:t>Cleaning</w:t>
            </w:r>
          </w:p>
        </w:tc>
        <w:tc>
          <w:tcPr>
            <w:tcW w:w="3141" w:type="dxa"/>
          </w:tcPr>
          <w:p w14:paraId="49542E77" w14:textId="058177BC" w:rsidR="00C529F1" w:rsidRDefault="00CE5BEA" w:rsidP="00C529F1">
            <w:pPr>
              <w:jc w:val="both"/>
            </w:pPr>
            <w:r>
              <w:t>Annually</w:t>
            </w:r>
          </w:p>
        </w:tc>
      </w:tr>
      <w:tr w:rsidR="00CE5BEA" w14:paraId="2AEE48F4" w14:textId="77777777" w:rsidTr="004758AC">
        <w:tc>
          <w:tcPr>
            <w:tcW w:w="5310" w:type="dxa"/>
          </w:tcPr>
          <w:p w14:paraId="0BCD7147" w14:textId="360B20E3" w:rsidR="00CE5BEA" w:rsidRPr="004F115F" w:rsidRDefault="00CE5BEA" w:rsidP="00CE5BEA">
            <w:pPr>
              <w:jc w:val="both"/>
            </w:pPr>
            <w:r>
              <w:t>Checking Lines and Contractors</w:t>
            </w:r>
          </w:p>
        </w:tc>
        <w:tc>
          <w:tcPr>
            <w:tcW w:w="3141" w:type="dxa"/>
          </w:tcPr>
          <w:p w14:paraId="637F6FBB" w14:textId="75AA71DD" w:rsidR="00CE5BEA" w:rsidRDefault="00CE5BEA" w:rsidP="00CE5BEA">
            <w:pPr>
              <w:jc w:val="both"/>
            </w:pPr>
            <w:r>
              <w:t>Annually</w:t>
            </w:r>
          </w:p>
        </w:tc>
      </w:tr>
      <w:tr w:rsidR="00CE5BEA" w14:paraId="35EDA57D" w14:textId="77777777" w:rsidTr="004758AC">
        <w:tc>
          <w:tcPr>
            <w:tcW w:w="5310" w:type="dxa"/>
          </w:tcPr>
          <w:p w14:paraId="12718153" w14:textId="080AE74E" w:rsidR="00CE5BEA" w:rsidRDefault="00CE5BEA" w:rsidP="00CE5BEA">
            <w:pPr>
              <w:jc w:val="both"/>
            </w:pPr>
            <w:r>
              <w:t>Check Megger Readings</w:t>
            </w:r>
          </w:p>
        </w:tc>
        <w:tc>
          <w:tcPr>
            <w:tcW w:w="3141" w:type="dxa"/>
          </w:tcPr>
          <w:p w14:paraId="277B07F9" w14:textId="72C4B66C" w:rsidR="00CE5BEA" w:rsidRDefault="00CE5BEA" w:rsidP="00CE5BEA">
            <w:pPr>
              <w:jc w:val="both"/>
            </w:pPr>
            <w:r>
              <w:t>Annually</w:t>
            </w:r>
          </w:p>
        </w:tc>
      </w:tr>
      <w:tr w:rsidR="00CE5BEA" w14:paraId="5F330B73" w14:textId="77777777" w:rsidTr="004758AC">
        <w:tc>
          <w:tcPr>
            <w:tcW w:w="5310" w:type="dxa"/>
          </w:tcPr>
          <w:p w14:paraId="78F27191" w14:textId="1AC98325" w:rsidR="00CE5BEA" w:rsidRDefault="00CE5BEA" w:rsidP="00CE5BEA">
            <w:pPr>
              <w:jc w:val="both"/>
            </w:pPr>
            <w:r>
              <w:t>Checking of Bearings of Electrical Motors</w:t>
            </w:r>
          </w:p>
        </w:tc>
        <w:tc>
          <w:tcPr>
            <w:tcW w:w="3141" w:type="dxa"/>
          </w:tcPr>
          <w:p w14:paraId="07FBBA9F" w14:textId="007F3563" w:rsidR="00CE5BEA" w:rsidRDefault="00CE5BEA">
            <w:pPr>
              <w:jc w:val="both"/>
            </w:pPr>
            <w:r>
              <w:t>Semi-annually</w:t>
            </w:r>
          </w:p>
        </w:tc>
      </w:tr>
    </w:tbl>
    <w:p w14:paraId="74CCAF36" w14:textId="60210056" w:rsidR="00C529F1" w:rsidRDefault="00C529F1" w:rsidP="00D02B3D">
      <w:pPr>
        <w:pStyle w:val="ListParagraph"/>
        <w:ind w:left="936"/>
        <w:rPr>
          <w:b/>
        </w:rPr>
      </w:pPr>
    </w:p>
    <w:p w14:paraId="1A416DC5" w14:textId="2418C81F" w:rsidR="00622F59" w:rsidRDefault="00622F59" w:rsidP="00D02B3D">
      <w:pPr>
        <w:pStyle w:val="ListParagraph"/>
        <w:numPr>
          <w:ilvl w:val="1"/>
          <w:numId w:val="34"/>
        </w:numPr>
        <w:rPr>
          <w:b/>
        </w:rPr>
      </w:pPr>
      <w:r>
        <w:rPr>
          <w:b/>
        </w:rPr>
        <w:t>Main Engines</w:t>
      </w:r>
    </w:p>
    <w:tbl>
      <w:tblPr>
        <w:tblStyle w:val="TableGrid"/>
        <w:tblW w:w="8451" w:type="dxa"/>
        <w:tblInd w:w="895" w:type="dxa"/>
        <w:tblLook w:val="04A0" w:firstRow="1" w:lastRow="0" w:firstColumn="1" w:lastColumn="0" w:noHBand="0" w:noVBand="1"/>
      </w:tblPr>
      <w:tblGrid>
        <w:gridCol w:w="5310"/>
        <w:gridCol w:w="3141"/>
      </w:tblGrid>
      <w:tr w:rsidR="004758AC" w14:paraId="36808952" w14:textId="77777777" w:rsidTr="004758AC">
        <w:tc>
          <w:tcPr>
            <w:tcW w:w="5310" w:type="dxa"/>
          </w:tcPr>
          <w:p w14:paraId="0D33538F" w14:textId="77777777" w:rsidR="004758AC" w:rsidRPr="004F115F" w:rsidRDefault="004758AC" w:rsidP="004758AC">
            <w:pPr>
              <w:jc w:val="center"/>
              <w:rPr>
                <w:b/>
              </w:rPr>
            </w:pPr>
            <w:r>
              <w:rPr>
                <w:b/>
              </w:rPr>
              <w:t>Items</w:t>
            </w:r>
          </w:p>
        </w:tc>
        <w:tc>
          <w:tcPr>
            <w:tcW w:w="3141" w:type="dxa"/>
          </w:tcPr>
          <w:p w14:paraId="05194BE0" w14:textId="77777777" w:rsidR="004758AC" w:rsidRPr="004F115F" w:rsidRDefault="004758AC" w:rsidP="004758AC">
            <w:pPr>
              <w:jc w:val="center"/>
              <w:rPr>
                <w:b/>
              </w:rPr>
            </w:pPr>
            <w:r>
              <w:rPr>
                <w:b/>
              </w:rPr>
              <w:t>Frequency</w:t>
            </w:r>
          </w:p>
        </w:tc>
      </w:tr>
      <w:tr w:rsidR="004758AC" w14:paraId="2322FDD0" w14:textId="77777777" w:rsidTr="004758AC">
        <w:tc>
          <w:tcPr>
            <w:tcW w:w="5310" w:type="dxa"/>
          </w:tcPr>
          <w:p w14:paraId="7C20EA6C" w14:textId="738CD3C6" w:rsidR="004758AC" w:rsidRDefault="004758AC">
            <w:pPr>
              <w:jc w:val="both"/>
            </w:pPr>
            <w:r>
              <w:t>Liners</w:t>
            </w:r>
          </w:p>
        </w:tc>
        <w:tc>
          <w:tcPr>
            <w:tcW w:w="3141" w:type="dxa"/>
          </w:tcPr>
          <w:p w14:paraId="15CE370F" w14:textId="71F67B2D" w:rsidR="004758AC" w:rsidRDefault="00CE5BEA" w:rsidP="004758AC">
            <w:pPr>
              <w:jc w:val="both"/>
            </w:pPr>
            <w:r>
              <w:t>Every 8,640 hours</w:t>
            </w:r>
          </w:p>
        </w:tc>
      </w:tr>
      <w:tr w:rsidR="004758AC" w14:paraId="09793047" w14:textId="77777777" w:rsidTr="004758AC">
        <w:tc>
          <w:tcPr>
            <w:tcW w:w="5310" w:type="dxa"/>
          </w:tcPr>
          <w:p w14:paraId="4B4E4602" w14:textId="1CE7A46F" w:rsidR="004758AC" w:rsidRDefault="004758AC" w:rsidP="004758AC">
            <w:pPr>
              <w:jc w:val="both"/>
            </w:pPr>
            <w:r>
              <w:t>Cylinder Heads and Jacket Side</w:t>
            </w:r>
          </w:p>
        </w:tc>
        <w:tc>
          <w:tcPr>
            <w:tcW w:w="3141" w:type="dxa"/>
          </w:tcPr>
          <w:p w14:paraId="14E0A727" w14:textId="2369CFF3" w:rsidR="004758AC" w:rsidRDefault="00CE5BEA" w:rsidP="004758AC">
            <w:pPr>
              <w:jc w:val="both"/>
            </w:pPr>
            <w:r>
              <w:t>Every 2,160 hours</w:t>
            </w:r>
          </w:p>
        </w:tc>
      </w:tr>
      <w:tr w:rsidR="004758AC" w14:paraId="042F579D" w14:textId="77777777" w:rsidTr="004758AC">
        <w:tc>
          <w:tcPr>
            <w:tcW w:w="5310" w:type="dxa"/>
          </w:tcPr>
          <w:p w14:paraId="22BB766E" w14:textId="2997E529" w:rsidR="004758AC" w:rsidRDefault="004758AC" w:rsidP="004758AC">
            <w:pPr>
              <w:jc w:val="both"/>
            </w:pPr>
            <w:r>
              <w:t>Intake Valves</w:t>
            </w:r>
          </w:p>
        </w:tc>
        <w:tc>
          <w:tcPr>
            <w:tcW w:w="3141" w:type="dxa"/>
          </w:tcPr>
          <w:p w14:paraId="0CBB300F" w14:textId="19383BC5" w:rsidR="004758AC" w:rsidRDefault="00CE5BEA" w:rsidP="004758AC">
            <w:pPr>
              <w:jc w:val="both"/>
            </w:pPr>
            <w:r>
              <w:t>Every 720 hours</w:t>
            </w:r>
          </w:p>
        </w:tc>
      </w:tr>
      <w:tr w:rsidR="004758AC" w14:paraId="02EBF945" w14:textId="77777777" w:rsidTr="004758AC">
        <w:tc>
          <w:tcPr>
            <w:tcW w:w="5310" w:type="dxa"/>
          </w:tcPr>
          <w:p w14:paraId="469775CE" w14:textId="2A9B951D" w:rsidR="004758AC" w:rsidRDefault="004758AC" w:rsidP="004758AC">
            <w:pPr>
              <w:jc w:val="both"/>
            </w:pPr>
            <w:r>
              <w:t>Exhaust Valves</w:t>
            </w:r>
          </w:p>
        </w:tc>
        <w:tc>
          <w:tcPr>
            <w:tcW w:w="3141" w:type="dxa"/>
          </w:tcPr>
          <w:p w14:paraId="3B8F48E3" w14:textId="5B913328" w:rsidR="004758AC" w:rsidRDefault="00CE5BEA" w:rsidP="004758AC">
            <w:pPr>
              <w:jc w:val="both"/>
            </w:pPr>
            <w:r>
              <w:t>Every 720 hours</w:t>
            </w:r>
          </w:p>
        </w:tc>
      </w:tr>
      <w:tr w:rsidR="004758AC" w14:paraId="0CC45D7D" w14:textId="77777777" w:rsidTr="004758AC">
        <w:tc>
          <w:tcPr>
            <w:tcW w:w="5310" w:type="dxa"/>
          </w:tcPr>
          <w:p w14:paraId="4B55BD4E" w14:textId="45DD8362" w:rsidR="004758AC" w:rsidRDefault="004758AC" w:rsidP="004758AC">
            <w:pPr>
              <w:jc w:val="both"/>
            </w:pPr>
            <w:r>
              <w:t>Fuel Oil Valves</w:t>
            </w:r>
          </w:p>
        </w:tc>
        <w:tc>
          <w:tcPr>
            <w:tcW w:w="3141" w:type="dxa"/>
          </w:tcPr>
          <w:p w14:paraId="334C2F6E" w14:textId="2ADC20FA" w:rsidR="004758AC" w:rsidRDefault="00CE5BEA" w:rsidP="004758AC">
            <w:pPr>
              <w:jc w:val="both"/>
            </w:pPr>
            <w:r>
              <w:t>Every 360 hours</w:t>
            </w:r>
          </w:p>
        </w:tc>
      </w:tr>
      <w:tr w:rsidR="004758AC" w14:paraId="40BD2546" w14:textId="77777777" w:rsidTr="004758AC">
        <w:tc>
          <w:tcPr>
            <w:tcW w:w="5310" w:type="dxa"/>
          </w:tcPr>
          <w:p w14:paraId="6B906B85" w14:textId="0E62A5E0" w:rsidR="004758AC" w:rsidRDefault="004758AC" w:rsidP="004758AC">
            <w:pPr>
              <w:jc w:val="both"/>
            </w:pPr>
            <w:r>
              <w:t>Safety Valves</w:t>
            </w:r>
          </w:p>
        </w:tc>
        <w:tc>
          <w:tcPr>
            <w:tcW w:w="3141" w:type="dxa"/>
          </w:tcPr>
          <w:p w14:paraId="1E79C667" w14:textId="2CDA42C0" w:rsidR="004758AC" w:rsidRDefault="00CE5BEA" w:rsidP="004758AC">
            <w:pPr>
              <w:jc w:val="both"/>
            </w:pPr>
            <w:r>
              <w:t>Every 4,320 hours</w:t>
            </w:r>
          </w:p>
        </w:tc>
      </w:tr>
      <w:tr w:rsidR="004758AC" w14:paraId="69187E2F" w14:textId="77777777" w:rsidTr="004758AC">
        <w:tc>
          <w:tcPr>
            <w:tcW w:w="5310" w:type="dxa"/>
          </w:tcPr>
          <w:p w14:paraId="1B40B28B" w14:textId="6640032A" w:rsidR="004758AC" w:rsidRDefault="004758AC" w:rsidP="004758AC">
            <w:pPr>
              <w:jc w:val="both"/>
            </w:pPr>
            <w:r>
              <w:t>Main Bearings</w:t>
            </w:r>
          </w:p>
        </w:tc>
        <w:tc>
          <w:tcPr>
            <w:tcW w:w="3141" w:type="dxa"/>
          </w:tcPr>
          <w:p w14:paraId="1C0E3BCA" w14:textId="43BBEFAC" w:rsidR="004758AC" w:rsidRDefault="00CE5BEA" w:rsidP="004758AC">
            <w:pPr>
              <w:jc w:val="both"/>
            </w:pPr>
            <w:r>
              <w:t>Every 8,640 hours</w:t>
            </w:r>
          </w:p>
        </w:tc>
      </w:tr>
      <w:tr w:rsidR="004758AC" w14:paraId="3BB95576" w14:textId="77777777" w:rsidTr="004758AC">
        <w:tc>
          <w:tcPr>
            <w:tcW w:w="5310" w:type="dxa"/>
          </w:tcPr>
          <w:p w14:paraId="26011A26" w14:textId="373A5431" w:rsidR="004758AC" w:rsidRDefault="004758AC" w:rsidP="004758AC">
            <w:pPr>
              <w:jc w:val="both"/>
            </w:pPr>
            <w:r>
              <w:t>Connected Rod Bearings</w:t>
            </w:r>
          </w:p>
        </w:tc>
        <w:tc>
          <w:tcPr>
            <w:tcW w:w="3141" w:type="dxa"/>
          </w:tcPr>
          <w:p w14:paraId="1354EA9D" w14:textId="418D6C20" w:rsidR="004758AC" w:rsidRDefault="00CE5BEA" w:rsidP="004758AC">
            <w:pPr>
              <w:jc w:val="both"/>
            </w:pPr>
            <w:r>
              <w:t>Every 8,640 hours</w:t>
            </w:r>
          </w:p>
        </w:tc>
      </w:tr>
      <w:tr w:rsidR="004758AC" w14:paraId="13174991" w14:textId="77777777" w:rsidTr="004758AC">
        <w:tc>
          <w:tcPr>
            <w:tcW w:w="5310" w:type="dxa"/>
          </w:tcPr>
          <w:p w14:paraId="21158DD0" w14:textId="6B4445D9" w:rsidR="004758AC" w:rsidRDefault="004758AC" w:rsidP="004758AC">
            <w:pPr>
              <w:jc w:val="both"/>
            </w:pPr>
            <w:r>
              <w:t>Outboard Bearings</w:t>
            </w:r>
          </w:p>
        </w:tc>
        <w:tc>
          <w:tcPr>
            <w:tcW w:w="3141" w:type="dxa"/>
          </w:tcPr>
          <w:p w14:paraId="52EE17E3" w14:textId="5A99129E" w:rsidR="004758AC" w:rsidRDefault="00CE5BEA" w:rsidP="004758AC">
            <w:pPr>
              <w:jc w:val="both"/>
            </w:pPr>
            <w:r>
              <w:t>Every 8,640 hours</w:t>
            </w:r>
          </w:p>
        </w:tc>
      </w:tr>
      <w:tr w:rsidR="004758AC" w14:paraId="38E45621" w14:textId="77777777" w:rsidTr="004758AC">
        <w:tc>
          <w:tcPr>
            <w:tcW w:w="5310" w:type="dxa"/>
          </w:tcPr>
          <w:p w14:paraId="4D503808" w14:textId="20D0DCB3" w:rsidR="004758AC" w:rsidRDefault="004758AC" w:rsidP="004758AC">
            <w:pPr>
              <w:jc w:val="both"/>
            </w:pPr>
            <w:r>
              <w:t>Thrust Bearings</w:t>
            </w:r>
          </w:p>
        </w:tc>
        <w:tc>
          <w:tcPr>
            <w:tcW w:w="3141" w:type="dxa"/>
          </w:tcPr>
          <w:p w14:paraId="19825ADB" w14:textId="751A6D2C" w:rsidR="004758AC" w:rsidRDefault="00CE5BEA" w:rsidP="004758AC">
            <w:pPr>
              <w:jc w:val="both"/>
            </w:pPr>
            <w:r>
              <w:t>Every 8,640 hours</w:t>
            </w:r>
          </w:p>
        </w:tc>
      </w:tr>
      <w:tr w:rsidR="004758AC" w14:paraId="7E37295B" w14:textId="77777777" w:rsidTr="004758AC">
        <w:tc>
          <w:tcPr>
            <w:tcW w:w="5310" w:type="dxa"/>
          </w:tcPr>
          <w:p w14:paraId="124AF9FD" w14:textId="50BF43BC" w:rsidR="004758AC" w:rsidRDefault="004758AC" w:rsidP="004758AC">
            <w:pPr>
              <w:jc w:val="both"/>
            </w:pPr>
            <w:r>
              <w:t>Air Starting Valves</w:t>
            </w:r>
          </w:p>
        </w:tc>
        <w:tc>
          <w:tcPr>
            <w:tcW w:w="3141" w:type="dxa"/>
          </w:tcPr>
          <w:p w14:paraId="6165172E" w14:textId="4E3EAA5B" w:rsidR="004758AC" w:rsidRDefault="00CE5BEA" w:rsidP="004758AC">
            <w:pPr>
              <w:jc w:val="both"/>
            </w:pPr>
            <w:r>
              <w:t>Every 720 hours</w:t>
            </w:r>
          </w:p>
        </w:tc>
      </w:tr>
      <w:tr w:rsidR="004758AC" w14:paraId="0C613E43" w14:textId="77777777" w:rsidTr="004758AC">
        <w:tc>
          <w:tcPr>
            <w:tcW w:w="5310" w:type="dxa"/>
          </w:tcPr>
          <w:p w14:paraId="65A48C6D" w14:textId="7258E53C" w:rsidR="004758AC" w:rsidRDefault="004758AC" w:rsidP="004758AC">
            <w:pPr>
              <w:jc w:val="both"/>
            </w:pPr>
            <w:r>
              <w:t>Air Coolers</w:t>
            </w:r>
          </w:p>
        </w:tc>
        <w:tc>
          <w:tcPr>
            <w:tcW w:w="3141" w:type="dxa"/>
          </w:tcPr>
          <w:p w14:paraId="74AC2DAD" w14:textId="05C4FA48" w:rsidR="004758AC" w:rsidRDefault="00CE5BEA" w:rsidP="004758AC">
            <w:pPr>
              <w:jc w:val="both"/>
            </w:pPr>
            <w:r>
              <w:t>Every 2,160 hours</w:t>
            </w:r>
          </w:p>
        </w:tc>
      </w:tr>
      <w:tr w:rsidR="001556C4" w14:paraId="12B179DE" w14:textId="77777777" w:rsidTr="004758AC">
        <w:tc>
          <w:tcPr>
            <w:tcW w:w="5310" w:type="dxa"/>
          </w:tcPr>
          <w:p w14:paraId="39B2F95A" w14:textId="15D4DFB3" w:rsidR="001556C4" w:rsidRDefault="001556C4" w:rsidP="001556C4">
            <w:pPr>
              <w:jc w:val="both"/>
            </w:pPr>
            <w:r>
              <w:t>Fuel Oil Injection Pumps</w:t>
            </w:r>
          </w:p>
        </w:tc>
        <w:tc>
          <w:tcPr>
            <w:tcW w:w="3141" w:type="dxa"/>
          </w:tcPr>
          <w:p w14:paraId="2214CAB6" w14:textId="4A6302AB" w:rsidR="001556C4" w:rsidRDefault="001556C4" w:rsidP="001556C4">
            <w:pPr>
              <w:jc w:val="both"/>
            </w:pPr>
            <w:r>
              <w:t>Every 8,640 hours</w:t>
            </w:r>
          </w:p>
        </w:tc>
      </w:tr>
      <w:tr w:rsidR="001556C4" w14:paraId="71C6E1A9" w14:textId="77777777" w:rsidTr="004758AC">
        <w:tc>
          <w:tcPr>
            <w:tcW w:w="5310" w:type="dxa"/>
          </w:tcPr>
          <w:p w14:paraId="6771B96A" w14:textId="40041E6D" w:rsidR="001556C4" w:rsidRDefault="001556C4" w:rsidP="001556C4">
            <w:pPr>
              <w:jc w:val="both"/>
            </w:pPr>
            <w:r>
              <w:t>Fuel Oil Filters / Strainers</w:t>
            </w:r>
          </w:p>
        </w:tc>
        <w:tc>
          <w:tcPr>
            <w:tcW w:w="3141" w:type="dxa"/>
          </w:tcPr>
          <w:p w14:paraId="10E30F19" w14:textId="536A4232" w:rsidR="001556C4" w:rsidRDefault="001556C4" w:rsidP="001556C4">
            <w:pPr>
              <w:jc w:val="both"/>
            </w:pPr>
            <w:r>
              <w:t>Every 168 hours</w:t>
            </w:r>
          </w:p>
        </w:tc>
      </w:tr>
      <w:tr w:rsidR="001556C4" w14:paraId="41467437" w14:textId="77777777" w:rsidTr="004758AC">
        <w:tc>
          <w:tcPr>
            <w:tcW w:w="5310" w:type="dxa"/>
          </w:tcPr>
          <w:p w14:paraId="106FD35B" w14:textId="06B61C7F" w:rsidR="001556C4" w:rsidRPr="004F115F" w:rsidRDefault="001556C4" w:rsidP="001556C4">
            <w:pPr>
              <w:jc w:val="both"/>
            </w:pPr>
            <w:r>
              <w:t>Lube Oil Filters / Strainers</w:t>
            </w:r>
          </w:p>
        </w:tc>
        <w:tc>
          <w:tcPr>
            <w:tcW w:w="3141" w:type="dxa"/>
          </w:tcPr>
          <w:p w14:paraId="2D0C05C7" w14:textId="2E7A5D78" w:rsidR="001556C4" w:rsidRDefault="001556C4" w:rsidP="001556C4">
            <w:pPr>
              <w:jc w:val="both"/>
            </w:pPr>
            <w:r>
              <w:t>Every 168 hours</w:t>
            </w:r>
          </w:p>
        </w:tc>
      </w:tr>
      <w:tr w:rsidR="001556C4" w14:paraId="60DCF522" w14:textId="77777777" w:rsidTr="004758AC">
        <w:tc>
          <w:tcPr>
            <w:tcW w:w="5310" w:type="dxa"/>
          </w:tcPr>
          <w:p w14:paraId="46E5426A" w14:textId="0DF0A1E2" w:rsidR="001556C4" w:rsidRDefault="001556C4" w:rsidP="001556C4">
            <w:pPr>
              <w:jc w:val="both"/>
            </w:pPr>
            <w:r>
              <w:t>Air Suction Filters</w:t>
            </w:r>
          </w:p>
        </w:tc>
        <w:tc>
          <w:tcPr>
            <w:tcW w:w="3141" w:type="dxa"/>
          </w:tcPr>
          <w:p w14:paraId="6431AD94" w14:textId="27608E40" w:rsidR="001556C4" w:rsidRDefault="001556C4" w:rsidP="001556C4">
            <w:pPr>
              <w:jc w:val="both"/>
            </w:pPr>
            <w:r>
              <w:t>Every 168 hour</w:t>
            </w:r>
          </w:p>
        </w:tc>
      </w:tr>
      <w:tr w:rsidR="001556C4" w14:paraId="27A422AD" w14:textId="77777777" w:rsidTr="004758AC">
        <w:tc>
          <w:tcPr>
            <w:tcW w:w="5310" w:type="dxa"/>
          </w:tcPr>
          <w:p w14:paraId="38505927" w14:textId="6EF15AEA" w:rsidR="001556C4" w:rsidRDefault="001556C4" w:rsidP="001556C4">
            <w:pPr>
              <w:jc w:val="both"/>
            </w:pPr>
            <w:r>
              <w:t>Fresh Water Coolers</w:t>
            </w:r>
          </w:p>
        </w:tc>
        <w:tc>
          <w:tcPr>
            <w:tcW w:w="3141" w:type="dxa"/>
          </w:tcPr>
          <w:p w14:paraId="7D790AE6" w14:textId="7DF7F52D" w:rsidR="001556C4" w:rsidRDefault="001556C4" w:rsidP="001556C4">
            <w:pPr>
              <w:jc w:val="both"/>
            </w:pPr>
            <w:r>
              <w:t>Every 1,440 hours</w:t>
            </w:r>
          </w:p>
        </w:tc>
      </w:tr>
      <w:tr w:rsidR="001556C4" w14:paraId="5B43EEC3" w14:textId="77777777" w:rsidTr="004758AC">
        <w:tc>
          <w:tcPr>
            <w:tcW w:w="5310" w:type="dxa"/>
          </w:tcPr>
          <w:p w14:paraId="039A5C8A" w14:textId="0B9FF004" w:rsidR="001556C4" w:rsidRDefault="001556C4" w:rsidP="001556C4">
            <w:pPr>
              <w:jc w:val="both"/>
            </w:pPr>
            <w:r>
              <w:t>Lube Oil Coolers</w:t>
            </w:r>
          </w:p>
        </w:tc>
        <w:tc>
          <w:tcPr>
            <w:tcW w:w="3141" w:type="dxa"/>
          </w:tcPr>
          <w:p w14:paraId="53DCDE2B" w14:textId="77B752C8" w:rsidR="001556C4" w:rsidRDefault="001556C4" w:rsidP="001556C4">
            <w:pPr>
              <w:jc w:val="both"/>
            </w:pPr>
            <w:r>
              <w:t>Every 1,440 hours</w:t>
            </w:r>
          </w:p>
        </w:tc>
      </w:tr>
      <w:tr w:rsidR="001556C4" w14:paraId="4DD1D34C" w14:textId="77777777" w:rsidTr="004758AC">
        <w:tc>
          <w:tcPr>
            <w:tcW w:w="5310" w:type="dxa"/>
          </w:tcPr>
          <w:p w14:paraId="337C24E0" w14:textId="548EC0DA" w:rsidR="001556C4" w:rsidRDefault="001556C4" w:rsidP="001556C4">
            <w:pPr>
              <w:jc w:val="both"/>
            </w:pPr>
            <w:r>
              <w:t>Fuel Oil Valve Cooler</w:t>
            </w:r>
          </w:p>
        </w:tc>
        <w:tc>
          <w:tcPr>
            <w:tcW w:w="3141" w:type="dxa"/>
          </w:tcPr>
          <w:p w14:paraId="3C9F7ED7" w14:textId="1C9E9528" w:rsidR="001556C4" w:rsidRDefault="001556C4" w:rsidP="001556C4">
            <w:pPr>
              <w:jc w:val="both"/>
            </w:pPr>
            <w:r>
              <w:t>Every 1,440 hours</w:t>
            </w:r>
          </w:p>
        </w:tc>
      </w:tr>
      <w:tr w:rsidR="001556C4" w14:paraId="35658E30" w14:textId="77777777" w:rsidTr="004758AC">
        <w:tc>
          <w:tcPr>
            <w:tcW w:w="5310" w:type="dxa"/>
          </w:tcPr>
          <w:p w14:paraId="17B5088C" w14:textId="2AC36B0A" w:rsidR="001556C4" w:rsidRPr="00D02B3D" w:rsidRDefault="001556C4" w:rsidP="001556C4">
            <w:pPr>
              <w:jc w:val="both"/>
              <w:rPr>
                <w:i/>
              </w:rPr>
            </w:pPr>
            <w:r>
              <w:t xml:space="preserve">Reduction Lube Oil Coolers </w:t>
            </w:r>
            <w:r>
              <w:rPr>
                <w:i/>
              </w:rPr>
              <w:t>(if any)</w:t>
            </w:r>
          </w:p>
        </w:tc>
        <w:tc>
          <w:tcPr>
            <w:tcW w:w="3141" w:type="dxa"/>
          </w:tcPr>
          <w:p w14:paraId="1715AB9E" w14:textId="05E1C0FA" w:rsidR="001556C4" w:rsidRDefault="001556C4" w:rsidP="001556C4">
            <w:pPr>
              <w:jc w:val="both"/>
            </w:pPr>
            <w:r>
              <w:t>Every 1,440 hours</w:t>
            </w:r>
          </w:p>
        </w:tc>
      </w:tr>
      <w:tr w:rsidR="001556C4" w14:paraId="3BF21D45" w14:textId="77777777" w:rsidTr="004758AC">
        <w:tc>
          <w:tcPr>
            <w:tcW w:w="5310" w:type="dxa"/>
          </w:tcPr>
          <w:p w14:paraId="342D016E" w14:textId="65523758" w:rsidR="001556C4" w:rsidRDefault="001556C4" w:rsidP="001556C4">
            <w:pPr>
              <w:jc w:val="both"/>
            </w:pPr>
            <w:r>
              <w:t>Turbocharges</w:t>
            </w:r>
          </w:p>
        </w:tc>
        <w:tc>
          <w:tcPr>
            <w:tcW w:w="3141" w:type="dxa"/>
          </w:tcPr>
          <w:p w14:paraId="3D9C9AF9" w14:textId="0B68BDF7" w:rsidR="001556C4" w:rsidRDefault="001556C4" w:rsidP="001556C4">
            <w:pPr>
              <w:jc w:val="both"/>
            </w:pPr>
            <w:r>
              <w:t>Every 4,320 hours</w:t>
            </w:r>
          </w:p>
        </w:tc>
      </w:tr>
      <w:tr w:rsidR="001556C4" w14:paraId="2C279218" w14:textId="77777777" w:rsidTr="004758AC">
        <w:tc>
          <w:tcPr>
            <w:tcW w:w="5310" w:type="dxa"/>
          </w:tcPr>
          <w:p w14:paraId="2A03BE0F" w14:textId="51A6F150" w:rsidR="001556C4" w:rsidRDefault="001556C4" w:rsidP="001556C4">
            <w:pPr>
              <w:jc w:val="both"/>
            </w:pPr>
            <w:r>
              <w:t>Air Distribution Valves</w:t>
            </w:r>
          </w:p>
        </w:tc>
        <w:tc>
          <w:tcPr>
            <w:tcW w:w="3141" w:type="dxa"/>
          </w:tcPr>
          <w:p w14:paraId="6C9F08F5" w14:textId="35596032" w:rsidR="001556C4" w:rsidRDefault="001556C4" w:rsidP="001556C4">
            <w:pPr>
              <w:jc w:val="both"/>
            </w:pPr>
            <w:r>
              <w:t>Every 360 hours</w:t>
            </w:r>
          </w:p>
        </w:tc>
      </w:tr>
    </w:tbl>
    <w:p w14:paraId="65C20B60" w14:textId="5BF23DD0" w:rsidR="004758AC" w:rsidRDefault="004758AC" w:rsidP="00D02B3D">
      <w:pPr>
        <w:rPr>
          <w:b/>
        </w:rPr>
      </w:pPr>
    </w:p>
    <w:p w14:paraId="13FA058C" w14:textId="0084616F" w:rsidR="001556C4" w:rsidRDefault="001556C4" w:rsidP="001556C4">
      <w:pPr>
        <w:jc w:val="center"/>
      </w:pPr>
      <w:r>
        <w:t xml:space="preserve">ANNEX </w:t>
      </w:r>
      <w:r w:rsidR="00304E77">
        <w:t>C</w:t>
      </w:r>
    </w:p>
    <w:p w14:paraId="79B38CAB" w14:textId="2C557675" w:rsidR="001556C4" w:rsidRDefault="001556C4" w:rsidP="001556C4">
      <w:pPr>
        <w:jc w:val="center"/>
      </w:pPr>
      <w:r>
        <w:t>STANDBY EQUIPMENT TESTING INTERVALS</w:t>
      </w:r>
    </w:p>
    <w:p w14:paraId="0B42C901" w14:textId="77777777" w:rsidR="001556C4" w:rsidRDefault="001556C4" w:rsidP="00D02B3D">
      <w:pPr>
        <w:pStyle w:val="ListParagraph"/>
        <w:ind w:left="936"/>
        <w:rPr>
          <w:b/>
        </w:rPr>
      </w:pPr>
    </w:p>
    <w:p w14:paraId="44EA2B9B" w14:textId="2B6BC1FB" w:rsidR="004758AC" w:rsidRPr="00D02B3D" w:rsidRDefault="004758AC" w:rsidP="001556C4">
      <w:pPr>
        <w:pStyle w:val="ListParagraph"/>
        <w:ind w:left="0"/>
        <w:rPr>
          <w:b/>
        </w:rPr>
      </w:pPr>
      <w:r w:rsidRPr="00D02B3D">
        <w:rPr>
          <w:b/>
        </w:rPr>
        <w:t>Emergency Steering</w:t>
      </w:r>
    </w:p>
    <w:tbl>
      <w:tblPr>
        <w:tblStyle w:val="TableGrid"/>
        <w:tblW w:w="9441" w:type="dxa"/>
        <w:tblInd w:w="-5" w:type="dxa"/>
        <w:tblLook w:val="04A0" w:firstRow="1" w:lastRow="0" w:firstColumn="1" w:lastColumn="0" w:noHBand="0" w:noVBand="1"/>
      </w:tblPr>
      <w:tblGrid>
        <w:gridCol w:w="6300"/>
        <w:gridCol w:w="3141"/>
      </w:tblGrid>
      <w:tr w:rsidR="004758AC" w14:paraId="4FBE6454" w14:textId="77777777" w:rsidTr="00D02B3D">
        <w:tc>
          <w:tcPr>
            <w:tcW w:w="6300" w:type="dxa"/>
          </w:tcPr>
          <w:p w14:paraId="6697A7C2" w14:textId="77777777" w:rsidR="004758AC" w:rsidRDefault="004758AC" w:rsidP="004758AC">
            <w:pPr>
              <w:jc w:val="center"/>
            </w:pPr>
            <w:r w:rsidRPr="004F115F">
              <w:rPr>
                <w:b/>
              </w:rPr>
              <w:t>Items</w:t>
            </w:r>
          </w:p>
        </w:tc>
        <w:tc>
          <w:tcPr>
            <w:tcW w:w="3141" w:type="dxa"/>
          </w:tcPr>
          <w:p w14:paraId="630B9E22" w14:textId="77777777" w:rsidR="004758AC" w:rsidRDefault="004758AC" w:rsidP="004758AC">
            <w:pPr>
              <w:jc w:val="center"/>
            </w:pPr>
            <w:r w:rsidRPr="004F115F">
              <w:rPr>
                <w:b/>
              </w:rPr>
              <w:t>Frequency</w:t>
            </w:r>
          </w:p>
        </w:tc>
      </w:tr>
      <w:tr w:rsidR="005339CE" w14:paraId="2C78FD68" w14:textId="77777777" w:rsidTr="00D02B3D">
        <w:tc>
          <w:tcPr>
            <w:tcW w:w="6300" w:type="dxa"/>
          </w:tcPr>
          <w:p w14:paraId="561BCC85" w14:textId="3BE1B410" w:rsidR="005339CE" w:rsidRPr="00D02B3D" w:rsidRDefault="005339CE" w:rsidP="005339CE">
            <w:pPr>
              <w:jc w:val="both"/>
              <w:rPr>
                <w:i/>
              </w:rPr>
            </w:pPr>
            <w:r>
              <w:t>Check Linkages of Looseness</w:t>
            </w:r>
            <w:r>
              <w:rPr>
                <w:i/>
              </w:rPr>
              <w:t xml:space="preserve"> (if any)</w:t>
            </w:r>
          </w:p>
        </w:tc>
        <w:tc>
          <w:tcPr>
            <w:tcW w:w="3141" w:type="dxa"/>
          </w:tcPr>
          <w:p w14:paraId="0381FAA3" w14:textId="2AB0C433" w:rsidR="005339CE" w:rsidRDefault="005339CE" w:rsidP="005339CE">
            <w:pPr>
              <w:jc w:val="both"/>
            </w:pPr>
            <w:r w:rsidRPr="007170E4">
              <w:t>Monthly</w:t>
            </w:r>
          </w:p>
        </w:tc>
      </w:tr>
      <w:tr w:rsidR="005339CE" w14:paraId="5DA80E0D" w14:textId="77777777" w:rsidTr="00D02B3D">
        <w:tc>
          <w:tcPr>
            <w:tcW w:w="6300" w:type="dxa"/>
          </w:tcPr>
          <w:p w14:paraId="389E4F7B" w14:textId="5E031634" w:rsidR="005339CE" w:rsidRDefault="005339CE" w:rsidP="005339CE">
            <w:pPr>
              <w:jc w:val="both"/>
            </w:pPr>
            <w:r>
              <w:t>Check for Linkage – Hydraulic Oil</w:t>
            </w:r>
          </w:p>
        </w:tc>
        <w:tc>
          <w:tcPr>
            <w:tcW w:w="3141" w:type="dxa"/>
          </w:tcPr>
          <w:p w14:paraId="2C5BED36" w14:textId="5A63A69A" w:rsidR="005339CE" w:rsidRDefault="005339CE" w:rsidP="005339CE">
            <w:pPr>
              <w:jc w:val="both"/>
            </w:pPr>
            <w:r w:rsidRPr="007170E4">
              <w:t>Monthly</w:t>
            </w:r>
          </w:p>
        </w:tc>
      </w:tr>
      <w:tr w:rsidR="005339CE" w14:paraId="2B5EE19F" w14:textId="77777777" w:rsidTr="00D02B3D">
        <w:tc>
          <w:tcPr>
            <w:tcW w:w="6300" w:type="dxa"/>
          </w:tcPr>
          <w:p w14:paraId="132FF5F9" w14:textId="71BA74E3" w:rsidR="005339CE" w:rsidRPr="00D02B3D" w:rsidRDefault="005339CE" w:rsidP="005339CE">
            <w:pPr>
              <w:jc w:val="both"/>
              <w:rPr>
                <w:i/>
              </w:rPr>
            </w:pPr>
            <w:r>
              <w:t xml:space="preserve">Check (alternate) Power System </w:t>
            </w:r>
            <w:r>
              <w:rPr>
                <w:i/>
              </w:rPr>
              <w:t>(if any)</w:t>
            </w:r>
          </w:p>
        </w:tc>
        <w:tc>
          <w:tcPr>
            <w:tcW w:w="3141" w:type="dxa"/>
          </w:tcPr>
          <w:p w14:paraId="31FBFE7D" w14:textId="3BFB4620" w:rsidR="005339CE" w:rsidRDefault="005339CE" w:rsidP="005339CE">
            <w:pPr>
              <w:jc w:val="both"/>
            </w:pPr>
            <w:r w:rsidRPr="007170E4">
              <w:t>Monthly</w:t>
            </w:r>
          </w:p>
        </w:tc>
      </w:tr>
      <w:tr w:rsidR="005339CE" w14:paraId="6E2811B3" w14:textId="77777777" w:rsidTr="00D02B3D">
        <w:tc>
          <w:tcPr>
            <w:tcW w:w="6300" w:type="dxa"/>
          </w:tcPr>
          <w:p w14:paraId="2FBC158A" w14:textId="1BE5D8DB" w:rsidR="005339CE" w:rsidRDefault="005339CE" w:rsidP="005339CE">
            <w:pPr>
              <w:jc w:val="both"/>
            </w:pPr>
            <w:r>
              <w:t>Check Pins and Levers</w:t>
            </w:r>
          </w:p>
        </w:tc>
        <w:tc>
          <w:tcPr>
            <w:tcW w:w="3141" w:type="dxa"/>
          </w:tcPr>
          <w:p w14:paraId="5D93120B" w14:textId="31BE0DD8" w:rsidR="005339CE" w:rsidRDefault="005339CE" w:rsidP="005339CE">
            <w:pPr>
              <w:jc w:val="both"/>
            </w:pPr>
            <w:r w:rsidRPr="007170E4">
              <w:t>Monthly</w:t>
            </w:r>
          </w:p>
        </w:tc>
      </w:tr>
      <w:tr w:rsidR="005339CE" w14:paraId="76E4E5B9" w14:textId="77777777" w:rsidTr="00D02B3D">
        <w:tc>
          <w:tcPr>
            <w:tcW w:w="6300" w:type="dxa"/>
          </w:tcPr>
          <w:p w14:paraId="6D2B3BF3" w14:textId="2DB41AA4" w:rsidR="005339CE" w:rsidRPr="00D02B3D" w:rsidRDefault="005339CE" w:rsidP="005339CE">
            <w:pPr>
              <w:jc w:val="both"/>
              <w:rPr>
                <w:i/>
              </w:rPr>
            </w:pPr>
            <w:r>
              <w:t xml:space="preserve">Check Shut – Off Valves </w:t>
            </w:r>
            <w:r>
              <w:rPr>
                <w:i/>
              </w:rPr>
              <w:t>(if any)</w:t>
            </w:r>
          </w:p>
        </w:tc>
        <w:tc>
          <w:tcPr>
            <w:tcW w:w="3141" w:type="dxa"/>
          </w:tcPr>
          <w:p w14:paraId="2EA7D00A" w14:textId="6325F79A" w:rsidR="005339CE" w:rsidRDefault="005339CE" w:rsidP="005339CE">
            <w:pPr>
              <w:jc w:val="both"/>
            </w:pPr>
            <w:r w:rsidRPr="007170E4">
              <w:t>Monthly</w:t>
            </w:r>
          </w:p>
        </w:tc>
      </w:tr>
      <w:tr w:rsidR="005339CE" w14:paraId="5AEBECEC" w14:textId="77777777" w:rsidTr="00D02B3D">
        <w:tc>
          <w:tcPr>
            <w:tcW w:w="6300" w:type="dxa"/>
          </w:tcPr>
          <w:p w14:paraId="0AF9B091" w14:textId="3BAAF6BD" w:rsidR="005339CE" w:rsidRPr="00D02B3D" w:rsidRDefault="005339CE" w:rsidP="005339CE">
            <w:pPr>
              <w:jc w:val="both"/>
              <w:rPr>
                <w:i/>
              </w:rPr>
            </w:pPr>
            <w:r>
              <w:t xml:space="preserve">Check Alternate Hydraulic Pump(s) </w:t>
            </w:r>
            <w:r>
              <w:rPr>
                <w:i/>
              </w:rPr>
              <w:t>(if any)</w:t>
            </w:r>
          </w:p>
        </w:tc>
        <w:tc>
          <w:tcPr>
            <w:tcW w:w="3141" w:type="dxa"/>
          </w:tcPr>
          <w:p w14:paraId="27F77262" w14:textId="4298AA82" w:rsidR="005339CE" w:rsidRDefault="005339CE" w:rsidP="005339CE">
            <w:pPr>
              <w:jc w:val="both"/>
            </w:pPr>
            <w:r w:rsidRPr="007170E4">
              <w:t>Monthly</w:t>
            </w:r>
          </w:p>
        </w:tc>
      </w:tr>
      <w:tr w:rsidR="005339CE" w14:paraId="5738A35A" w14:textId="77777777" w:rsidTr="00D02B3D">
        <w:tc>
          <w:tcPr>
            <w:tcW w:w="6300" w:type="dxa"/>
          </w:tcPr>
          <w:p w14:paraId="24790FEC" w14:textId="03BC5921" w:rsidR="005339CE" w:rsidRDefault="005339CE" w:rsidP="005339CE">
            <w:pPr>
              <w:jc w:val="both"/>
            </w:pPr>
            <w:r>
              <w:t>Check Availability of Written Instruction Posted Within the Steering Compartment</w:t>
            </w:r>
          </w:p>
        </w:tc>
        <w:tc>
          <w:tcPr>
            <w:tcW w:w="3141" w:type="dxa"/>
          </w:tcPr>
          <w:p w14:paraId="5364A5C7" w14:textId="75D215B7" w:rsidR="005339CE" w:rsidRDefault="005339CE" w:rsidP="005339CE">
            <w:pPr>
              <w:jc w:val="both"/>
            </w:pPr>
            <w:r w:rsidRPr="007170E4">
              <w:t>Monthly</w:t>
            </w:r>
          </w:p>
        </w:tc>
      </w:tr>
    </w:tbl>
    <w:p w14:paraId="46EDD51B" w14:textId="77777777" w:rsidR="004758AC" w:rsidRDefault="004758AC" w:rsidP="004758AC">
      <w:pPr>
        <w:pStyle w:val="ListParagraph"/>
        <w:ind w:left="936"/>
        <w:rPr>
          <w:b/>
          <w:i/>
        </w:rPr>
      </w:pPr>
    </w:p>
    <w:p w14:paraId="3657875C" w14:textId="50328E9F" w:rsidR="004758AC" w:rsidRPr="00D02B3D" w:rsidRDefault="004758AC" w:rsidP="001556C4">
      <w:pPr>
        <w:pStyle w:val="ListParagraph"/>
        <w:ind w:left="0"/>
        <w:rPr>
          <w:b/>
        </w:rPr>
      </w:pPr>
      <w:r w:rsidRPr="00D02B3D">
        <w:rPr>
          <w:b/>
        </w:rPr>
        <w:t>Emergency Lighting</w:t>
      </w:r>
    </w:p>
    <w:tbl>
      <w:tblPr>
        <w:tblStyle w:val="TableGrid"/>
        <w:tblW w:w="9441" w:type="dxa"/>
        <w:tblInd w:w="-5" w:type="dxa"/>
        <w:tblLook w:val="04A0" w:firstRow="1" w:lastRow="0" w:firstColumn="1" w:lastColumn="0" w:noHBand="0" w:noVBand="1"/>
      </w:tblPr>
      <w:tblGrid>
        <w:gridCol w:w="6300"/>
        <w:gridCol w:w="3141"/>
      </w:tblGrid>
      <w:tr w:rsidR="004758AC" w14:paraId="246ABE0F" w14:textId="77777777" w:rsidTr="00D02B3D">
        <w:tc>
          <w:tcPr>
            <w:tcW w:w="6300" w:type="dxa"/>
          </w:tcPr>
          <w:p w14:paraId="56F0AA70" w14:textId="77777777" w:rsidR="004758AC" w:rsidRDefault="004758AC" w:rsidP="004758AC">
            <w:pPr>
              <w:jc w:val="center"/>
            </w:pPr>
            <w:r w:rsidRPr="004F115F">
              <w:rPr>
                <w:b/>
              </w:rPr>
              <w:t>Items</w:t>
            </w:r>
          </w:p>
        </w:tc>
        <w:tc>
          <w:tcPr>
            <w:tcW w:w="3141" w:type="dxa"/>
          </w:tcPr>
          <w:p w14:paraId="69C7789B" w14:textId="77777777" w:rsidR="004758AC" w:rsidRDefault="004758AC" w:rsidP="004758AC">
            <w:pPr>
              <w:jc w:val="center"/>
            </w:pPr>
            <w:r w:rsidRPr="004F115F">
              <w:rPr>
                <w:b/>
              </w:rPr>
              <w:t>Frequency</w:t>
            </w:r>
          </w:p>
        </w:tc>
      </w:tr>
      <w:tr w:rsidR="005339CE" w14:paraId="225128CE" w14:textId="77777777" w:rsidTr="00D02B3D">
        <w:tc>
          <w:tcPr>
            <w:tcW w:w="6300" w:type="dxa"/>
          </w:tcPr>
          <w:p w14:paraId="2E0A0092" w14:textId="1A6D7ACF" w:rsidR="005339CE" w:rsidRPr="00D02B3D" w:rsidRDefault="005339CE" w:rsidP="005339CE">
            <w:pPr>
              <w:jc w:val="both"/>
            </w:pPr>
            <w:r>
              <w:t>Check Battery Charge</w:t>
            </w:r>
          </w:p>
        </w:tc>
        <w:tc>
          <w:tcPr>
            <w:tcW w:w="3141" w:type="dxa"/>
          </w:tcPr>
          <w:p w14:paraId="50C4A094" w14:textId="40D6531C" w:rsidR="005339CE" w:rsidRDefault="005339CE" w:rsidP="005339CE">
            <w:pPr>
              <w:jc w:val="both"/>
            </w:pPr>
            <w:r w:rsidRPr="00125282">
              <w:t>Monthly</w:t>
            </w:r>
          </w:p>
        </w:tc>
      </w:tr>
      <w:tr w:rsidR="005339CE" w14:paraId="063A1CE0" w14:textId="77777777" w:rsidTr="00D02B3D">
        <w:tc>
          <w:tcPr>
            <w:tcW w:w="6300" w:type="dxa"/>
          </w:tcPr>
          <w:p w14:paraId="1E9734EA" w14:textId="17A70DE3" w:rsidR="005339CE" w:rsidRDefault="005339CE" w:rsidP="005339CE">
            <w:pPr>
              <w:jc w:val="both"/>
            </w:pPr>
            <w:r>
              <w:t>Check Electric Bulb</w:t>
            </w:r>
          </w:p>
        </w:tc>
        <w:tc>
          <w:tcPr>
            <w:tcW w:w="3141" w:type="dxa"/>
          </w:tcPr>
          <w:p w14:paraId="29D5B2D3" w14:textId="793F2DC3" w:rsidR="005339CE" w:rsidRDefault="005339CE" w:rsidP="005339CE">
            <w:pPr>
              <w:jc w:val="both"/>
            </w:pPr>
            <w:r w:rsidRPr="00125282">
              <w:t>Monthly</w:t>
            </w:r>
          </w:p>
        </w:tc>
      </w:tr>
      <w:tr w:rsidR="005339CE" w14:paraId="3EC0D901" w14:textId="77777777" w:rsidTr="00D02B3D">
        <w:tc>
          <w:tcPr>
            <w:tcW w:w="6300" w:type="dxa"/>
          </w:tcPr>
          <w:p w14:paraId="7E727724" w14:textId="69F879BC" w:rsidR="005339CE" w:rsidRPr="00D02B3D" w:rsidRDefault="005339CE" w:rsidP="005339CE">
            <w:pPr>
              <w:jc w:val="both"/>
            </w:pPr>
            <w:r>
              <w:t>Check Charging Power Source</w:t>
            </w:r>
          </w:p>
        </w:tc>
        <w:tc>
          <w:tcPr>
            <w:tcW w:w="3141" w:type="dxa"/>
          </w:tcPr>
          <w:p w14:paraId="0851A202" w14:textId="07CB94D1" w:rsidR="005339CE" w:rsidRDefault="005339CE" w:rsidP="005339CE">
            <w:pPr>
              <w:jc w:val="both"/>
            </w:pPr>
            <w:r w:rsidRPr="00125282">
              <w:t>Monthly</w:t>
            </w:r>
          </w:p>
        </w:tc>
      </w:tr>
      <w:tr w:rsidR="005339CE" w14:paraId="4E811B5F" w14:textId="77777777" w:rsidTr="00D02B3D">
        <w:tc>
          <w:tcPr>
            <w:tcW w:w="6300" w:type="dxa"/>
          </w:tcPr>
          <w:p w14:paraId="0751D0A3" w14:textId="6E756F6C" w:rsidR="005339CE" w:rsidRDefault="005339CE" w:rsidP="005339CE">
            <w:pPr>
              <w:jc w:val="both"/>
            </w:pPr>
            <w:r>
              <w:t>Check Switch for Defects</w:t>
            </w:r>
          </w:p>
        </w:tc>
        <w:tc>
          <w:tcPr>
            <w:tcW w:w="3141" w:type="dxa"/>
          </w:tcPr>
          <w:p w14:paraId="68BDA573" w14:textId="2818DCE2" w:rsidR="005339CE" w:rsidRDefault="005339CE" w:rsidP="005339CE">
            <w:pPr>
              <w:jc w:val="both"/>
            </w:pPr>
            <w:r w:rsidRPr="00125282">
              <w:t>Monthly</w:t>
            </w:r>
          </w:p>
        </w:tc>
      </w:tr>
    </w:tbl>
    <w:p w14:paraId="3C7CCBB9" w14:textId="693ACBBE" w:rsidR="004758AC" w:rsidRDefault="004758AC"/>
    <w:p w14:paraId="0FA730E3" w14:textId="547CD8FE" w:rsidR="004758AC" w:rsidRPr="00D02B3D" w:rsidRDefault="004758AC">
      <w:pPr>
        <w:rPr>
          <w:b/>
        </w:rPr>
      </w:pPr>
      <w:r w:rsidRPr="00D02B3D">
        <w:rPr>
          <w:b/>
        </w:rPr>
        <w:t>Emergency Alarm</w:t>
      </w:r>
    </w:p>
    <w:tbl>
      <w:tblPr>
        <w:tblStyle w:val="TableGrid"/>
        <w:tblW w:w="9441" w:type="dxa"/>
        <w:tblInd w:w="-5" w:type="dxa"/>
        <w:tblLook w:val="04A0" w:firstRow="1" w:lastRow="0" w:firstColumn="1" w:lastColumn="0" w:noHBand="0" w:noVBand="1"/>
      </w:tblPr>
      <w:tblGrid>
        <w:gridCol w:w="6300"/>
        <w:gridCol w:w="3141"/>
      </w:tblGrid>
      <w:tr w:rsidR="004758AC" w:rsidRPr="004758AC" w14:paraId="19AA94DB" w14:textId="77777777" w:rsidTr="00D02B3D">
        <w:tc>
          <w:tcPr>
            <w:tcW w:w="6300" w:type="dxa"/>
          </w:tcPr>
          <w:p w14:paraId="4A03E93F" w14:textId="6F09C27F" w:rsidR="004758AC" w:rsidRPr="00D02B3D" w:rsidRDefault="004758AC" w:rsidP="00D02B3D">
            <w:pPr>
              <w:jc w:val="center"/>
              <w:rPr>
                <w:b/>
              </w:rPr>
            </w:pPr>
            <w:r w:rsidRPr="00D02B3D">
              <w:rPr>
                <w:b/>
              </w:rPr>
              <w:t>Items</w:t>
            </w:r>
          </w:p>
        </w:tc>
        <w:tc>
          <w:tcPr>
            <w:tcW w:w="3141" w:type="dxa"/>
          </w:tcPr>
          <w:p w14:paraId="1317F8A5" w14:textId="67BB60C5" w:rsidR="004758AC" w:rsidRPr="00D02B3D" w:rsidRDefault="004758AC" w:rsidP="00D02B3D">
            <w:pPr>
              <w:jc w:val="center"/>
              <w:rPr>
                <w:b/>
              </w:rPr>
            </w:pPr>
            <w:r w:rsidRPr="00D02B3D">
              <w:rPr>
                <w:b/>
              </w:rPr>
              <w:t>Frequency</w:t>
            </w:r>
          </w:p>
        </w:tc>
      </w:tr>
      <w:tr w:rsidR="005339CE" w14:paraId="3156F876" w14:textId="77777777" w:rsidTr="00D02B3D">
        <w:tc>
          <w:tcPr>
            <w:tcW w:w="6300" w:type="dxa"/>
          </w:tcPr>
          <w:p w14:paraId="401D50E7" w14:textId="06823DE5" w:rsidR="005339CE" w:rsidRPr="00D02B3D" w:rsidRDefault="005339CE" w:rsidP="005339CE">
            <w:pPr>
              <w:jc w:val="both"/>
            </w:pPr>
            <w:r>
              <w:t>Check Power Source</w:t>
            </w:r>
          </w:p>
        </w:tc>
        <w:tc>
          <w:tcPr>
            <w:tcW w:w="3141" w:type="dxa"/>
          </w:tcPr>
          <w:p w14:paraId="3FB5825D" w14:textId="6AB15A85" w:rsidR="005339CE" w:rsidRPr="004758AC" w:rsidRDefault="005339CE" w:rsidP="005339CE">
            <w:pPr>
              <w:jc w:val="both"/>
            </w:pPr>
            <w:r w:rsidRPr="005156E3">
              <w:t>Monthly</w:t>
            </w:r>
          </w:p>
        </w:tc>
      </w:tr>
      <w:tr w:rsidR="005339CE" w14:paraId="592A9F83" w14:textId="77777777" w:rsidTr="00D02B3D">
        <w:tc>
          <w:tcPr>
            <w:tcW w:w="6300" w:type="dxa"/>
          </w:tcPr>
          <w:p w14:paraId="70869610" w14:textId="7CD0D5E0" w:rsidR="005339CE" w:rsidRPr="004758AC" w:rsidRDefault="005339CE" w:rsidP="005339CE">
            <w:pPr>
              <w:jc w:val="both"/>
            </w:pPr>
            <w:r>
              <w:t>Check Button / Switch</w:t>
            </w:r>
          </w:p>
        </w:tc>
        <w:tc>
          <w:tcPr>
            <w:tcW w:w="3141" w:type="dxa"/>
          </w:tcPr>
          <w:p w14:paraId="7637E3C9" w14:textId="30EA7DE7" w:rsidR="005339CE" w:rsidRPr="004758AC" w:rsidRDefault="005339CE" w:rsidP="005339CE">
            <w:pPr>
              <w:jc w:val="both"/>
            </w:pPr>
            <w:r w:rsidRPr="005156E3">
              <w:t>Monthly</w:t>
            </w:r>
          </w:p>
        </w:tc>
      </w:tr>
      <w:tr w:rsidR="005339CE" w14:paraId="4B49B999" w14:textId="77777777" w:rsidTr="00D02B3D">
        <w:tc>
          <w:tcPr>
            <w:tcW w:w="6300" w:type="dxa"/>
          </w:tcPr>
          <w:p w14:paraId="694A516E" w14:textId="1CB19AD9" w:rsidR="005339CE" w:rsidRPr="004758AC" w:rsidRDefault="005339CE" w:rsidP="005339CE">
            <w:pPr>
              <w:jc w:val="both"/>
            </w:pPr>
            <w:r>
              <w:t>Check Ringing Unit</w:t>
            </w:r>
          </w:p>
        </w:tc>
        <w:tc>
          <w:tcPr>
            <w:tcW w:w="3141" w:type="dxa"/>
          </w:tcPr>
          <w:p w14:paraId="6322DB73" w14:textId="2EECDBBD" w:rsidR="005339CE" w:rsidRPr="004758AC" w:rsidRDefault="005339CE" w:rsidP="005339CE">
            <w:pPr>
              <w:jc w:val="both"/>
            </w:pPr>
            <w:r w:rsidRPr="005156E3">
              <w:t>Monthly</w:t>
            </w:r>
          </w:p>
        </w:tc>
      </w:tr>
    </w:tbl>
    <w:p w14:paraId="7EAE653E" w14:textId="42EC1837" w:rsidR="004758AC" w:rsidRDefault="004758AC" w:rsidP="00D02B3D">
      <w:pPr>
        <w:rPr>
          <w:b/>
        </w:rPr>
      </w:pPr>
    </w:p>
    <w:p w14:paraId="3F6E3D6D" w14:textId="69AD60EE" w:rsidR="004758AC" w:rsidRPr="00255E3B" w:rsidRDefault="004758AC" w:rsidP="00D02B3D">
      <w:pPr>
        <w:rPr>
          <w:b/>
        </w:rPr>
      </w:pPr>
      <w:r w:rsidRPr="00D02B3D">
        <w:rPr>
          <w:b/>
        </w:rPr>
        <w:t>Emergency Fire Pump</w:t>
      </w:r>
    </w:p>
    <w:tbl>
      <w:tblPr>
        <w:tblStyle w:val="TableGrid"/>
        <w:tblW w:w="9441" w:type="dxa"/>
        <w:tblInd w:w="-5" w:type="dxa"/>
        <w:tblLook w:val="04A0" w:firstRow="1" w:lastRow="0" w:firstColumn="1" w:lastColumn="0" w:noHBand="0" w:noVBand="1"/>
      </w:tblPr>
      <w:tblGrid>
        <w:gridCol w:w="6300"/>
        <w:gridCol w:w="3141"/>
      </w:tblGrid>
      <w:tr w:rsidR="004758AC" w:rsidRPr="004F115F" w14:paraId="629A2012" w14:textId="77777777" w:rsidTr="00D02B3D">
        <w:tc>
          <w:tcPr>
            <w:tcW w:w="6300" w:type="dxa"/>
          </w:tcPr>
          <w:p w14:paraId="03374722" w14:textId="77777777" w:rsidR="004758AC" w:rsidRPr="004F115F" w:rsidRDefault="004758AC" w:rsidP="004758AC">
            <w:pPr>
              <w:jc w:val="center"/>
              <w:rPr>
                <w:b/>
              </w:rPr>
            </w:pPr>
            <w:r w:rsidRPr="004F115F">
              <w:rPr>
                <w:b/>
              </w:rPr>
              <w:t>Items</w:t>
            </w:r>
          </w:p>
        </w:tc>
        <w:tc>
          <w:tcPr>
            <w:tcW w:w="3141" w:type="dxa"/>
          </w:tcPr>
          <w:p w14:paraId="7AB0903B" w14:textId="77777777" w:rsidR="004758AC" w:rsidRPr="004F115F" w:rsidRDefault="004758AC" w:rsidP="004758AC">
            <w:pPr>
              <w:jc w:val="center"/>
              <w:rPr>
                <w:b/>
              </w:rPr>
            </w:pPr>
            <w:r w:rsidRPr="004F115F">
              <w:rPr>
                <w:b/>
              </w:rPr>
              <w:t>Frequency</w:t>
            </w:r>
          </w:p>
        </w:tc>
      </w:tr>
      <w:tr w:rsidR="004758AC" w14:paraId="611C1BA0" w14:textId="77777777" w:rsidTr="00D02B3D">
        <w:tc>
          <w:tcPr>
            <w:tcW w:w="6300" w:type="dxa"/>
          </w:tcPr>
          <w:p w14:paraId="4DCD2E07" w14:textId="058B130C" w:rsidR="004758AC" w:rsidRPr="004F115F" w:rsidRDefault="005339CE" w:rsidP="005339CE">
            <w:pPr>
              <w:jc w:val="both"/>
            </w:pPr>
            <w:r>
              <w:t>Operational Test</w:t>
            </w:r>
          </w:p>
        </w:tc>
        <w:tc>
          <w:tcPr>
            <w:tcW w:w="3141" w:type="dxa"/>
          </w:tcPr>
          <w:p w14:paraId="536B9410" w14:textId="6DCF493C" w:rsidR="004758AC" w:rsidRPr="004F115F" w:rsidRDefault="005339CE" w:rsidP="004758AC">
            <w:pPr>
              <w:jc w:val="both"/>
            </w:pPr>
            <w:r>
              <w:t>Monthly</w:t>
            </w:r>
          </w:p>
        </w:tc>
      </w:tr>
    </w:tbl>
    <w:p w14:paraId="7669D882" w14:textId="75098D75" w:rsidR="004758AC" w:rsidRDefault="004758AC" w:rsidP="00D02B3D">
      <w:pPr>
        <w:rPr>
          <w:b/>
        </w:rPr>
      </w:pPr>
    </w:p>
    <w:p w14:paraId="0265504C" w14:textId="704B5ACD" w:rsidR="003B371B" w:rsidRPr="00255E3B" w:rsidRDefault="003B371B" w:rsidP="00D02B3D">
      <w:pPr>
        <w:rPr>
          <w:b/>
        </w:rPr>
      </w:pPr>
      <w:r w:rsidRPr="00D02B3D">
        <w:rPr>
          <w:b/>
        </w:rPr>
        <w:t>Emergency Generators and Switchboards</w:t>
      </w:r>
    </w:p>
    <w:tbl>
      <w:tblPr>
        <w:tblStyle w:val="TableGrid"/>
        <w:tblW w:w="9441" w:type="dxa"/>
        <w:tblInd w:w="-5" w:type="dxa"/>
        <w:tblLook w:val="04A0" w:firstRow="1" w:lastRow="0" w:firstColumn="1" w:lastColumn="0" w:noHBand="0" w:noVBand="1"/>
      </w:tblPr>
      <w:tblGrid>
        <w:gridCol w:w="6300"/>
        <w:gridCol w:w="3141"/>
      </w:tblGrid>
      <w:tr w:rsidR="003B371B" w:rsidRPr="004F115F" w14:paraId="38EBB51A" w14:textId="77777777" w:rsidTr="00D02B3D">
        <w:tc>
          <w:tcPr>
            <w:tcW w:w="6300" w:type="dxa"/>
          </w:tcPr>
          <w:p w14:paraId="03C6175B" w14:textId="77777777" w:rsidR="003B371B" w:rsidRPr="004F115F" w:rsidRDefault="003B371B" w:rsidP="003561A0">
            <w:pPr>
              <w:jc w:val="center"/>
              <w:rPr>
                <w:b/>
              </w:rPr>
            </w:pPr>
            <w:r w:rsidRPr="004F115F">
              <w:rPr>
                <w:b/>
              </w:rPr>
              <w:t>Items</w:t>
            </w:r>
          </w:p>
        </w:tc>
        <w:tc>
          <w:tcPr>
            <w:tcW w:w="3141" w:type="dxa"/>
          </w:tcPr>
          <w:p w14:paraId="617AA3D3" w14:textId="77777777" w:rsidR="003B371B" w:rsidRPr="004F115F" w:rsidRDefault="003B371B" w:rsidP="003561A0">
            <w:pPr>
              <w:jc w:val="center"/>
              <w:rPr>
                <w:b/>
              </w:rPr>
            </w:pPr>
            <w:r w:rsidRPr="004F115F">
              <w:rPr>
                <w:b/>
              </w:rPr>
              <w:t>Frequency</w:t>
            </w:r>
          </w:p>
        </w:tc>
      </w:tr>
      <w:tr w:rsidR="003B371B" w14:paraId="1E53A689" w14:textId="77777777" w:rsidTr="00D02B3D">
        <w:tc>
          <w:tcPr>
            <w:tcW w:w="6300" w:type="dxa"/>
          </w:tcPr>
          <w:p w14:paraId="458F80BC" w14:textId="60EFF7B4" w:rsidR="003B371B" w:rsidRPr="005339CE" w:rsidRDefault="005339CE">
            <w:pPr>
              <w:jc w:val="both"/>
            </w:pPr>
            <w:r w:rsidRPr="005339CE">
              <w:t>Operational Test</w:t>
            </w:r>
          </w:p>
        </w:tc>
        <w:tc>
          <w:tcPr>
            <w:tcW w:w="3141" w:type="dxa"/>
          </w:tcPr>
          <w:p w14:paraId="2D4A816B" w14:textId="43A7514A" w:rsidR="003B371B" w:rsidRPr="004F115F" w:rsidRDefault="005339CE" w:rsidP="003561A0">
            <w:pPr>
              <w:jc w:val="both"/>
            </w:pPr>
            <w:r>
              <w:t>Monthly</w:t>
            </w:r>
          </w:p>
        </w:tc>
      </w:tr>
    </w:tbl>
    <w:p w14:paraId="0A84BECA" w14:textId="7D0FF792" w:rsidR="003B371B" w:rsidRDefault="003B371B" w:rsidP="00D02B3D">
      <w:pPr>
        <w:rPr>
          <w:b/>
        </w:rPr>
      </w:pPr>
    </w:p>
    <w:p w14:paraId="51D20824" w14:textId="16C5DDC2" w:rsidR="00E46341" w:rsidRPr="00255E3B" w:rsidRDefault="00E46341" w:rsidP="00D02B3D">
      <w:pPr>
        <w:rPr>
          <w:b/>
        </w:rPr>
      </w:pPr>
      <w:r w:rsidRPr="00D02B3D">
        <w:rPr>
          <w:b/>
        </w:rPr>
        <w:t>VHF Radios</w:t>
      </w:r>
    </w:p>
    <w:tbl>
      <w:tblPr>
        <w:tblStyle w:val="TableGrid"/>
        <w:tblW w:w="9441" w:type="dxa"/>
        <w:tblInd w:w="-5" w:type="dxa"/>
        <w:tblLook w:val="04A0" w:firstRow="1" w:lastRow="0" w:firstColumn="1" w:lastColumn="0" w:noHBand="0" w:noVBand="1"/>
      </w:tblPr>
      <w:tblGrid>
        <w:gridCol w:w="6300"/>
        <w:gridCol w:w="3141"/>
      </w:tblGrid>
      <w:tr w:rsidR="00E46341" w:rsidRPr="004F115F" w14:paraId="32DEAC50" w14:textId="77777777" w:rsidTr="00D02B3D">
        <w:tc>
          <w:tcPr>
            <w:tcW w:w="6300" w:type="dxa"/>
          </w:tcPr>
          <w:p w14:paraId="7DFAA62E" w14:textId="77777777" w:rsidR="00E46341" w:rsidRPr="004F115F" w:rsidRDefault="00E46341" w:rsidP="003561A0">
            <w:pPr>
              <w:jc w:val="center"/>
              <w:rPr>
                <w:b/>
              </w:rPr>
            </w:pPr>
            <w:r w:rsidRPr="004F115F">
              <w:rPr>
                <w:b/>
              </w:rPr>
              <w:t>Items</w:t>
            </w:r>
          </w:p>
        </w:tc>
        <w:tc>
          <w:tcPr>
            <w:tcW w:w="3141" w:type="dxa"/>
          </w:tcPr>
          <w:p w14:paraId="13C620A2" w14:textId="77777777" w:rsidR="00E46341" w:rsidRPr="004F115F" w:rsidRDefault="00E46341" w:rsidP="003561A0">
            <w:pPr>
              <w:jc w:val="center"/>
              <w:rPr>
                <w:b/>
              </w:rPr>
            </w:pPr>
            <w:r w:rsidRPr="004F115F">
              <w:rPr>
                <w:b/>
              </w:rPr>
              <w:t>Frequency</w:t>
            </w:r>
          </w:p>
        </w:tc>
      </w:tr>
      <w:tr w:rsidR="005339CE" w14:paraId="77DF0FE7" w14:textId="77777777" w:rsidTr="00D02B3D">
        <w:tc>
          <w:tcPr>
            <w:tcW w:w="6300" w:type="dxa"/>
          </w:tcPr>
          <w:p w14:paraId="23853B27" w14:textId="68B807B4" w:rsidR="005339CE" w:rsidRPr="004F115F" w:rsidRDefault="005339CE" w:rsidP="005339CE">
            <w:pPr>
              <w:jc w:val="both"/>
            </w:pPr>
            <w:r>
              <w:t>Check Battery Packs for Stored Power</w:t>
            </w:r>
          </w:p>
        </w:tc>
        <w:tc>
          <w:tcPr>
            <w:tcW w:w="3141" w:type="dxa"/>
          </w:tcPr>
          <w:p w14:paraId="493B0296" w14:textId="69AF5708" w:rsidR="005339CE" w:rsidRPr="004F115F" w:rsidRDefault="005339CE" w:rsidP="005339CE">
            <w:pPr>
              <w:jc w:val="both"/>
            </w:pPr>
            <w:r w:rsidRPr="00843162">
              <w:t>Monthly</w:t>
            </w:r>
          </w:p>
        </w:tc>
      </w:tr>
      <w:tr w:rsidR="005339CE" w14:paraId="5F58FC8D" w14:textId="77777777" w:rsidTr="00D02B3D">
        <w:tc>
          <w:tcPr>
            <w:tcW w:w="6300" w:type="dxa"/>
          </w:tcPr>
          <w:p w14:paraId="61AAB6F6" w14:textId="655A26F3" w:rsidR="005339CE" w:rsidRDefault="005339CE" w:rsidP="005339CE">
            <w:pPr>
              <w:jc w:val="both"/>
            </w:pPr>
            <w:r>
              <w:t>Check Battery Chargers</w:t>
            </w:r>
          </w:p>
        </w:tc>
        <w:tc>
          <w:tcPr>
            <w:tcW w:w="3141" w:type="dxa"/>
          </w:tcPr>
          <w:p w14:paraId="6D39D97A" w14:textId="06AACC77" w:rsidR="005339CE" w:rsidRPr="004F115F" w:rsidRDefault="005339CE" w:rsidP="005339CE">
            <w:pPr>
              <w:jc w:val="both"/>
            </w:pPr>
            <w:r w:rsidRPr="00843162">
              <w:t>Monthly</w:t>
            </w:r>
          </w:p>
        </w:tc>
      </w:tr>
      <w:tr w:rsidR="005339CE" w14:paraId="124E9C2B" w14:textId="77777777" w:rsidTr="00D02B3D">
        <w:tc>
          <w:tcPr>
            <w:tcW w:w="6300" w:type="dxa"/>
          </w:tcPr>
          <w:p w14:paraId="7A2365AA" w14:textId="11769AC4" w:rsidR="005339CE" w:rsidRDefault="005339CE" w:rsidP="005339CE">
            <w:pPr>
              <w:jc w:val="both"/>
            </w:pPr>
            <w:r>
              <w:t>Operational Test</w:t>
            </w:r>
          </w:p>
        </w:tc>
        <w:tc>
          <w:tcPr>
            <w:tcW w:w="3141" w:type="dxa"/>
          </w:tcPr>
          <w:p w14:paraId="3B003719" w14:textId="61729CB0" w:rsidR="005339CE" w:rsidRPr="004F115F" w:rsidRDefault="005339CE" w:rsidP="005339CE">
            <w:pPr>
              <w:jc w:val="both"/>
            </w:pPr>
            <w:r w:rsidRPr="00843162">
              <w:t>Monthly</w:t>
            </w:r>
          </w:p>
        </w:tc>
      </w:tr>
    </w:tbl>
    <w:p w14:paraId="35F3290B" w14:textId="3CB6DAE2" w:rsidR="00435FC5" w:rsidRDefault="00435FC5"/>
    <w:p w14:paraId="5AF1C358" w14:textId="17AF2A36" w:rsidR="00255E3B" w:rsidRDefault="00255E3B" w:rsidP="00D02B3D">
      <w:pPr>
        <w:jc w:val="center"/>
      </w:pPr>
      <w:r w:rsidRPr="00D02B3D">
        <w:t xml:space="preserve">ANNEX </w:t>
      </w:r>
      <w:r w:rsidR="00304E77">
        <w:t>D</w:t>
      </w:r>
    </w:p>
    <w:p w14:paraId="538ECBFD" w14:textId="7A3EBA19" w:rsidR="00255E3B" w:rsidRPr="00D02B3D" w:rsidRDefault="00255E3B" w:rsidP="00D02B3D">
      <w:pPr>
        <w:jc w:val="center"/>
      </w:pPr>
      <w:r>
        <w:t>SEMI-ANNUAL ONBOARD DIAGNOSTIC TESTING</w:t>
      </w:r>
    </w:p>
    <w:p w14:paraId="6B64D967" w14:textId="6039EE06" w:rsidR="00255E3B" w:rsidRDefault="00255E3B">
      <w:pPr>
        <w:rPr>
          <w:b/>
        </w:rPr>
      </w:pPr>
    </w:p>
    <w:p w14:paraId="01A0F614" w14:textId="1FAA6152" w:rsidR="00255E3B" w:rsidRDefault="008C767D">
      <w:pPr>
        <w:jc w:val="center"/>
        <w:rPr>
          <w:b/>
        </w:rPr>
      </w:pPr>
      <w:r>
        <w:rPr>
          <w:b/>
          <w:noProof/>
          <w:lang w:val="en-PH" w:eastAsia="en-PH"/>
        </w:rPr>
        <w:drawing>
          <wp:inline distT="0" distB="0" distL="0" distR="0" wp14:anchorId="5013E4C9" wp14:editId="34C5427C">
            <wp:extent cx="3162300" cy="5715000"/>
            <wp:effectExtent l="0" t="38100" r="0" b="76200"/>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14:paraId="66645816" w14:textId="457D7BA0" w:rsidR="00E23048" w:rsidRDefault="00E23048">
      <w:pPr>
        <w:rPr>
          <w:b/>
        </w:rPr>
      </w:pPr>
      <w:r>
        <w:rPr>
          <w:b/>
        </w:rPr>
        <w:br w:type="page"/>
      </w:r>
    </w:p>
    <w:p w14:paraId="79FC84D6" w14:textId="03ACAB96" w:rsidR="00E23048" w:rsidRDefault="00E23048">
      <w:pPr>
        <w:jc w:val="center"/>
      </w:pPr>
      <w:r w:rsidRPr="00D02B3D">
        <w:lastRenderedPageBreak/>
        <w:t xml:space="preserve">ANNEX </w:t>
      </w:r>
      <w:r w:rsidR="00304E77">
        <w:t>E</w:t>
      </w:r>
    </w:p>
    <w:p w14:paraId="250BDACD" w14:textId="3F213F7C" w:rsidR="00E23048" w:rsidRDefault="00E23048">
      <w:pPr>
        <w:jc w:val="center"/>
      </w:pPr>
      <w:r>
        <w:t>LUBE OIL ANALYSIS</w:t>
      </w:r>
    </w:p>
    <w:p w14:paraId="798D412C" w14:textId="3A9C5471" w:rsidR="00E23048" w:rsidRDefault="00E23048">
      <w:pPr>
        <w:jc w:val="center"/>
      </w:pPr>
    </w:p>
    <w:p w14:paraId="1A6050A4" w14:textId="1065EDDA" w:rsidR="00020928" w:rsidRDefault="00E23048" w:rsidP="00255E3B">
      <w:pPr>
        <w:jc w:val="center"/>
      </w:pPr>
      <w:r>
        <w:rPr>
          <w:noProof/>
          <w:lang w:val="en-PH" w:eastAsia="en-PH"/>
        </w:rPr>
        <w:drawing>
          <wp:inline distT="0" distB="0" distL="0" distR="0" wp14:anchorId="2A45EEC1" wp14:editId="01E7159F">
            <wp:extent cx="3363686" cy="5725795"/>
            <wp:effectExtent l="0" t="38100" r="0" b="65405"/>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2" r:lo="rId53" r:qs="rId54" r:cs="rId55"/>
              </a:graphicData>
            </a:graphic>
          </wp:inline>
        </w:drawing>
      </w:r>
    </w:p>
    <w:p w14:paraId="31628768" w14:textId="77777777" w:rsidR="00020928" w:rsidRDefault="00020928">
      <w:r>
        <w:br w:type="page"/>
      </w:r>
    </w:p>
    <w:p w14:paraId="0778F3B1" w14:textId="7C27A922" w:rsidR="00020928" w:rsidRDefault="00020928" w:rsidP="00020928">
      <w:pPr>
        <w:jc w:val="center"/>
      </w:pPr>
      <w:r w:rsidRPr="004F115F">
        <w:lastRenderedPageBreak/>
        <w:t xml:space="preserve">ANNEX </w:t>
      </w:r>
      <w:r w:rsidR="00304E77">
        <w:t>F</w:t>
      </w:r>
    </w:p>
    <w:p w14:paraId="4629801A" w14:textId="0645C9AF" w:rsidR="00020928" w:rsidRDefault="00020928" w:rsidP="00020928">
      <w:pPr>
        <w:jc w:val="center"/>
      </w:pPr>
      <w:r>
        <w:t>WATER ANALYSIS</w:t>
      </w:r>
    </w:p>
    <w:p w14:paraId="418B19B4" w14:textId="4978F83B" w:rsidR="00E23048" w:rsidRDefault="00E23048">
      <w:pPr>
        <w:jc w:val="center"/>
      </w:pPr>
    </w:p>
    <w:p w14:paraId="40D7C633" w14:textId="67B6B7B1" w:rsidR="00020928" w:rsidRDefault="00020928">
      <w:pPr>
        <w:jc w:val="center"/>
      </w:pPr>
      <w:r>
        <w:rPr>
          <w:noProof/>
          <w:lang w:val="en-PH" w:eastAsia="en-PH"/>
        </w:rPr>
        <w:drawing>
          <wp:inline distT="0" distB="0" distL="0" distR="0" wp14:anchorId="72ECF482" wp14:editId="6884516C">
            <wp:extent cx="1958340" cy="5811520"/>
            <wp:effectExtent l="76200" t="38100" r="118110" b="74930"/>
            <wp:docPr id="22" name="Diagram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7" r:lo="rId58" r:qs="rId59" r:cs="rId60"/>
              </a:graphicData>
            </a:graphic>
          </wp:inline>
        </w:drawing>
      </w:r>
    </w:p>
    <w:p w14:paraId="67B1F8CF" w14:textId="1EEAE69C" w:rsidR="00EF002B" w:rsidRDefault="00EF002B">
      <w:pPr>
        <w:jc w:val="center"/>
      </w:pPr>
    </w:p>
    <w:p w14:paraId="349DAA77" w14:textId="5B8951E5" w:rsidR="00EF002B" w:rsidRDefault="00EF002B">
      <w:r>
        <w:br w:type="page"/>
      </w:r>
    </w:p>
    <w:p w14:paraId="3E17AA63" w14:textId="52018CF5" w:rsidR="00EF002B" w:rsidRDefault="00EF002B" w:rsidP="00F10A3E">
      <w:pPr>
        <w:jc w:val="center"/>
      </w:pPr>
      <w:r>
        <w:lastRenderedPageBreak/>
        <w:t>ANNEX G</w:t>
      </w:r>
    </w:p>
    <w:p w14:paraId="2089826D" w14:textId="38C1744E" w:rsidR="00EF002B" w:rsidRDefault="00F10A3E" w:rsidP="00F10A3E">
      <w:pPr>
        <w:jc w:val="center"/>
      </w:pPr>
      <w:r>
        <w:t>VESSEL</w:t>
      </w:r>
      <w:r w:rsidR="00EF002B">
        <w:t xml:space="preserve"> CRANE GENERAL REPAIRS AND MAINTENANCE</w:t>
      </w:r>
    </w:p>
    <w:p w14:paraId="67796DC6" w14:textId="18326A15" w:rsidR="00EF002B" w:rsidRDefault="00EF002B" w:rsidP="00F10A3E">
      <w:pPr>
        <w:jc w:val="both"/>
        <w:rPr>
          <w:noProof/>
          <w:lang w:val="en-PH" w:eastAsia="en-PH"/>
        </w:rPr>
      </w:pPr>
    </w:p>
    <w:p w14:paraId="611C6B70" w14:textId="2A71F128" w:rsidR="00EF002B" w:rsidRPr="009A30DB" w:rsidRDefault="00EF002B" w:rsidP="00F10A3E">
      <w:pPr>
        <w:jc w:val="both"/>
      </w:pPr>
      <w:r w:rsidRPr="009A30DB">
        <w:t xml:space="preserve">Mentioned below are the important points on general merchandise and inspection requirements that must be carried out in the </w:t>
      </w:r>
      <w:r w:rsidR="00F10A3E" w:rsidRPr="009A30DB">
        <w:t xml:space="preserve">vessel’s </w:t>
      </w:r>
      <w:r w:rsidRPr="009A30DB">
        <w:t>crane:</w:t>
      </w:r>
    </w:p>
    <w:p w14:paraId="2B91902A" w14:textId="655EC278" w:rsidR="00EF002B" w:rsidRDefault="00EF002B" w:rsidP="00F10A3E">
      <w:pPr>
        <w:jc w:val="both"/>
      </w:pPr>
    </w:p>
    <w:p w14:paraId="7F576CF3" w14:textId="389EC7C0" w:rsidR="00EF002B" w:rsidRPr="00F10A3E" w:rsidRDefault="00F10A3E" w:rsidP="00F10A3E">
      <w:pPr>
        <w:pStyle w:val="ListParagraph"/>
        <w:numPr>
          <w:ilvl w:val="2"/>
          <w:numId w:val="34"/>
        </w:numPr>
        <w:jc w:val="both"/>
        <w:rPr>
          <w:b/>
        </w:rPr>
      </w:pPr>
      <w:r w:rsidRPr="00F10A3E">
        <w:rPr>
          <w:b/>
        </w:rPr>
        <w:t>Daily Checks</w:t>
      </w:r>
    </w:p>
    <w:p w14:paraId="6F12A0CF" w14:textId="611DB23A" w:rsidR="00F10A3E" w:rsidRDefault="00F10A3E" w:rsidP="00F10A3E">
      <w:pPr>
        <w:pStyle w:val="ListParagraph"/>
        <w:ind w:left="360"/>
        <w:jc w:val="both"/>
      </w:pPr>
      <w:r w:rsidRPr="00F10A3E">
        <w:t xml:space="preserve">Prior carrying out any operation using </w:t>
      </w:r>
      <w:r>
        <w:t>the vessel’s</w:t>
      </w:r>
      <w:r w:rsidRPr="00F10A3E">
        <w:t xml:space="preserve"> crane, a brief check on the following should be done:</w:t>
      </w:r>
    </w:p>
    <w:p w14:paraId="4B4B3CED" w14:textId="65E10A7D" w:rsidR="00F10A3E" w:rsidRDefault="00F10A3E" w:rsidP="00F10A3E">
      <w:pPr>
        <w:pStyle w:val="ListParagraph"/>
        <w:ind w:left="360"/>
        <w:jc w:val="both"/>
      </w:pPr>
    </w:p>
    <w:p w14:paraId="7021F0D5" w14:textId="77777777" w:rsidR="00F10A3E" w:rsidRDefault="00F10A3E" w:rsidP="00F10A3E">
      <w:pPr>
        <w:pStyle w:val="ListParagraph"/>
        <w:numPr>
          <w:ilvl w:val="0"/>
          <w:numId w:val="29"/>
        </w:numPr>
        <w:jc w:val="both"/>
      </w:pPr>
      <w:r>
        <w:t>Check the lubrication</w:t>
      </w:r>
    </w:p>
    <w:p w14:paraId="61211C2E" w14:textId="77777777" w:rsidR="00F10A3E" w:rsidRDefault="00F10A3E" w:rsidP="00F10A3E">
      <w:pPr>
        <w:pStyle w:val="ListParagraph"/>
        <w:numPr>
          <w:ilvl w:val="0"/>
          <w:numId w:val="29"/>
        </w:numPr>
        <w:jc w:val="both"/>
      </w:pPr>
      <w:r>
        <w:t>Check the noise level by operating the crane without load</w:t>
      </w:r>
    </w:p>
    <w:p w14:paraId="4E42F3D7" w14:textId="77777777" w:rsidR="00F10A3E" w:rsidRDefault="00F10A3E" w:rsidP="00F10A3E">
      <w:pPr>
        <w:pStyle w:val="ListParagraph"/>
        <w:numPr>
          <w:ilvl w:val="0"/>
          <w:numId w:val="29"/>
        </w:numPr>
        <w:jc w:val="both"/>
      </w:pPr>
      <w:r>
        <w:t>Check the heat generation</w:t>
      </w:r>
    </w:p>
    <w:p w14:paraId="799164DB" w14:textId="77777777" w:rsidR="00F10A3E" w:rsidRDefault="00F10A3E" w:rsidP="00F10A3E">
      <w:pPr>
        <w:pStyle w:val="ListParagraph"/>
        <w:numPr>
          <w:ilvl w:val="0"/>
          <w:numId w:val="29"/>
        </w:numPr>
        <w:jc w:val="both"/>
      </w:pPr>
      <w:r>
        <w:t>Check all the limits and trips are working properly</w:t>
      </w:r>
    </w:p>
    <w:p w14:paraId="59D71906" w14:textId="77777777" w:rsidR="00F10A3E" w:rsidRDefault="00F10A3E" w:rsidP="00F10A3E">
      <w:pPr>
        <w:pStyle w:val="ListParagraph"/>
        <w:numPr>
          <w:ilvl w:val="0"/>
          <w:numId w:val="29"/>
        </w:numPr>
        <w:jc w:val="both"/>
      </w:pPr>
      <w:r>
        <w:t>Check the contact areas of electrical equipment</w:t>
      </w:r>
    </w:p>
    <w:p w14:paraId="2BE7D193" w14:textId="77777777" w:rsidR="00F10A3E" w:rsidRDefault="00F10A3E" w:rsidP="00F10A3E">
      <w:pPr>
        <w:pStyle w:val="ListParagraph"/>
        <w:numPr>
          <w:ilvl w:val="0"/>
          <w:numId w:val="29"/>
        </w:numPr>
        <w:jc w:val="both"/>
      </w:pPr>
      <w:r>
        <w:t>Check the brake operation</w:t>
      </w:r>
    </w:p>
    <w:p w14:paraId="055C3C46" w14:textId="3CEDF4B3" w:rsidR="00F10A3E" w:rsidRDefault="00F10A3E" w:rsidP="00F10A3E">
      <w:pPr>
        <w:pStyle w:val="ListParagraph"/>
        <w:numPr>
          <w:ilvl w:val="0"/>
          <w:numId w:val="29"/>
        </w:numPr>
        <w:jc w:val="both"/>
      </w:pPr>
      <w:r>
        <w:t>Check condition of clamp in the hook</w:t>
      </w:r>
    </w:p>
    <w:p w14:paraId="0FD148B4" w14:textId="407E5B06" w:rsidR="00F10A3E" w:rsidRDefault="00F10A3E" w:rsidP="00F10A3E">
      <w:pPr>
        <w:jc w:val="both"/>
      </w:pPr>
    </w:p>
    <w:p w14:paraId="4A76D337" w14:textId="3C7727DE" w:rsidR="00F10A3E" w:rsidRPr="009A30DB" w:rsidRDefault="00F10A3E" w:rsidP="00F10A3E">
      <w:pPr>
        <w:pStyle w:val="ListParagraph"/>
        <w:numPr>
          <w:ilvl w:val="2"/>
          <w:numId w:val="34"/>
        </w:numPr>
        <w:jc w:val="both"/>
        <w:rPr>
          <w:b/>
        </w:rPr>
      </w:pPr>
      <w:r w:rsidRPr="009A30DB">
        <w:rPr>
          <w:b/>
        </w:rPr>
        <w:t>Follow Proper Preventive Maintenance</w:t>
      </w:r>
    </w:p>
    <w:p w14:paraId="0877A89B" w14:textId="7C5A4F20" w:rsidR="00F10A3E" w:rsidRDefault="00F10A3E" w:rsidP="00F10A3E">
      <w:pPr>
        <w:pStyle w:val="ListParagraph"/>
        <w:ind w:left="360"/>
        <w:jc w:val="both"/>
      </w:pPr>
      <w:r w:rsidRPr="00F10A3E">
        <w:t>The planned maintenance of crane should be followed properly and the following inspections should be done as per the working hours prescribed by the makers:</w:t>
      </w:r>
    </w:p>
    <w:p w14:paraId="2F9A704B" w14:textId="067A7776" w:rsidR="00F10A3E" w:rsidRDefault="00F10A3E" w:rsidP="00F10A3E">
      <w:pPr>
        <w:pStyle w:val="ListParagraph"/>
        <w:ind w:left="360"/>
        <w:jc w:val="both"/>
      </w:pPr>
    </w:p>
    <w:p w14:paraId="3F308948" w14:textId="77777777" w:rsidR="00F10A3E" w:rsidRDefault="00F10A3E" w:rsidP="00F10A3E">
      <w:pPr>
        <w:pStyle w:val="ListParagraph"/>
        <w:numPr>
          <w:ilvl w:val="0"/>
          <w:numId w:val="29"/>
        </w:numPr>
        <w:jc w:val="both"/>
      </w:pPr>
      <w:r>
        <w:t>Overhauling of motor</w:t>
      </w:r>
    </w:p>
    <w:p w14:paraId="440F6540" w14:textId="77777777" w:rsidR="00F10A3E" w:rsidRDefault="00F10A3E" w:rsidP="00F10A3E">
      <w:pPr>
        <w:pStyle w:val="ListParagraph"/>
        <w:numPr>
          <w:ilvl w:val="0"/>
          <w:numId w:val="29"/>
        </w:numPr>
        <w:jc w:val="both"/>
      </w:pPr>
      <w:r>
        <w:t>Greasing of wires</w:t>
      </w:r>
    </w:p>
    <w:p w14:paraId="1DAC16C7" w14:textId="77777777" w:rsidR="00F10A3E" w:rsidRDefault="00F10A3E" w:rsidP="00F10A3E">
      <w:pPr>
        <w:pStyle w:val="ListParagraph"/>
        <w:numPr>
          <w:ilvl w:val="0"/>
          <w:numId w:val="29"/>
        </w:numPr>
        <w:jc w:val="both"/>
      </w:pPr>
      <w:r>
        <w:t>Renewal of wire ropes</w:t>
      </w:r>
    </w:p>
    <w:p w14:paraId="6DF2918E" w14:textId="77777777" w:rsidR="00F10A3E" w:rsidRDefault="00F10A3E" w:rsidP="00F10A3E">
      <w:pPr>
        <w:pStyle w:val="ListParagraph"/>
        <w:numPr>
          <w:ilvl w:val="0"/>
          <w:numId w:val="29"/>
        </w:numPr>
        <w:jc w:val="both"/>
      </w:pPr>
      <w:r>
        <w:t>Annual survey</w:t>
      </w:r>
    </w:p>
    <w:p w14:paraId="2345957A" w14:textId="02ACDAA5" w:rsidR="00F10A3E" w:rsidRDefault="00F10A3E" w:rsidP="00F10A3E">
      <w:pPr>
        <w:pStyle w:val="ListParagraph"/>
        <w:numPr>
          <w:ilvl w:val="0"/>
          <w:numId w:val="29"/>
        </w:numPr>
        <w:jc w:val="both"/>
      </w:pPr>
      <w:r>
        <w:t>Load test</w:t>
      </w:r>
    </w:p>
    <w:p w14:paraId="3C4C8CE9" w14:textId="76CF248C" w:rsidR="009A30DB" w:rsidRDefault="009A30DB" w:rsidP="009A30DB">
      <w:pPr>
        <w:jc w:val="both"/>
      </w:pPr>
    </w:p>
    <w:p w14:paraId="03BA0912" w14:textId="20750FDA" w:rsidR="009A30DB" w:rsidRPr="009A30DB" w:rsidRDefault="009A30DB" w:rsidP="009A30DB">
      <w:pPr>
        <w:pStyle w:val="ListParagraph"/>
        <w:numPr>
          <w:ilvl w:val="2"/>
          <w:numId w:val="34"/>
        </w:numPr>
        <w:jc w:val="both"/>
        <w:rPr>
          <w:b/>
        </w:rPr>
      </w:pPr>
      <w:r>
        <w:rPr>
          <w:b/>
        </w:rPr>
        <w:t>Ensure Adequate Lubrication</w:t>
      </w:r>
    </w:p>
    <w:p w14:paraId="2141D4F1" w14:textId="60807295" w:rsidR="009A30DB" w:rsidRDefault="009A30DB" w:rsidP="009A30DB">
      <w:pPr>
        <w:pStyle w:val="ListParagraph"/>
        <w:ind w:left="360"/>
        <w:jc w:val="both"/>
      </w:pPr>
      <w:r>
        <w:t>Two lubricants are used:</w:t>
      </w:r>
    </w:p>
    <w:p w14:paraId="3AB89BDD" w14:textId="14D66FF1" w:rsidR="009A30DB" w:rsidRDefault="009A30DB" w:rsidP="009A30DB">
      <w:pPr>
        <w:pStyle w:val="ListParagraph"/>
        <w:ind w:left="360"/>
        <w:jc w:val="both"/>
      </w:pPr>
    </w:p>
    <w:p w14:paraId="01913DF5" w14:textId="14F82A2D" w:rsidR="009A30DB" w:rsidRPr="009A30DB" w:rsidRDefault="009A30DB" w:rsidP="009A30DB">
      <w:pPr>
        <w:pStyle w:val="ListParagraph"/>
        <w:numPr>
          <w:ilvl w:val="0"/>
          <w:numId w:val="29"/>
        </w:numPr>
        <w:rPr>
          <w:b/>
        </w:rPr>
      </w:pPr>
      <w:r w:rsidRPr="009A30DB">
        <w:rPr>
          <w:b/>
        </w:rPr>
        <w:t>Grease:</w:t>
      </w:r>
      <w:r>
        <w:t xml:space="preserve"> Wire ropes, rollers, plain bearings are applied with grease for smooth working.</w:t>
      </w:r>
    </w:p>
    <w:p w14:paraId="3ACEFDF2" w14:textId="4A6621F4" w:rsidR="009A30DB" w:rsidRDefault="009A30DB" w:rsidP="009A30DB">
      <w:pPr>
        <w:pStyle w:val="ListParagraph"/>
        <w:jc w:val="both"/>
      </w:pPr>
      <w:r w:rsidRPr="009A30DB">
        <w:rPr>
          <w:i/>
        </w:rPr>
        <w:t>Reduction gear for hoisting and sewing are not applied with grease. Check the greasing of these parts and replenish the grease every 2000 working hrs. or as prescribed by the makers. Ensure not to excessively apply the grease on moving parts as it may cause overheating at the time of rotation, which can have adverse effects.</w:t>
      </w:r>
    </w:p>
    <w:p w14:paraId="4B316B00" w14:textId="503D46E1" w:rsidR="009A30DB" w:rsidRDefault="009A30DB" w:rsidP="009A30DB">
      <w:pPr>
        <w:pStyle w:val="ListParagraph"/>
      </w:pPr>
    </w:p>
    <w:p w14:paraId="0E313966" w14:textId="77777777" w:rsidR="006C591B" w:rsidRDefault="006C591B">
      <w:pPr>
        <w:rPr>
          <w:b/>
        </w:rPr>
      </w:pPr>
      <w:r>
        <w:rPr>
          <w:b/>
        </w:rPr>
        <w:br w:type="page"/>
      </w:r>
    </w:p>
    <w:p w14:paraId="59D5112F" w14:textId="2EEB2683" w:rsidR="009A30DB" w:rsidRDefault="009A30DB" w:rsidP="009A30DB">
      <w:pPr>
        <w:pStyle w:val="ListParagraph"/>
        <w:numPr>
          <w:ilvl w:val="0"/>
          <w:numId w:val="29"/>
        </w:numPr>
        <w:jc w:val="both"/>
      </w:pPr>
      <w:r w:rsidRPr="009A30DB">
        <w:rPr>
          <w:b/>
        </w:rPr>
        <w:lastRenderedPageBreak/>
        <w:t>Oil:</w:t>
      </w:r>
      <w:r>
        <w:t xml:space="preserve"> </w:t>
      </w:r>
      <w:r w:rsidRPr="009A30DB">
        <w:t>Lube oil is used for lubrication of ball bearing and roller bearing of hoisting and slewing gears.</w:t>
      </w:r>
    </w:p>
    <w:p w14:paraId="46FED473" w14:textId="561E48D0" w:rsidR="009A30DB" w:rsidRDefault="009A30DB" w:rsidP="009A30DB">
      <w:pPr>
        <w:pStyle w:val="ListParagraph"/>
        <w:jc w:val="both"/>
      </w:pPr>
      <w:r w:rsidRPr="009A30DB">
        <w:rPr>
          <w:i/>
        </w:rPr>
        <w:t>Check the oil level regularly and replenish once the level is below the mark. The condition of oil needs to observed for stain, foam and dust. Renew the oil if the condition is not up to the requirement</w:t>
      </w:r>
      <w:r>
        <w:rPr>
          <w:i/>
        </w:rPr>
        <w:t>.</w:t>
      </w:r>
    </w:p>
    <w:p w14:paraId="62DC4155" w14:textId="0C7C3A4B" w:rsidR="009A30DB" w:rsidRDefault="009A30DB" w:rsidP="009A30DB">
      <w:pPr>
        <w:pStyle w:val="ListParagraph"/>
        <w:jc w:val="both"/>
      </w:pPr>
    </w:p>
    <w:p w14:paraId="14D51169" w14:textId="1258F2DC" w:rsidR="009A30DB" w:rsidRPr="009A30DB" w:rsidRDefault="009A30DB" w:rsidP="009A30DB">
      <w:pPr>
        <w:pStyle w:val="ListParagraph"/>
        <w:numPr>
          <w:ilvl w:val="2"/>
          <w:numId w:val="34"/>
        </w:numPr>
        <w:jc w:val="both"/>
        <w:rPr>
          <w:b/>
        </w:rPr>
      </w:pPr>
      <w:r w:rsidRPr="009A30DB">
        <w:rPr>
          <w:b/>
        </w:rPr>
        <w:t>Check Minimum Requirements of Wire Ropes</w:t>
      </w:r>
    </w:p>
    <w:p w14:paraId="79699F5C" w14:textId="37CE310F" w:rsidR="009A30DB" w:rsidRDefault="009A30DB" w:rsidP="009A30DB">
      <w:pPr>
        <w:pStyle w:val="ListParagraph"/>
        <w:ind w:left="360"/>
        <w:jc w:val="both"/>
      </w:pPr>
      <w:r w:rsidRPr="009A30DB">
        <w:t xml:space="preserve">The wire rope of a crane is the main operational part of the system, which is responsible to lift and move the load from one part of the engine room to another part. </w:t>
      </w:r>
      <w:r w:rsidR="00D47F23">
        <w:t>The f</w:t>
      </w:r>
      <w:r w:rsidRPr="009A30DB">
        <w:t xml:space="preserve">ollowing maintenance </w:t>
      </w:r>
      <w:r w:rsidR="00D47F23">
        <w:t xml:space="preserve">are </w:t>
      </w:r>
      <w:r w:rsidRPr="009A30DB">
        <w:t>to be performed on wire rope:</w:t>
      </w:r>
    </w:p>
    <w:p w14:paraId="4B487860" w14:textId="7D123256" w:rsidR="009A30DB" w:rsidRDefault="009A30DB" w:rsidP="009A30DB">
      <w:pPr>
        <w:pStyle w:val="ListParagraph"/>
        <w:ind w:left="360"/>
        <w:jc w:val="both"/>
      </w:pPr>
    </w:p>
    <w:p w14:paraId="04D0F7D2" w14:textId="77777777" w:rsidR="00D47F23" w:rsidRDefault="00D47F23" w:rsidP="00D47F23">
      <w:pPr>
        <w:pStyle w:val="ListParagraph"/>
        <w:numPr>
          <w:ilvl w:val="0"/>
          <w:numId w:val="29"/>
        </w:numPr>
        <w:jc w:val="both"/>
      </w:pPr>
      <w:r>
        <w:t>Wind the wire rope in correct way to prevent kink of the rope</w:t>
      </w:r>
    </w:p>
    <w:p w14:paraId="5FBFD3A8" w14:textId="77777777" w:rsidR="00D47F23" w:rsidRDefault="00D47F23" w:rsidP="00D47F23">
      <w:pPr>
        <w:pStyle w:val="ListParagraph"/>
        <w:numPr>
          <w:ilvl w:val="0"/>
          <w:numId w:val="29"/>
        </w:numPr>
        <w:jc w:val="both"/>
      </w:pPr>
      <w:r>
        <w:t>Lubricate the wire rope at regular interval to reduce internal friction and to prevent corrosion</w:t>
      </w:r>
    </w:p>
    <w:p w14:paraId="3E22110B" w14:textId="5DC7D5B6" w:rsidR="009A30DB" w:rsidRDefault="00D47F23" w:rsidP="00D47F23">
      <w:pPr>
        <w:pStyle w:val="ListParagraph"/>
        <w:numPr>
          <w:ilvl w:val="0"/>
          <w:numId w:val="29"/>
        </w:numPr>
        <w:jc w:val="both"/>
      </w:pPr>
      <w:r>
        <w:t>Before greasing the rope, clean it with a cloth to remove dust and foreign matter</w:t>
      </w:r>
    </w:p>
    <w:p w14:paraId="565E8035" w14:textId="3EC3417A" w:rsidR="009A30DB" w:rsidRDefault="009A30DB" w:rsidP="00D47F23">
      <w:pPr>
        <w:jc w:val="both"/>
      </w:pPr>
    </w:p>
    <w:p w14:paraId="63B3B68A" w14:textId="04B9751D" w:rsidR="00D47F23" w:rsidRDefault="00D47F23" w:rsidP="00D47F23">
      <w:pPr>
        <w:pStyle w:val="ListParagraph"/>
        <w:ind w:left="360"/>
        <w:jc w:val="both"/>
      </w:pPr>
      <w:r w:rsidRPr="00D47F23">
        <w:t>Requirements for the renewal of wire rope:</w:t>
      </w:r>
    </w:p>
    <w:p w14:paraId="59CE9148" w14:textId="38D5C0D9" w:rsidR="00D47F23" w:rsidRDefault="00D47F23" w:rsidP="00D47F23">
      <w:pPr>
        <w:pStyle w:val="ListParagraph"/>
        <w:ind w:left="360"/>
        <w:jc w:val="both"/>
      </w:pPr>
    </w:p>
    <w:p w14:paraId="66EC8B9B" w14:textId="6B0331B8" w:rsidR="00D47F23" w:rsidRDefault="00D47F23" w:rsidP="00D47F23">
      <w:pPr>
        <w:pStyle w:val="ListParagraph"/>
        <w:numPr>
          <w:ilvl w:val="0"/>
          <w:numId w:val="29"/>
        </w:numPr>
        <w:jc w:val="both"/>
      </w:pPr>
      <w:r>
        <w:t>When diameter of rope is reduced by 7%</w:t>
      </w:r>
    </w:p>
    <w:p w14:paraId="1BB4AEA6" w14:textId="77777777" w:rsidR="00D47F23" w:rsidRDefault="00D47F23" w:rsidP="00D47F23">
      <w:pPr>
        <w:pStyle w:val="ListParagraph"/>
        <w:numPr>
          <w:ilvl w:val="0"/>
          <w:numId w:val="29"/>
        </w:numPr>
        <w:jc w:val="both"/>
      </w:pPr>
      <w:r>
        <w:t>When the number of visible wire fracture is 15 over length of 6 times the wire rope diameter</w:t>
      </w:r>
    </w:p>
    <w:p w14:paraId="7D9CDB03" w14:textId="77777777" w:rsidR="00D47F23" w:rsidRDefault="00D47F23" w:rsidP="00D47F23">
      <w:pPr>
        <w:pStyle w:val="ListParagraph"/>
        <w:numPr>
          <w:ilvl w:val="0"/>
          <w:numId w:val="29"/>
        </w:numPr>
        <w:jc w:val="both"/>
      </w:pPr>
      <w:r>
        <w:t>When the number of visible wire fracture is 30 over length of 60 times the wire rope diameter</w:t>
      </w:r>
    </w:p>
    <w:p w14:paraId="058AF196" w14:textId="77777777" w:rsidR="00D47F23" w:rsidRDefault="00D47F23" w:rsidP="00D47F23">
      <w:pPr>
        <w:pStyle w:val="ListParagraph"/>
        <w:numPr>
          <w:ilvl w:val="0"/>
          <w:numId w:val="29"/>
        </w:numPr>
        <w:jc w:val="both"/>
      </w:pPr>
      <w:r>
        <w:t>When a kink caused at some part of the rope does not restore to its original shape</w:t>
      </w:r>
    </w:p>
    <w:p w14:paraId="3E62C5C2" w14:textId="77777777" w:rsidR="00D47F23" w:rsidRDefault="00D47F23" w:rsidP="00D47F23">
      <w:pPr>
        <w:pStyle w:val="ListParagraph"/>
        <w:numPr>
          <w:ilvl w:val="0"/>
          <w:numId w:val="29"/>
        </w:numPr>
        <w:jc w:val="both"/>
      </w:pPr>
      <w:r>
        <w:t>When the rope is reduced in length</w:t>
      </w:r>
    </w:p>
    <w:p w14:paraId="6E497B24" w14:textId="77777777" w:rsidR="00D47F23" w:rsidRDefault="00D47F23" w:rsidP="00D47F23">
      <w:pPr>
        <w:pStyle w:val="ListParagraph"/>
        <w:numPr>
          <w:ilvl w:val="0"/>
          <w:numId w:val="29"/>
        </w:numPr>
        <w:jc w:val="both"/>
      </w:pPr>
      <w:r>
        <w:t>When the rope is twisted out of shape</w:t>
      </w:r>
    </w:p>
    <w:p w14:paraId="7B540591" w14:textId="5FFDB0FB" w:rsidR="00D47F23" w:rsidRDefault="00D47F23" w:rsidP="00D47F23">
      <w:pPr>
        <w:pStyle w:val="ListParagraph"/>
        <w:numPr>
          <w:ilvl w:val="0"/>
          <w:numId w:val="29"/>
        </w:numPr>
        <w:jc w:val="both"/>
      </w:pPr>
      <w:r>
        <w:t>When the rope is deemed unusable because of rust or corrosion</w:t>
      </w:r>
    </w:p>
    <w:p w14:paraId="227B6EF8" w14:textId="71DE2769" w:rsidR="00D47F23" w:rsidRDefault="00D47F23" w:rsidP="00D47F23">
      <w:pPr>
        <w:jc w:val="both"/>
      </w:pPr>
    </w:p>
    <w:p w14:paraId="729AC88C" w14:textId="6C874843" w:rsidR="00D47F23" w:rsidRPr="00D47F23" w:rsidRDefault="00D47F23" w:rsidP="00D47F23">
      <w:pPr>
        <w:pStyle w:val="ListParagraph"/>
        <w:numPr>
          <w:ilvl w:val="2"/>
          <w:numId w:val="34"/>
        </w:numPr>
        <w:jc w:val="both"/>
        <w:rPr>
          <w:b/>
        </w:rPr>
      </w:pPr>
      <w:r w:rsidRPr="00D47F23">
        <w:rPr>
          <w:b/>
        </w:rPr>
        <w:t>Inspect the Gears</w:t>
      </w:r>
    </w:p>
    <w:p w14:paraId="1CEC35D7" w14:textId="6668A6FD" w:rsidR="00D47F23" w:rsidRDefault="00D47F23" w:rsidP="00D47F23">
      <w:pPr>
        <w:pStyle w:val="ListParagraph"/>
        <w:ind w:left="360"/>
        <w:jc w:val="both"/>
      </w:pPr>
      <w:r w:rsidRPr="00D47F23">
        <w:t xml:space="preserve">Gears are used to hoist or slewing the crane to maneuver the load at the desired location. </w:t>
      </w:r>
      <w:r w:rsidR="00F443A0">
        <w:t>The f</w:t>
      </w:r>
      <w:r w:rsidRPr="00D47F23">
        <w:t>ollowing inspection and maintenance are carried on the gear assembly:</w:t>
      </w:r>
    </w:p>
    <w:p w14:paraId="0E9F264C" w14:textId="60FD432F" w:rsidR="00D47F23" w:rsidRDefault="00D47F23" w:rsidP="00D47F23">
      <w:pPr>
        <w:pStyle w:val="ListParagraph"/>
        <w:ind w:left="360"/>
        <w:jc w:val="both"/>
      </w:pPr>
    </w:p>
    <w:p w14:paraId="48B9D928" w14:textId="77777777" w:rsidR="00D47F23" w:rsidRDefault="00D47F23" w:rsidP="00D47F23">
      <w:pPr>
        <w:pStyle w:val="ListParagraph"/>
        <w:numPr>
          <w:ilvl w:val="0"/>
          <w:numId w:val="42"/>
        </w:numPr>
        <w:jc w:val="both"/>
      </w:pPr>
      <w:r>
        <w:t>Drain the gear case oil if the condition is not good and after cleaning the case, replenish it with fresh lube oil</w:t>
      </w:r>
    </w:p>
    <w:p w14:paraId="1CCCAEA6" w14:textId="77777777" w:rsidR="00D47F23" w:rsidRDefault="00D47F23" w:rsidP="00D47F23">
      <w:pPr>
        <w:pStyle w:val="ListParagraph"/>
        <w:numPr>
          <w:ilvl w:val="0"/>
          <w:numId w:val="42"/>
        </w:numPr>
        <w:jc w:val="both"/>
      </w:pPr>
      <w:r>
        <w:t>Keep a check on the gear case noise while the crane is in operation</w:t>
      </w:r>
    </w:p>
    <w:p w14:paraId="7354C4FB" w14:textId="0DD764FF" w:rsidR="00D47F23" w:rsidRDefault="00D47F23" w:rsidP="00D47F23">
      <w:pPr>
        <w:pStyle w:val="ListParagraph"/>
        <w:numPr>
          <w:ilvl w:val="0"/>
          <w:numId w:val="42"/>
        </w:numPr>
        <w:jc w:val="both"/>
      </w:pPr>
      <w:r>
        <w:t>Measure the thickness of the gear teeth and if has decreased by 20-25%, renew it with new one</w:t>
      </w:r>
    </w:p>
    <w:p w14:paraId="6F07535D" w14:textId="2D28B34D" w:rsidR="00D47F23" w:rsidRDefault="00D47F23" w:rsidP="00D47F23">
      <w:pPr>
        <w:pStyle w:val="ListParagraph"/>
        <w:numPr>
          <w:ilvl w:val="0"/>
          <w:numId w:val="42"/>
        </w:numPr>
        <w:jc w:val="both"/>
      </w:pPr>
      <w:r>
        <w:t>Inspect the gear for damage of teeth and renew it with new one if the damage is more</w:t>
      </w:r>
    </w:p>
    <w:p w14:paraId="0D734B45" w14:textId="372F27B2" w:rsidR="00D47F23" w:rsidRDefault="00D47F23" w:rsidP="00D47F23">
      <w:pPr>
        <w:jc w:val="both"/>
      </w:pPr>
    </w:p>
    <w:p w14:paraId="22BCB7C7" w14:textId="77777777" w:rsidR="006C591B" w:rsidRDefault="006C591B">
      <w:pPr>
        <w:rPr>
          <w:b/>
        </w:rPr>
      </w:pPr>
      <w:r>
        <w:rPr>
          <w:b/>
        </w:rPr>
        <w:br w:type="page"/>
      </w:r>
    </w:p>
    <w:p w14:paraId="2712AD02" w14:textId="48F60F7B" w:rsidR="00D47F23" w:rsidRPr="00D47F23" w:rsidRDefault="00D47F23" w:rsidP="00D47F23">
      <w:pPr>
        <w:pStyle w:val="ListParagraph"/>
        <w:numPr>
          <w:ilvl w:val="2"/>
          <w:numId w:val="34"/>
        </w:numPr>
        <w:jc w:val="both"/>
        <w:rPr>
          <w:b/>
        </w:rPr>
      </w:pPr>
      <w:r w:rsidRPr="00D47F23">
        <w:rPr>
          <w:b/>
        </w:rPr>
        <w:lastRenderedPageBreak/>
        <w:t>Check Condition of Sheave</w:t>
      </w:r>
    </w:p>
    <w:p w14:paraId="0588C4A1" w14:textId="395C26FD" w:rsidR="00D47F23" w:rsidRDefault="00D47F23" w:rsidP="00D47F23">
      <w:pPr>
        <w:pStyle w:val="ListParagraph"/>
        <w:ind w:left="360"/>
        <w:jc w:val="both"/>
      </w:pPr>
      <w:r w:rsidRPr="00D47F23">
        <w:t xml:space="preserve">Sheaves are used to carry the wire ropes from gearing chamber to the hook of the crane. Numbers of sheaves are installed in the assembly for the wire to move smoothly for operation. </w:t>
      </w:r>
      <w:r w:rsidR="00F443A0">
        <w:t>The f</w:t>
      </w:r>
      <w:r w:rsidRPr="00D47F23">
        <w:t>ollowing inspection must be carried out:</w:t>
      </w:r>
    </w:p>
    <w:p w14:paraId="4E2368EB" w14:textId="0D4E5F95" w:rsidR="00D47F23" w:rsidRDefault="00D47F23" w:rsidP="00D47F23">
      <w:pPr>
        <w:pStyle w:val="ListParagraph"/>
        <w:ind w:left="360"/>
        <w:jc w:val="both"/>
      </w:pPr>
    </w:p>
    <w:p w14:paraId="5DD51126" w14:textId="77777777" w:rsidR="00D47F23" w:rsidRDefault="00D47F23" w:rsidP="00D47F23">
      <w:pPr>
        <w:pStyle w:val="ListParagraph"/>
        <w:numPr>
          <w:ilvl w:val="0"/>
          <w:numId w:val="42"/>
        </w:numPr>
        <w:jc w:val="both"/>
      </w:pPr>
      <w:r>
        <w:t>Inspect the groove which is in contact with the wire for wear down</w:t>
      </w:r>
    </w:p>
    <w:p w14:paraId="51FFD9D6" w14:textId="77777777" w:rsidR="00D47F23" w:rsidRDefault="00D47F23" w:rsidP="00D47F23">
      <w:pPr>
        <w:pStyle w:val="ListParagraph"/>
        <w:numPr>
          <w:ilvl w:val="0"/>
          <w:numId w:val="42"/>
        </w:numPr>
        <w:jc w:val="both"/>
      </w:pPr>
      <w:r>
        <w:t>Check all the sheaves for freedom of rotation</w:t>
      </w:r>
    </w:p>
    <w:p w14:paraId="5F54CA52" w14:textId="77777777" w:rsidR="00D47F23" w:rsidRDefault="00D47F23" w:rsidP="00D47F23">
      <w:pPr>
        <w:pStyle w:val="ListParagraph"/>
        <w:numPr>
          <w:ilvl w:val="0"/>
          <w:numId w:val="42"/>
        </w:numPr>
        <w:jc w:val="both"/>
      </w:pPr>
      <w:r>
        <w:t>Check the trueness of sheaves. It may bend if the load is lifted obliquely</w:t>
      </w:r>
    </w:p>
    <w:p w14:paraId="52E294FD" w14:textId="77777777" w:rsidR="00D47F23" w:rsidRDefault="00D47F23" w:rsidP="00D47F23">
      <w:pPr>
        <w:pStyle w:val="ListParagraph"/>
        <w:numPr>
          <w:ilvl w:val="0"/>
          <w:numId w:val="42"/>
        </w:numPr>
        <w:jc w:val="both"/>
      </w:pPr>
      <w:r>
        <w:t>Check for cracks and broken circumference on the face of the sheave</w:t>
      </w:r>
    </w:p>
    <w:p w14:paraId="597A88A6" w14:textId="77777777" w:rsidR="00D47F23" w:rsidRDefault="00D47F23" w:rsidP="00D47F23">
      <w:pPr>
        <w:pStyle w:val="ListParagraph"/>
        <w:numPr>
          <w:ilvl w:val="0"/>
          <w:numId w:val="42"/>
        </w:numPr>
        <w:jc w:val="both"/>
      </w:pPr>
      <w:r>
        <w:t>Check the bearings provided in the sheave assembly</w:t>
      </w:r>
    </w:p>
    <w:p w14:paraId="4CD920DF" w14:textId="77777777" w:rsidR="00D47F23" w:rsidRDefault="00D47F23" w:rsidP="00D47F23">
      <w:pPr>
        <w:pStyle w:val="ListParagraph"/>
        <w:numPr>
          <w:ilvl w:val="0"/>
          <w:numId w:val="42"/>
        </w:numPr>
        <w:jc w:val="both"/>
      </w:pPr>
      <w:r>
        <w:t>Check the bolt and the pin holding the sheave in place are in good condition</w:t>
      </w:r>
    </w:p>
    <w:p w14:paraId="12B5879C" w14:textId="0E0C719A" w:rsidR="00D47F23" w:rsidRDefault="00D47F23" w:rsidP="00D47F23">
      <w:pPr>
        <w:pStyle w:val="ListParagraph"/>
        <w:numPr>
          <w:ilvl w:val="0"/>
          <w:numId w:val="42"/>
        </w:numPr>
        <w:jc w:val="both"/>
      </w:pPr>
      <w:r>
        <w:t>Check each sheave to insure rope groove is smooth and free from burrs, or other surface defects</w:t>
      </w:r>
    </w:p>
    <w:p w14:paraId="0E6EE402" w14:textId="2746BC7A" w:rsidR="00D47F23" w:rsidRDefault="00D47F23" w:rsidP="00D47F23">
      <w:pPr>
        <w:jc w:val="both"/>
      </w:pPr>
    </w:p>
    <w:p w14:paraId="5FB96398" w14:textId="32839A01" w:rsidR="00D47F23" w:rsidRPr="00D47F23" w:rsidRDefault="00D47F23" w:rsidP="00D47F23">
      <w:pPr>
        <w:pStyle w:val="ListParagraph"/>
        <w:numPr>
          <w:ilvl w:val="2"/>
          <w:numId w:val="34"/>
        </w:numPr>
        <w:jc w:val="both"/>
        <w:rPr>
          <w:b/>
        </w:rPr>
      </w:pPr>
      <w:r w:rsidRPr="00D47F23">
        <w:rPr>
          <w:b/>
        </w:rPr>
        <w:t>Carry Out Hook Maintenance</w:t>
      </w:r>
    </w:p>
    <w:p w14:paraId="077C82C6" w14:textId="4C625CD4" w:rsidR="00D47F23" w:rsidRDefault="00D47F23" w:rsidP="00D47F23">
      <w:pPr>
        <w:pStyle w:val="ListParagraph"/>
        <w:ind w:left="360"/>
        <w:jc w:val="both"/>
      </w:pPr>
      <w:r w:rsidRPr="00D47F23">
        <w:t xml:space="preserve">The hook assembly is such made that while the load is ON, it can rotate 360 degrees to adjust the position of the load and it comprises of bearings and drums. </w:t>
      </w:r>
      <w:r w:rsidR="00F443A0">
        <w:t>The f</w:t>
      </w:r>
      <w:r w:rsidRPr="00D47F23">
        <w:t>ollowing maintenance and checks needs to carried out:</w:t>
      </w:r>
    </w:p>
    <w:p w14:paraId="1C04A3C9" w14:textId="45E266DE" w:rsidR="00D47F23" w:rsidRDefault="00D47F23" w:rsidP="00D47F23">
      <w:pPr>
        <w:pStyle w:val="ListParagraph"/>
        <w:ind w:left="360"/>
        <w:jc w:val="both"/>
      </w:pPr>
    </w:p>
    <w:p w14:paraId="12CAE0D7" w14:textId="77777777" w:rsidR="00D47F23" w:rsidRDefault="00D47F23" w:rsidP="00D47F23">
      <w:pPr>
        <w:pStyle w:val="ListParagraph"/>
        <w:numPr>
          <w:ilvl w:val="0"/>
          <w:numId w:val="29"/>
        </w:numPr>
        <w:jc w:val="both"/>
      </w:pPr>
      <w:r>
        <w:t>Lubrication of bearing to be done regularly</w:t>
      </w:r>
    </w:p>
    <w:p w14:paraId="0C204D9C" w14:textId="77777777" w:rsidR="00D47F23" w:rsidRDefault="00D47F23" w:rsidP="00D47F23">
      <w:pPr>
        <w:pStyle w:val="ListParagraph"/>
        <w:numPr>
          <w:ilvl w:val="0"/>
          <w:numId w:val="29"/>
        </w:numPr>
        <w:jc w:val="both"/>
      </w:pPr>
      <w:r>
        <w:t>If the partial wear of the part to be suspended with rope is not much worn, use grinder to make it an even surface</w:t>
      </w:r>
    </w:p>
    <w:p w14:paraId="4E4E014F" w14:textId="77777777" w:rsidR="00D47F23" w:rsidRDefault="00D47F23" w:rsidP="00D47F23">
      <w:pPr>
        <w:pStyle w:val="ListParagraph"/>
        <w:numPr>
          <w:ilvl w:val="0"/>
          <w:numId w:val="29"/>
        </w:numPr>
        <w:jc w:val="both"/>
      </w:pPr>
      <w:r>
        <w:t>Never repair any crack by welding</w:t>
      </w:r>
    </w:p>
    <w:p w14:paraId="219510EA" w14:textId="77777777" w:rsidR="00D47F23" w:rsidRDefault="00D47F23" w:rsidP="00D47F23">
      <w:pPr>
        <w:pStyle w:val="ListParagraph"/>
        <w:numPr>
          <w:ilvl w:val="0"/>
          <w:numId w:val="29"/>
        </w:numPr>
        <w:jc w:val="both"/>
      </w:pPr>
      <w:r>
        <w:t>Make sure the dowel pin holding the hook is in position. Measure the pin diameter and replace if its worn out</w:t>
      </w:r>
    </w:p>
    <w:p w14:paraId="6EB692FC" w14:textId="77777777" w:rsidR="00D47F23" w:rsidRDefault="00D47F23" w:rsidP="00D47F23">
      <w:pPr>
        <w:pStyle w:val="ListParagraph"/>
        <w:numPr>
          <w:ilvl w:val="0"/>
          <w:numId w:val="29"/>
        </w:numPr>
        <w:jc w:val="both"/>
      </w:pPr>
      <w:r>
        <w:t>Ensure safety latch spring is in working condition to avoid jumping of load</w:t>
      </w:r>
    </w:p>
    <w:p w14:paraId="6D31AD4E" w14:textId="77777777" w:rsidR="00D47F23" w:rsidRDefault="00D47F23" w:rsidP="00D47F23">
      <w:pPr>
        <w:pStyle w:val="ListParagraph"/>
        <w:numPr>
          <w:ilvl w:val="0"/>
          <w:numId w:val="29"/>
        </w:numPr>
        <w:jc w:val="both"/>
      </w:pPr>
      <w:r>
        <w:t>If rotation lock is provided, check its operation</w:t>
      </w:r>
    </w:p>
    <w:p w14:paraId="25D26892" w14:textId="77777777" w:rsidR="00D47F23" w:rsidRDefault="00D47F23" w:rsidP="00D47F23">
      <w:pPr>
        <w:pStyle w:val="ListParagraph"/>
        <w:numPr>
          <w:ilvl w:val="0"/>
          <w:numId w:val="29"/>
        </w:numPr>
        <w:jc w:val="both"/>
      </w:pPr>
      <w:r>
        <w:t>Check the material for brittleness, cracking and hardness during annual survey</w:t>
      </w:r>
    </w:p>
    <w:p w14:paraId="14027DC9" w14:textId="77777777" w:rsidR="00D47F23" w:rsidRDefault="00D47F23" w:rsidP="00D47F23">
      <w:pPr>
        <w:pStyle w:val="ListParagraph"/>
        <w:numPr>
          <w:ilvl w:val="0"/>
          <w:numId w:val="29"/>
        </w:numPr>
        <w:jc w:val="both"/>
      </w:pPr>
      <w:r>
        <w:t>If the part used for rigging the rope has worn out, check its shape (concave) and repair or replace as per the condition</w:t>
      </w:r>
    </w:p>
    <w:p w14:paraId="1991352F" w14:textId="2E99284F" w:rsidR="00D47F23" w:rsidRDefault="00D47F23" w:rsidP="00D47F23">
      <w:pPr>
        <w:pStyle w:val="ListParagraph"/>
        <w:numPr>
          <w:ilvl w:val="0"/>
          <w:numId w:val="29"/>
        </w:numPr>
        <w:jc w:val="both"/>
      </w:pPr>
      <w:r>
        <w:t>Check throat opening of the hook and if the throat opening exceeds 15% of the original opening, or if the hook is twisted more than 10 degrees, replace the same</w:t>
      </w:r>
    </w:p>
    <w:p w14:paraId="44AC3504" w14:textId="3D749D40" w:rsidR="00D47F23" w:rsidRDefault="00D47F23" w:rsidP="00D47F23">
      <w:pPr>
        <w:jc w:val="both"/>
      </w:pPr>
    </w:p>
    <w:p w14:paraId="3DC1699B" w14:textId="53C26FD0" w:rsidR="00D47F23" w:rsidRPr="00D47F23" w:rsidRDefault="00D47F23" w:rsidP="00D47F23">
      <w:pPr>
        <w:pStyle w:val="ListParagraph"/>
        <w:numPr>
          <w:ilvl w:val="2"/>
          <w:numId w:val="34"/>
        </w:numPr>
        <w:jc w:val="both"/>
        <w:rPr>
          <w:b/>
        </w:rPr>
      </w:pPr>
      <w:r w:rsidRPr="00D47F23">
        <w:rPr>
          <w:b/>
        </w:rPr>
        <w:t>Check The Brake</w:t>
      </w:r>
    </w:p>
    <w:p w14:paraId="65485A59" w14:textId="7BB7C47C" w:rsidR="00D47F23" w:rsidRPr="00D47F23" w:rsidRDefault="00D47F23" w:rsidP="00D47F23">
      <w:pPr>
        <w:pStyle w:val="ListParagraph"/>
        <w:ind w:left="360"/>
        <w:jc w:val="both"/>
      </w:pPr>
      <w:r w:rsidRPr="00D47F23">
        <w:t xml:space="preserve">The engine room crane is equipped with electromagnetic brake with fail-safe arrangement. This is the most important safety arrangement provided in the crane. </w:t>
      </w:r>
      <w:r w:rsidR="00F443A0">
        <w:t>The f</w:t>
      </w:r>
      <w:r w:rsidRPr="00D47F23">
        <w:t>ollowing maintenance and inspection needs to be carried out:</w:t>
      </w:r>
    </w:p>
    <w:p w14:paraId="56772EE5" w14:textId="1195119A" w:rsidR="00D47F23" w:rsidRDefault="00D47F23" w:rsidP="00D47F23">
      <w:pPr>
        <w:pStyle w:val="ListParagraph"/>
        <w:ind w:left="360"/>
        <w:jc w:val="both"/>
        <w:rPr>
          <w:b/>
        </w:rPr>
      </w:pPr>
    </w:p>
    <w:p w14:paraId="5ACB5581" w14:textId="50D82D28" w:rsidR="00D47F23" w:rsidRPr="00D47F23" w:rsidRDefault="00D47F23" w:rsidP="00D47F23">
      <w:pPr>
        <w:pStyle w:val="ListParagraph"/>
        <w:numPr>
          <w:ilvl w:val="0"/>
          <w:numId w:val="29"/>
        </w:numPr>
        <w:jc w:val="both"/>
      </w:pPr>
      <w:r w:rsidRPr="00D47F23">
        <w:t>Measure the distance between magnet an</w:t>
      </w:r>
      <w:r w:rsidR="006573BE">
        <w:t>d armature. It should be approximately</w:t>
      </w:r>
      <w:r w:rsidRPr="00D47F23">
        <w:t xml:space="preserve"> 0.5mm around the </w:t>
      </w:r>
      <w:r>
        <w:t>circumference</w:t>
      </w:r>
    </w:p>
    <w:p w14:paraId="459C1F83" w14:textId="77777777" w:rsidR="00D47F23" w:rsidRPr="00D47F23" w:rsidRDefault="00D47F23" w:rsidP="00D47F23">
      <w:pPr>
        <w:pStyle w:val="ListParagraph"/>
        <w:numPr>
          <w:ilvl w:val="0"/>
          <w:numId w:val="29"/>
        </w:numPr>
        <w:jc w:val="both"/>
      </w:pPr>
      <w:r w:rsidRPr="00D47F23">
        <w:lastRenderedPageBreak/>
        <w:t>If the gap is more or less than the recommended value, adjust the braking power nut to reach the required gap</w:t>
      </w:r>
    </w:p>
    <w:p w14:paraId="1171C2C7" w14:textId="77777777" w:rsidR="00D47F23" w:rsidRPr="00D47F23" w:rsidRDefault="00D47F23" w:rsidP="00D47F23">
      <w:pPr>
        <w:pStyle w:val="ListParagraph"/>
        <w:numPr>
          <w:ilvl w:val="0"/>
          <w:numId w:val="29"/>
        </w:numPr>
        <w:jc w:val="both"/>
      </w:pPr>
      <w:r w:rsidRPr="00D47F23">
        <w:t>If any overhauling is carried out, supply the current tot the magnetic coil only to confirm that running shaft is operating without any resistance</w:t>
      </w:r>
    </w:p>
    <w:p w14:paraId="544A0C22" w14:textId="77777777" w:rsidR="00D47F23" w:rsidRPr="00D47F23" w:rsidRDefault="00D47F23" w:rsidP="00D47F23">
      <w:pPr>
        <w:pStyle w:val="ListParagraph"/>
        <w:numPr>
          <w:ilvl w:val="0"/>
          <w:numId w:val="29"/>
        </w:numPr>
        <w:jc w:val="both"/>
      </w:pPr>
      <w:r w:rsidRPr="00D47F23">
        <w:t>The electromagnetic brake is operated by the brake lining. Check for the moisture on the surface of the lining to avoid slippage</w:t>
      </w:r>
    </w:p>
    <w:p w14:paraId="37C044E6" w14:textId="77777777" w:rsidR="00D47F23" w:rsidRPr="00D47F23" w:rsidRDefault="00D47F23" w:rsidP="00D47F23">
      <w:pPr>
        <w:pStyle w:val="ListParagraph"/>
        <w:numPr>
          <w:ilvl w:val="0"/>
          <w:numId w:val="29"/>
        </w:numPr>
        <w:jc w:val="both"/>
      </w:pPr>
      <w:r w:rsidRPr="00D47F23">
        <w:t>Check for signs of overheating and mechanical damages</w:t>
      </w:r>
    </w:p>
    <w:p w14:paraId="1ED10E93" w14:textId="1367E9BA" w:rsidR="00D47F23" w:rsidRDefault="00D47F23" w:rsidP="00D47F23">
      <w:pPr>
        <w:pStyle w:val="ListParagraph"/>
        <w:numPr>
          <w:ilvl w:val="0"/>
          <w:numId w:val="29"/>
        </w:numPr>
        <w:jc w:val="both"/>
      </w:pPr>
      <w:r w:rsidRPr="00D47F23">
        <w:t>Check the tension of spring which carries the brake during overhauling of the brake assembly</w:t>
      </w:r>
    </w:p>
    <w:p w14:paraId="147E405E" w14:textId="52E0DDEC" w:rsidR="006C591B" w:rsidRDefault="006C591B" w:rsidP="006C591B">
      <w:pPr>
        <w:jc w:val="both"/>
      </w:pPr>
    </w:p>
    <w:p w14:paraId="17AE7B68" w14:textId="4918E5DC" w:rsidR="006C591B" w:rsidRDefault="006C591B" w:rsidP="006C591B">
      <w:pPr>
        <w:jc w:val="both"/>
      </w:pPr>
      <w:r>
        <w:t>In addition to the abovementioned general repairs and maintenance guidelines, the following intervals are to be observed in the maintenance of vessel cranes:</w:t>
      </w:r>
    </w:p>
    <w:p w14:paraId="5B3705FB" w14:textId="5927016B" w:rsidR="006C591B" w:rsidRDefault="006C591B" w:rsidP="006C591B">
      <w:pPr>
        <w:jc w:val="both"/>
      </w:pPr>
    </w:p>
    <w:p w14:paraId="486E50DE" w14:textId="77777777" w:rsidR="006C591B" w:rsidRDefault="006C591B" w:rsidP="006C591B">
      <w:pPr>
        <w:jc w:val="both"/>
      </w:pPr>
    </w:p>
    <w:tbl>
      <w:tblPr>
        <w:tblStyle w:val="TableGrid"/>
        <w:tblW w:w="8451" w:type="dxa"/>
        <w:tblInd w:w="895" w:type="dxa"/>
        <w:tblLook w:val="04A0" w:firstRow="1" w:lastRow="0" w:firstColumn="1" w:lastColumn="0" w:noHBand="0" w:noVBand="1"/>
      </w:tblPr>
      <w:tblGrid>
        <w:gridCol w:w="5310"/>
        <w:gridCol w:w="3141"/>
      </w:tblGrid>
      <w:tr w:rsidR="006C591B" w14:paraId="5257603E" w14:textId="77777777" w:rsidTr="001F6A95">
        <w:tc>
          <w:tcPr>
            <w:tcW w:w="5310" w:type="dxa"/>
          </w:tcPr>
          <w:p w14:paraId="60CA6578" w14:textId="77777777" w:rsidR="006C591B" w:rsidRPr="004F115F" w:rsidRDefault="006C591B" w:rsidP="001F6A95">
            <w:pPr>
              <w:jc w:val="center"/>
              <w:rPr>
                <w:b/>
              </w:rPr>
            </w:pPr>
            <w:r w:rsidRPr="004F115F">
              <w:rPr>
                <w:b/>
              </w:rPr>
              <w:t>Items</w:t>
            </w:r>
          </w:p>
        </w:tc>
        <w:tc>
          <w:tcPr>
            <w:tcW w:w="3141" w:type="dxa"/>
          </w:tcPr>
          <w:p w14:paraId="4FA399FD" w14:textId="77777777" w:rsidR="006C591B" w:rsidRPr="004F115F" w:rsidRDefault="006C591B" w:rsidP="001F6A95">
            <w:pPr>
              <w:jc w:val="center"/>
              <w:rPr>
                <w:b/>
              </w:rPr>
            </w:pPr>
            <w:r w:rsidRPr="004F115F">
              <w:rPr>
                <w:b/>
              </w:rPr>
              <w:t>Frequency</w:t>
            </w:r>
          </w:p>
        </w:tc>
      </w:tr>
      <w:tr w:rsidR="006C591B" w14:paraId="1F474BB4" w14:textId="77777777" w:rsidTr="001F6A95">
        <w:tc>
          <w:tcPr>
            <w:tcW w:w="5310" w:type="dxa"/>
          </w:tcPr>
          <w:p w14:paraId="7D14027C" w14:textId="77777777" w:rsidR="006C591B" w:rsidRDefault="006C591B" w:rsidP="001F6A95">
            <w:r>
              <w:t>Main Transmitter and Receiver</w:t>
            </w:r>
          </w:p>
        </w:tc>
        <w:tc>
          <w:tcPr>
            <w:tcW w:w="3141" w:type="dxa"/>
          </w:tcPr>
          <w:p w14:paraId="03B058B2" w14:textId="77777777" w:rsidR="006C591B" w:rsidRDefault="006C591B" w:rsidP="001F6A95">
            <w:r>
              <w:t>Daily</w:t>
            </w:r>
          </w:p>
        </w:tc>
      </w:tr>
      <w:tr w:rsidR="006C591B" w14:paraId="619E12A4" w14:textId="77777777" w:rsidTr="001F6A95">
        <w:tc>
          <w:tcPr>
            <w:tcW w:w="5310" w:type="dxa"/>
          </w:tcPr>
          <w:p w14:paraId="0D300439" w14:textId="77777777" w:rsidR="006C591B" w:rsidRDefault="006C591B" w:rsidP="001F6A95">
            <w:r>
              <w:t>Emergency Batteries</w:t>
            </w:r>
          </w:p>
        </w:tc>
        <w:tc>
          <w:tcPr>
            <w:tcW w:w="3141" w:type="dxa"/>
          </w:tcPr>
          <w:p w14:paraId="061EAB4B" w14:textId="77777777" w:rsidR="006C591B" w:rsidRDefault="006C591B" w:rsidP="001F6A95">
            <w:r>
              <w:t>Weekly</w:t>
            </w:r>
          </w:p>
        </w:tc>
      </w:tr>
      <w:tr w:rsidR="006C591B" w14:paraId="5CA74A1F" w14:textId="77777777" w:rsidTr="001F6A95">
        <w:tc>
          <w:tcPr>
            <w:tcW w:w="5310" w:type="dxa"/>
          </w:tcPr>
          <w:p w14:paraId="083E18D7" w14:textId="77777777" w:rsidR="006C591B" w:rsidRDefault="006C591B" w:rsidP="001F6A95">
            <w:pPr>
              <w:jc w:val="both"/>
            </w:pPr>
            <w:r>
              <w:t>Handheld Radios</w:t>
            </w:r>
          </w:p>
        </w:tc>
        <w:tc>
          <w:tcPr>
            <w:tcW w:w="3141" w:type="dxa"/>
          </w:tcPr>
          <w:p w14:paraId="514B9BDD" w14:textId="77777777" w:rsidR="006C591B" w:rsidRDefault="006C591B" w:rsidP="001F6A95">
            <w:pPr>
              <w:jc w:val="both"/>
            </w:pPr>
            <w:r>
              <w:t>Every Abandon Ship</w:t>
            </w:r>
          </w:p>
        </w:tc>
      </w:tr>
      <w:tr w:rsidR="006C591B" w14:paraId="784F2755" w14:textId="77777777" w:rsidTr="001F6A95">
        <w:tc>
          <w:tcPr>
            <w:tcW w:w="5310" w:type="dxa"/>
          </w:tcPr>
          <w:p w14:paraId="18D36320" w14:textId="77777777" w:rsidR="006C591B" w:rsidRDefault="006C591B" w:rsidP="001F6A95">
            <w:pPr>
              <w:jc w:val="both"/>
            </w:pPr>
            <w:r>
              <w:t>VHF Radio</w:t>
            </w:r>
          </w:p>
        </w:tc>
        <w:tc>
          <w:tcPr>
            <w:tcW w:w="3141" w:type="dxa"/>
          </w:tcPr>
          <w:p w14:paraId="008E90A1" w14:textId="77777777" w:rsidR="006C591B" w:rsidRDefault="006C591B" w:rsidP="001F6A95">
            <w:pPr>
              <w:jc w:val="both"/>
            </w:pPr>
            <w:r>
              <w:t>Daily</w:t>
            </w:r>
          </w:p>
        </w:tc>
      </w:tr>
    </w:tbl>
    <w:p w14:paraId="4DA341CF" w14:textId="77777777" w:rsidR="006C591B" w:rsidRPr="00D47F23" w:rsidRDefault="006C591B" w:rsidP="006C591B">
      <w:pPr>
        <w:jc w:val="both"/>
      </w:pPr>
    </w:p>
    <w:sectPr w:rsidR="006C591B" w:rsidRPr="00D47F23" w:rsidSect="0072493A">
      <w:headerReference w:type="default" r:id="rId62"/>
      <w:footerReference w:type="even" r:id="rId63"/>
      <w:footerReference w:type="default" r:id="rId64"/>
      <w:pgSz w:w="12240" w:h="15840"/>
      <w:pgMar w:top="1440" w:right="1008" w:bottom="1440" w:left="1800" w:header="720" w:footer="1008"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A75D7D" w14:textId="77777777" w:rsidR="00921523" w:rsidRDefault="00921523">
      <w:r>
        <w:separator/>
      </w:r>
    </w:p>
  </w:endnote>
  <w:endnote w:type="continuationSeparator" w:id="0">
    <w:p w14:paraId="0CEF15DB" w14:textId="77777777" w:rsidR="00921523" w:rsidRDefault="009215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DengXian Light">
    <w:altName w:val="等线 Light"/>
    <w:panose1 w:val="02010600030101010101"/>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D6F778" w14:textId="77777777" w:rsidR="001F6A95" w:rsidRDefault="001F6A95"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CE08BC9" w14:textId="77777777" w:rsidR="001F6A95" w:rsidRDefault="001F6A9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8B41CE" w14:textId="2EB22953" w:rsidR="001F6A95" w:rsidRPr="00E359BB" w:rsidRDefault="001F6A95" w:rsidP="00AF7FB4">
    <w:pPr>
      <w:pStyle w:val="Footer"/>
      <w:tabs>
        <w:tab w:val="clear" w:pos="8640"/>
        <w:tab w:val="right" w:pos="9000"/>
      </w:tabs>
      <w:rPr>
        <w:i/>
      </w:rPr>
    </w:pPr>
    <w:r>
      <w:rPr>
        <w:noProof/>
        <w:lang w:val="en-PH" w:eastAsia="en-PH"/>
      </w:rPr>
      <mc:AlternateContent>
        <mc:Choice Requires="wps">
          <w:drawing>
            <wp:anchor distT="0" distB="0" distL="114300" distR="114300" simplePos="0" relativeHeight="251658240" behindDoc="0" locked="0" layoutInCell="1" allowOverlap="1" wp14:anchorId="72B54953" wp14:editId="2FCADA62">
              <wp:simplePos x="0" y="0"/>
              <wp:positionH relativeFrom="column">
                <wp:posOffset>0</wp:posOffset>
              </wp:positionH>
              <wp:positionV relativeFrom="paragraph">
                <wp:posOffset>-45720</wp:posOffset>
              </wp:positionV>
              <wp:extent cx="5989320" cy="0"/>
              <wp:effectExtent l="9525" t="9525" r="11430" b="952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5C44F9"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5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"/>
          </w:pict>
        </mc:Fallback>
      </mc:AlternateContent>
    </w:r>
    <w:r w:rsidRPr="00E359BB">
      <w:t xml:space="preserve">Revision Number: 00         </w:t>
    </w:r>
    <w:r w:rsidRPr="00E359BB">
      <w:tab/>
    </w:r>
    <w:r w:rsidRPr="00EF6C77">
      <w:rPr>
        <w:sz w:val="20"/>
        <w:szCs w:val="20"/>
      </w:rPr>
      <w:t xml:space="preserve">                                    </w:t>
    </w:r>
    <w:r>
      <w:rPr>
        <w:sz w:val="20"/>
        <w:szCs w:val="20"/>
      </w:rPr>
      <w:t xml:space="preserve">                            </w:t>
    </w:r>
    <w:r w:rsidRPr="00EF6C77">
      <w:rPr>
        <w:i/>
        <w:sz w:val="20"/>
        <w:szCs w:val="20"/>
      </w:rPr>
      <w:t xml:space="preserve">  </w:t>
    </w:r>
    <w:r>
      <w:rPr>
        <w:i/>
        <w:sz w:val="20"/>
        <w:szCs w:val="20"/>
      </w:rPr>
      <w:t xml:space="preserve">                 Vessel Repairs and Maintenance</w:t>
    </w:r>
  </w:p>
  <w:p w14:paraId="5A685945" w14:textId="0593035E" w:rsidR="001F6A95" w:rsidRPr="00001477" w:rsidRDefault="001F6A95"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0E42ED">
      <w:rPr>
        <w:rStyle w:val="PageNumber"/>
        <w:noProof/>
        <w:sz w:val="22"/>
        <w:szCs w:val="22"/>
      </w:rPr>
      <w:t>21</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0E42ED">
      <w:rPr>
        <w:rStyle w:val="PageNumber"/>
        <w:noProof/>
        <w:sz w:val="22"/>
        <w:szCs w:val="22"/>
      </w:rPr>
      <w:t>75</w:t>
    </w:r>
    <w:r w:rsidRPr="00001477">
      <w:rPr>
        <w:rStyle w:val="PageNumber"/>
        <w:sz w:val="22"/>
        <w:szCs w:val="22"/>
      </w:rPr>
      <w:fldChar w:fldCharType="end"/>
    </w:r>
  </w:p>
  <w:p w14:paraId="7035994F" w14:textId="77777777" w:rsidR="001F6A95" w:rsidRDefault="001F6A95" w:rsidP="00AF7FB4">
    <w:pPr>
      <w:pStyle w:val="Footer"/>
      <w:tabs>
        <w:tab w:val="clear" w:pos="8640"/>
        <w:tab w:val="right" w:pos="9000"/>
      </w:tabs>
    </w:pPr>
    <w:r w:rsidRPr="00E359BB">
      <w:t>Effective Date:</w:t>
    </w:r>
    <w:r>
      <w:tab/>
      <w:t xml:space="preserve">                                                                                                 For Internal Use Only</w:t>
    </w:r>
  </w:p>
  <w:p w14:paraId="53476575" w14:textId="77777777" w:rsidR="001F6A95" w:rsidRPr="00E359BB" w:rsidRDefault="001F6A95"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B234ED" w14:textId="77777777" w:rsidR="00921523" w:rsidRDefault="00921523">
      <w:r>
        <w:separator/>
      </w:r>
    </w:p>
  </w:footnote>
  <w:footnote w:type="continuationSeparator" w:id="0">
    <w:p w14:paraId="6802BDDB" w14:textId="77777777" w:rsidR="00921523" w:rsidRDefault="009215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AED3CA" w14:textId="77777777" w:rsidR="001F6A95" w:rsidRDefault="001F6A95" w:rsidP="00343C03">
    <w:pPr>
      <w:pStyle w:val="Header"/>
      <w:rPr>
        <w:rFonts w:ascii="Arial" w:hAnsi="Arial" w:cs="Arial"/>
      </w:rPr>
    </w:pPr>
    <w:r>
      <w:rPr>
        <w:rFonts w:ascii="Arial" w:hAnsi="Arial" w:cs="Arial"/>
        <w:noProof/>
        <w:lang w:val="en-PH" w:eastAsia="en-PH"/>
      </w:rPr>
      <w:drawing>
        <wp:inline distT="0" distB="0" distL="0" distR="0" wp14:anchorId="58E74790" wp14:editId="3BB14DD5">
          <wp:extent cx="581025" cy="438150"/>
          <wp:effectExtent l="0" t="0" r="0" b="0"/>
          <wp:docPr id="13" name="Picture 13"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025" cy="438150"/>
                  </a:xfrm>
                  <a:prstGeom prst="rect">
                    <a:avLst/>
                  </a:prstGeom>
                  <a:noFill/>
                  <a:ln>
                    <a:noFill/>
                  </a:ln>
                </pic:spPr>
              </pic:pic>
            </a:graphicData>
          </a:graphic>
        </wp:inline>
      </w:drawing>
    </w:r>
    <w:r>
      <w:rPr>
        <w:rFonts w:ascii="Arial" w:hAnsi="Arial" w:cs="Arial"/>
      </w:rPr>
      <w:t xml:space="preserve"> </w:t>
    </w:r>
  </w:p>
  <w:p w14:paraId="78FFB655" w14:textId="14E1F796" w:rsidR="001F6A95" w:rsidRPr="00B15E69" w:rsidRDefault="001F6A95" w:rsidP="00343C03">
    <w:pPr>
      <w:pStyle w:val="Header"/>
      <w:rPr>
        <w:rFonts w:ascii="Arial" w:hAnsi="Arial" w:cs="Arial"/>
      </w:rPr>
    </w:pPr>
    <w:r w:rsidRPr="00B15E69">
      <w:rPr>
        <w:b/>
      </w:rPr>
      <w:t>AVEGA BROS</w:t>
    </w:r>
    <w:r w:rsidR="009A597A">
      <w:rPr>
        <w:b/>
      </w:rPr>
      <w:t>.</w:t>
    </w:r>
    <w:r w:rsidRPr="00B15E69">
      <w:rPr>
        <w:b/>
      </w:rPr>
      <w:t xml:space="preserve"> INTEGRATED SHIPPING CORP.</w:t>
    </w:r>
  </w:p>
  <w:p w14:paraId="0502E5CD" w14:textId="77777777" w:rsidR="001F6A95" w:rsidRPr="00E359BB" w:rsidRDefault="001F6A95"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1C03BB26" wp14:editId="562F6151">
              <wp:simplePos x="0" y="0"/>
              <wp:positionH relativeFrom="column">
                <wp:posOffset>0</wp:posOffset>
              </wp:positionH>
              <wp:positionV relativeFrom="paragraph">
                <wp:posOffset>199390</wp:posOffset>
              </wp:positionV>
              <wp:extent cx="5989320" cy="0"/>
              <wp:effectExtent l="9525" t="6350" r="11430" b="1270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A27428"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wwDFw&#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Pr>
        <w:sz w:val="22"/>
      </w:rPr>
      <w:t>Asset Managemen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53FB8"/>
    <w:multiLevelType w:val="hybridMultilevel"/>
    <w:tmpl w:val="146E2EC6"/>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 w15:restartNumberingAfterBreak="0">
    <w:nsid w:val="0AB871EE"/>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63768F0"/>
    <w:multiLevelType w:val="hybridMultilevel"/>
    <w:tmpl w:val="FABE027E"/>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15:restartNumberingAfterBreak="0">
    <w:nsid w:val="1ABE1D9F"/>
    <w:multiLevelType w:val="hybridMultilevel"/>
    <w:tmpl w:val="1E527958"/>
    <w:lvl w:ilvl="0" w:tplc="3409000F">
      <w:start w:val="1"/>
      <w:numFmt w:val="decimal"/>
      <w:lvlText w:val="%1."/>
      <w:lvlJc w:val="left"/>
      <w:pPr>
        <w:ind w:left="720" w:hanging="360"/>
      </w:pPr>
      <w:rPr>
        <w:rFonts w:hint="default"/>
        <w:b w:val="0"/>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15:restartNumberingAfterBreak="0">
    <w:nsid w:val="1BF3650F"/>
    <w:multiLevelType w:val="multilevel"/>
    <w:tmpl w:val="EAE6FB7A"/>
    <w:lvl w:ilvl="0">
      <w:start w:val="1"/>
      <w:numFmt w:val="upperRoman"/>
      <w:lvlText w:val="%1."/>
      <w:lvlJc w:val="left"/>
      <w:pPr>
        <w:tabs>
          <w:tab w:val="num" w:pos="576"/>
        </w:tabs>
        <w:ind w:left="576" w:hanging="576"/>
      </w:pPr>
      <w:rPr>
        <w:rFonts w:hint="default"/>
      </w:rPr>
    </w:lvl>
    <w:lvl w:ilvl="1">
      <w:start w:val="1"/>
      <w:numFmt w:val="upperLetter"/>
      <w:lvlText w:val="%1.%2."/>
      <w:lvlJc w:val="left"/>
      <w:pPr>
        <w:tabs>
          <w:tab w:val="num" w:pos="1584"/>
        </w:tabs>
        <w:ind w:left="1584" w:hanging="1008"/>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1E821D42"/>
    <w:multiLevelType w:val="hybridMultilevel"/>
    <w:tmpl w:val="797E3484"/>
    <w:lvl w:ilvl="0" w:tplc="3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6" w15:restartNumberingAfterBreak="0">
    <w:nsid w:val="1E957D23"/>
    <w:multiLevelType w:val="hybridMultilevel"/>
    <w:tmpl w:val="44B42BFE"/>
    <w:lvl w:ilvl="0" w:tplc="34090019">
      <w:start w:val="1"/>
      <w:numFmt w:val="lowerLetter"/>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7" w15:restartNumberingAfterBreak="0">
    <w:nsid w:val="1F844AAD"/>
    <w:multiLevelType w:val="hybridMultilevel"/>
    <w:tmpl w:val="0F742826"/>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8" w15:restartNumberingAfterBreak="0">
    <w:nsid w:val="20691A38"/>
    <w:multiLevelType w:val="multilevel"/>
    <w:tmpl w:val="2E3040C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29931ACE"/>
    <w:multiLevelType w:val="hybridMultilevel"/>
    <w:tmpl w:val="EE98C176"/>
    <w:lvl w:ilvl="0" w:tplc="AFCCB9A6">
      <w:start w:val="1"/>
      <w:numFmt w:val="bullet"/>
      <w:lvlText w:val="-"/>
      <w:lvlJc w:val="left"/>
      <w:pPr>
        <w:ind w:left="1980" w:hanging="360"/>
      </w:pPr>
      <w:rPr>
        <w:rFonts w:ascii="Times New Roman" w:hAnsi="Times New Roman" w:cs="Times New Roman"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0" w15:restartNumberingAfterBreak="0">
    <w:nsid w:val="2A373D14"/>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360"/>
        </w:tabs>
        <w:ind w:left="360"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2B260116"/>
    <w:multiLevelType w:val="hybridMultilevel"/>
    <w:tmpl w:val="2688B5A2"/>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15:restartNumberingAfterBreak="0">
    <w:nsid w:val="2BF76845"/>
    <w:multiLevelType w:val="hybridMultilevel"/>
    <w:tmpl w:val="F342B5C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3" w15:restartNumberingAfterBreak="0">
    <w:nsid w:val="2DA30237"/>
    <w:multiLevelType w:val="multilevel"/>
    <w:tmpl w:val="2E3040C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339775DE"/>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3649535E"/>
    <w:multiLevelType w:val="hybridMultilevel"/>
    <w:tmpl w:val="00609CAC"/>
    <w:lvl w:ilvl="0" w:tplc="34090001">
      <w:start w:val="1"/>
      <w:numFmt w:val="bullet"/>
      <w:lvlText w:val=""/>
      <w:lvlJc w:val="left"/>
      <w:pPr>
        <w:ind w:left="1710" w:hanging="360"/>
      </w:pPr>
      <w:rPr>
        <w:rFonts w:ascii="Symbol" w:hAnsi="Symbol" w:hint="default"/>
      </w:rPr>
    </w:lvl>
    <w:lvl w:ilvl="1" w:tplc="34090003">
      <w:start w:val="1"/>
      <w:numFmt w:val="bullet"/>
      <w:lvlText w:val="o"/>
      <w:lvlJc w:val="left"/>
      <w:pPr>
        <w:ind w:left="2430" w:hanging="360"/>
      </w:pPr>
      <w:rPr>
        <w:rFonts w:ascii="Courier New" w:hAnsi="Courier New" w:cs="Courier New" w:hint="default"/>
      </w:rPr>
    </w:lvl>
    <w:lvl w:ilvl="2" w:tplc="34090005">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16" w15:restartNumberingAfterBreak="0">
    <w:nsid w:val="382F1DAE"/>
    <w:multiLevelType w:val="multilevel"/>
    <w:tmpl w:val="97980642"/>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bullet"/>
      <w:lvlText w:val=""/>
      <w:lvlJc w:val="left"/>
      <w:pPr>
        <w:tabs>
          <w:tab w:val="num" w:pos="1710"/>
        </w:tabs>
        <w:ind w:left="1710" w:hanging="360"/>
      </w:pPr>
      <w:rPr>
        <w:rFonts w:ascii="Symbol" w:hAnsi="Symbol"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3BDF1DFF"/>
    <w:multiLevelType w:val="hybridMultilevel"/>
    <w:tmpl w:val="FD38E688"/>
    <w:lvl w:ilvl="0" w:tplc="AFCCB9A6">
      <w:start w:val="1"/>
      <w:numFmt w:val="bullet"/>
      <w:lvlText w:val="-"/>
      <w:lvlJc w:val="left"/>
      <w:pPr>
        <w:ind w:left="1980" w:hanging="360"/>
      </w:pPr>
      <w:rPr>
        <w:rFonts w:ascii="Times New Roman" w:hAnsi="Times New Roman" w:cs="Times New Roman"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8" w15:restartNumberingAfterBreak="0">
    <w:nsid w:val="3E5F0561"/>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0A957CE"/>
    <w:multiLevelType w:val="hybridMultilevel"/>
    <w:tmpl w:val="A86234C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0" w15:restartNumberingAfterBreak="0">
    <w:nsid w:val="45D65B18"/>
    <w:multiLevelType w:val="hybridMultilevel"/>
    <w:tmpl w:val="45C88A9A"/>
    <w:lvl w:ilvl="0" w:tplc="34090001">
      <w:start w:val="1"/>
      <w:numFmt w:val="bullet"/>
      <w:lvlText w:val=""/>
      <w:lvlJc w:val="left"/>
      <w:pPr>
        <w:ind w:left="1800" w:hanging="360"/>
      </w:pPr>
      <w:rPr>
        <w:rFonts w:ascii="Symbol" w:hAnsi="Symbol" w:hint="default"/>
      </w:rPr>
    </w:lvl>
    <w:lvl w:ilvl="1" w:tplc="34090003">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21" w15:restartNumberingAfterBreak="0">
    <w:nsid w:val="48B05AD0"/>
    <w:multiLevelType w:val="hybridMultilevel"/>
    <w:tmpl w:val="6714D148"/>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2" w15:restartNumberingAfterBreak="0">
    <w:nsid w:val="4E525EF8"/>
    <w:multiLevelType w:val="multilevel"/>
    <w:tmpl w:val="85884D4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51E45051"/>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52F65DEC"/>
    <w:multiLevelType w:val="hybridMultilevel"/>
    <w:tmpl w:val="E9200458"/>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5" w15:restartNumberingAfterBreak="0">
    <w:nsid w:val="55FD03ED"/>
    <w:multiLevelType w:val="hybridMultilevel"/>
    <w:tmpl w:val="AA922DAC"/>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6" w15:restartNumberingAfterBreak="0">
    <w:nsid w:val="56040EB6"/>
    <w:multiLevelType w:val="hybridMultilevel"/>
    <w:tmpl w:val="083681F0"/>
    <w:lvl w:ilvl="0" w:tplc="AFCCB9A6">
      <w:start w:val="1"/>
      <w:numFmt w:val="bullet"/>
      <w:lvlText w:val="-"/>
      <w:lvlJc w:val="left"/>
      <w:pPr>
        <w:ind w:left="1980" w:hanging="360"/>
      </w:pPr>
      <w:rPr>
        <w:rFonts w:ascii="Times New Roman" w:hAnsi="Times New Roman" w:cs="Times New Roman"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7" w15:restartNumberingAfterBreak="0">
    <w:nsid w:val="56F7793A"/>
    <w:multiLevelType w:val="multilevel"/>
    <w:tmpl w:val="D0AC16C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15:restartNumberingAfterBreak="0">
    <w:nsid w:val="589A5256"/>
    <w:multiLevelType w:val="hybridMultilevel"/>
    <w:tmpl w:val="A22AA3B4"/>
    <w:lvl w:ilvl="0" w:tplc="26062652">
      <w:start w:val="100"/>
      <w:numFmt w:val="lowerRoman"/>
      <w:lvlText w:val="%1."/>
      <w:lvlJc w:val="left"/>
      <w:pPr>
        <w:ind w:left="1080" w:hanging="72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9" w15:restartNumberingAfterBreak="0">
    <w:nsid w:val="5AB05CC4"/>
    <w:multiLevelType w:val="hybridMultilevel"/>
    <w:tmpl w:val="8AB23D90"/>
    <w:lvl w:ilvl="0" w:tplc="34090005">
      <w:start w:val="1"/>
      <w:numFmt w:val="bullet"/>
      <w:lvlText w:val=""/>
      <w:lvlJc w:val="left"/>
      <w:pPr>
        <w:tabs>
          <w:tab w:val="num" w:pos="1296"/>
        </w:tabs>
        <w:ind w:left="1296" w:hanging="360"/>
      </w:pPr>
      <w:rPr>
        <w:rFonts w:ascii="Wingdings" w:hAnsi="Wingdings"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0" w15:restartNumberingAfterBreak="0">
    <w:nsid w:val="5E756A29"/>
    <w:multiLevelType w:val="multilevel"/>
    <w:tmpl w:val="2E3040C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60D51BE9"/>
    <w:multiLevelType w:val="hybridMultilevel"/>
    <w:tmpl w:val="D72E810E"/>
    <w:lvl w:ilvl="0" w:tplc="AFCCB9A6">
      <w:start w:val="1"/>
      <w:numFmt w:val="bullet"/>
      <w:lvlText w:val="-"/>
      <w:lvlJc w:val="left"/>
      <w:pPr>
        <w:ind w:left="1984" w:hanging="360"/>
      </w:pPr>
      <w:rPr>
        <w:rFonts w:ascii="Times New Roman" w:hAnsi="Times New Roman" w:cs="Times New Roman" w:hint="default"/>
      </w:rPr>
    </w:lvl>
    <w:lvl w:ilvl="1" w:tplc="34090003" w:tentative="1">
      <w:start w:val="1"/>
      <w:numFmt w:val="bullet"/>
      <w:lvlText w:val="o"/>
      <w:lvlJc w:val="left"/>
      <w:pPr>
        <w:ind w:left="2704" w:hanging="360"/>
      </w:pPr>
      <w:rPr>
        <w:rFonts w:ascii="Courier New" w:hAnsi="Courier New" w:cs="Courier New" w:hint="default"/>
      </w:rPr>
    </w:lvl>
    <w:lvl w:ilvl="2" w:tplc="34090005" w:tentative="1">
      <w:start w:val="1"/>
      <w:numFmt w:val="bullet"/>
      <w:lvlText w:val=""/>
      <w:lvlJc w:val="left"/>
      <w:pPr>
        <w:ind w:left="3424" w:hanging="360"/>
      </w:pPr>
      <w:rPr>
        <w:rFonts w:ascii="Wingdings" w:hAnsi="Wingdings" w:hint="default"/>
      </w:rPr>
    </w:lvl>
    <w:lvl w:ilvl="3" w:tplc="34090001" w:tentative="1">
      <w:start w:val="1"/>
      <w:numFmt w:val="bullet"/>
      <w:lvlText w:val=""/>
      <w:lvlJc w:val="left"/>
      <w:pPr>
        <w:ind w:left="4144" w:hanging="360"/>
      </w:pPr>
      <w:rPr>
        <w:rFonts w:ascii="Symbol" w:hAnsi="Symbol" w:hint="default"/>
      </w:rPr>
    </w:lvl>
    <w:lvl w:ilvl="4" w:tplc="34090003" w:tentative="1">
      <w:start w:val="1"/>
      <w:numFmt w:val="bullet"/>
      <w:lvlText w:val="o"/>
      <w:lvlJc w:val="left"/>
      <w:pPr>
        <w:ind w:left="4864" w:hanging="360"/>
      </w:pPr>
      <w:rPr>
        <w:rFonts w:ascii="Courier New" w:hAnsi="Courier New" w:cs="Courier New" w:hint="default"/>
      </w:rPr>
    </w:lvl>
    <w:lvl w:ilvl="5" w:tplc="34090005" w:tentative="1">
      <w:start w:val="1"/>
      <w:numFmt w:val="bullet"/>
      <w:lvlText w:val=""/>
      <w:lvlJc w:val="left"/>
      <w:pPr>
        <w:ind w:left="5584" w:hanging="360"/>
      </w:pPr>
      <w:rPr>
        <w:rFonts w:ascii="Wingdings" w:hAnsi="Wingdings" w:hint="default"/>
      </w:rPr>
    </w:lvl>
    <w:lvl w:ilvl="6" w:tplc="34090001" w:tentative="1">
      <w:start w:val="1"/>
      <w:numFmt w:val="bullet"/>
      <w:lvlText w:val=""/>
      <w:lvlJc w:val="left"/>
      <w:pPr>
        <w:ind w:left="6304" w:hanging="360"/>
      </w:pPr>
      <w:rPr>
        <w:rFonts w:ascii="Symbol" w:hAnsi="Symbol" w:hint="default"/>
      </w:rPr>
    </w:lvl>
    <w:lvl w:ilvl="7" w:tplc="34090003" w:tentative="1">
      <w:start w:val="1"/>
      <w:numFmt w:val="bullet"/>
      <w:lvlText w:val="o"/>
      <w:lvlJc w:val="left"/>
      <w:pPr>
        <w:ind w:left="7024" w:hanging="360"/>
      </w:pPr>
      <w:rPr>
        <w:rFonts w:ascii="Courier New" w:hAnsi="Courier New" w:cs="Courier New" w:hint="default"/>
      </w:rPr>
    </w:lvl>
    <w:lvl w:ilvl="8" w:tplc="34090005" w:tentative="1">
      <w:start w:val="1"/>
      <w:numFmt w:val="bullet"/>
      <w:lvlText w:val=""/>
      <w:lvlJc w:val="left"/>
      <w:pPr>
        <w:ind w:left="7744" w:hanging="360"/>
      </w:pPr>
      <w:rPr>
        <w:rFonts w:ascii="Wingdings" w:hAnsi="Wingdings" w:hint="default"/>
      </w:rPr>
    </w:lvl>
  </w:abstractNum>
  <w:abstractNum w:abstractNumId="32" w15:restartNumberingAfterBreak="0">
    <w:nsid w:val="624E1D0C"/>
    <w:multiLevelType w:val="hybridMultilevel"/>
    <w:tmpl w:val="0BBEB31C"/>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3" w15:restartNumberingAfterBreak="0">
    <w:nsid w:val="62895EF2"/>
    <w:multiLevelType w:val="hybridMultilevel"/>
    <w:tmpl w:val="752ECE10"/>
    <w:lvl w:ilvl="0" w:tplc="AFCCB9A6">
      <w:start w:val="1"/>
      <w:numFmt w:val="bullet"/>
      <w:lvlText w:val="-"/>
      <w:lvlJc w:val="left"/>
      <w:pPr>
        <w:ind w:left="720" w:hanging="360"/>
      </w:pPr>
      <w:rPr>
        <w:rFonts w:ascii="Times New Roman" w:hAnsi="Times New Roman" w:cs="Times New Roman"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4" w15:restartNumberingAfterBreak="0">
    <w:nsid w:val="64247E22"/>
    <w:multiLevelType w:val="hybridMultilevel"/>
    <w:tmpl w:val="F30CCC8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5" w15:restartNumberingAfterBreak="0">
    <w:nsid w:val="6D617752"/>
    <w:multiLevelType w:val="hybridMultilevel"/>
    <w:tmpl w:val="979E2570"/>
    <w:lvl w:ilvl="0" w:tplc="34090001">
      <w:start w:val="1"/>
      <w:numFmt w:val="bullet"/>
      <w:lvlText w:val=""/>
      <w:lvlJc w:val="left"/>
      <w:pPr>
        <w:ind w:left="1980" w:hanging="360"/>
      </w:pPr>
      <w:rPr>
        <w:rFonts w:ascii="Symbol" w:hAnsi="Symbol" w:hint="default"/>
      </w:rPr>
    </w:lvl>
    <w:lvl w:ilvl="1" w:tplc="AFCCB9A6">
      <w:start w:val="1"/>
      <w:numFmt w:val="bullet"/>
      <w:lvlText w:val="-"/>
      <w:lvlJc w:val="left"/>
      <w:pPr>
        <w:ind w:left="2700" w:hanging="360"/>
      </w:pPr>
      <w:rPr>
        <w:rFonts w:ascii="Times New Roman" w:hAnsi="Times New Roman" w:cs="Times New Roman" w:hint="default"/>
      </w:rPr>
    </w:lvl>
    <w:lvl w:ilvl="2" w:tplc="34090005">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6" w15:restartNumberingAfterBreak="0">
    <w:nsid w:val="7360030E"/>
    <w:multiLevelType w:val="hybridMultilevel"/>
    <w:tmpl w:val="BA5AC8CC"/>
    <w:lvl w:ilvl="0" w:tplc="AFCCB9A6">
      <w:start w:val="1"/>
      <w:numFmt w:val="bullet"/>
      <w:lvlText w:val="-"/>
      <w:lvlJc w:val="left"/>
      <w:pPr>
        <w:ind w:left="1984" w:hanging="360"/>
      </w:pPr>
      <w:rPr>
        <w:rFonts w:ascii="Times New Roman" w:hAnsi="Times New Roman" w:cs="Times New Roman" w:hint="default"/>
      </w:rPr>
    </w:lvl>
    <w:lvl w:ilvl="1" w:tplc="34090003" w:tentative="1">
      <w:start w:val="1"/>
      <w:numFmt w:val="bullet"/>
      <w:lvlText w:val="o"/>
      <w:lvlJc w:val="left"/>
      <w:pPr>
        <w:ind w:left="2704" w:hanging="360"/>
      </w:pPr>
      <w:rPr>
        <w:rFonts w:ascii="Courier New" w:hAnsi="Courier New" w:cs="Courier New" w:hint="default"/>
      </w:rPr>
    </w:lvl>
    <w:lvl w:ilvl="2" w:tplc="34090005" w:tentative="1">
      <w:start w:val="1"/>
      <w:numFmt w:val="bullet"/>
      <w:lvlText w:val=""/>
      <w:lvlJc w:val="left"/>
      <w:pPr>
        <w:ind w:left="3424" w:hanging="360"/>
      </w:pPr>
      <w:rPr>
        <w:rFonts w:ascii="Wingdings" w:hAnsi="Wingdings" w:hint="default"/>
      </w:rPr>
    </w:lvl>
    <w:lvl w:ilvl="3" w:tplc="34090001" w:tentative="1">
      <w:start w:val="1"/>
      <w:numFmt w:val="bullet"/>
      <w:lvlText w:val=""/>
      <w:lvlJc w:val="left"/>
      <w:pPr>
        <w:ind w:left="4144" w:hanging="360"/>
      </w:pPr>
      <w:rPr>
        <w:rFonts w:ascii="Symbol" w:hAnsi="Symbol" w:hint="default"/>
      </w:rPr>
    </w:lvl>
    <w:lvl w:ilvl="4" w:tplc="34090003" w:tentative="1">
      <w:start w:val="1"/>
      <w:numFmt w:val="bullet"/>
      <w:lvlText w:val="o"/>
      <w:lvlJc w:val="left"/>
      <w:pPr>
        <w:ind w:left="4864" w:hanging="360"/>
      </w:pPr>
      <w:rPr>
        <w:rFonts w:ascii="Courier New" w:hAnsi="Courier New" w:cs="Courier New" w:hint="default"/>
      </w:rPr>
    </w:lvl>
    <w:lvl w:ilvl="5" w:tplc="34090005" w:tentative="1">
      <w:start w:val="1"/>
      <w:numFmt w:val="bullet"/>
      <w:lvlText w:val=""/>
      <w:lvlJc w:val="left"/>
      <w:pPr>
        <w:ind w:left="5584" w:hanging="360"/>
      </w:pPr>
      <w:rPr>
        <w:rFonts w:ascii="Wingdings" w:hAnsi="Wingdings" w:hint="default"/>
      </w:rPr>
    </w:lvl>
    <w:lvl w:ilvl="6" w:tplc="34090001" w:tentative="1">
      <w:start w:val="1"/>
      <w:numFmt w:val="bullet"/>
      <w:lvlText w:val=""/>
      <w:lvlJc w:val="left"/>
      <w:pPr>
        <w:ind w:left="6304" w:hanging="360"/>
      </w:pPr>
      <w:rPr>
        <w:rFonts w:ascii="Symbol" w:hAnsi="Symbol" w:hint="default"/>
      </w:rPr>
    </w:lvl>
    <w:lvl w:ilvl="7" w:tplc="34090003" w:tentative="1">
      <w:start w:val="1"/>
      <w:numFmt w:val="bullet"/>
      <w:lvlText w:val="o"/>
      <w:lvlJc w:val="left"/>
      <w:pPr>
        <w:ind w:left="7024" w:hanging="360"/>
      </w:pPr>
      <w:rPr>
        <w:rFonts w:ascii="Courier New" w:hAnsi="Courier New" w:cs="Courier New" w:hint="default"/>
      </w:rPr>
    </w:lvl>
    <w:lvl w:ilvl="8" w:tplc="34090005" w:tentative="1">
      <w:start w:val="1"/>
      <w:numFmt w:val="bullet"/>
      <w:lvlText w:val=""/>
      <w:lvlJc w:val="left"/>
      <w:pPr>
        <w:ind w:left="7744" w:hanging="360"/>
      </w:pPr>
      <w:rPr>
        <w:rFonts w:ascii="Wingdings" w:hAnsi="Wingdings" w:hint="default"/>
      </w:rPr>
    </w:lvl>
  </w:abstractNum>
  <w:abstractNum w:abstractNumId="37" w15:restartNumberingAfterBreak="0">
    <w:nsid w:val="74D969A9"/>
    <w:multiLevelType w:val="hybridMultilevel"/>
    <w:tmpl w:val="8B6AF794"/>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8" w15:restartNumberingAfterBreak="0">
    <w:nsid w:val="76E051C2"/>
    <w:multiLevelType w:val="hybridMultilevel"/>
    <w:tmpl w:val="A3F2E7E8"/>
    <w:lvl w:ilvl="0" w:tplc="AFCCB9A6">
      <w:start w:val="1"/>
      <w:numFmt w:val="bullet"/>
      <w:lvlText w:val="-"/>
      <w:lvlJc w:val="left"/>
      <w:pPr>
        <w:ind w:left="720" w:hanging="360"/>
      </w:pPr>
      <w:rPr>
        <w:rFonts w:ascii="Times New Roman" w:hAnsi="Times New Roman" w:cs="Times New Roman"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9" w15:restartNumberingAfterBreak="0">
    <w:nsid w:val="7C0C1E29"/>
    <w:multiLevelType w:val="hybridMultilevel"/>
    <w:tmpl w:val="85F20F3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40" w15:restartNumberingAfterBreak="0">
    <w:nsid w:val="7EFF4B9E"/>
    <w:multiLevelType w:val="hybridMultilevel"/>
    <w:tmpl w:val="81BA4AC2"/>
    <w:lvl w:ilvl="0" w:tplc="AFCCB9A6">
      <w:start w:val="1"/>
      <w:numFmt w:val="bullet"/>
      <w:lvlText w:val="-"/>
      <w:lvlJc w:val="left"/>
      <w:pPr>
        <w:ind w:left="1980" w:hanging="360"/>
      </w:pPr>
      <w:rPr>
        <w:rFonts w:ascii="Times New Roman" w:hAnsi="Times New Roman" w:cs="Times New Roman"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41" w15:restartNumberingAfterBreak="0">
    <w:nsid w:val="7F5C3292"/>
    <w:multiLevelType w:val="hybridMultilevel"/>
    <w:tmpl w:val="8B3CE5C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num w:numId="1">
    <w:abstractNumId w:val="27"/>
  </w:num>
  <w:num w:numId="2">
    <w:abstractNumId w:val="29"/>
  </w:num>
  <w:num w:numId="3">
    <w:abstractNumId w:val="4"/>
  </w:num>
  <w:num w:numId="4">
    <w:abstractNumId w:val="22"/>
  </w:num>
  <w:num w:numId="5">
    <w:abstractNumId w:val="10"/>
  </w:num>
  <w:num w:numId="6">
    <w:abstractNumId w:val="28"/>
  </w:num>
  <w:num w:numId="7">
    <w:abstractNumId w:val="23"/>
  </w:num>
  <w:num w:numId="8">
    <w:abstractNumId w:val="14"/>
  </w:num>
  <w:num w:numId="9">
    <w:abstractNumId w:val="1"/>
  </w:num>
  <w:num w:numId="10">
    <w:abstractNumId w:val="15"/>
  </w:num>
  <w:num w:numId="11">
    <w:abstractNumId w:val="12"/>
  </w:num>
  <w:num w:numId="12">
    <w:abstractNumId w:val="16"/>
  </w:num>
  <w:num w:numId="13">
    <w:abstractNumId w:val="21"/>
  </w:num>
  <w:num w:numId="14">
    <w:abstractNumId w:val="18"/>
  </w:num>
  <w:num w:numId="15">
    <w:abstractNumId w:val="20"/>
  </w:num>
  <w:num w:numId="16">
    <w:abstractNumId w:val="5"/>
  </w:num>
  <w:num w:numId="17">
    <w:abstractNumId w:val="7"/>
  </w:num>
  <w:num w:numId="18">
    <w:abstractNumId w:val="41"/>
  </w:num>
  <w:num w:numId="19">
    <w:abstractNumId w:val="19"/>
  </w:num>
  <w:num w:numId="20">
    <w:abstractNumId w:val="37"/>
  </w:num>
  <w:num w:numId="21">
    <w:abstractNumId w:val="35"/>
  </w:num>
  <w:num w:numId="22">
    <w:abstractNumId w:val="40"/>
  </w:num>
  <w:num w:numId="23">
    <w:abstractNumId w:val="36"/>
  </w:num>
  <w:num w:numId="24">
    <w:abstractNumId w:val="31"/>
  </w:num>
  <w:num w:numId="25">
    <w:abstractNumId w:val="9"/>
  </w:num>
  <w:num w:numId="26">
    <w:abstractNumId w:val="17"/>
  </w:num>
  <w:num w:numId="27">
    <w:abstractNumId w:val="26"/>
  </w:num>
  <w:num w:numId="28">
    <w:abstractNumId w:val="6"/>
  </w:num>
  <w:num w:numId="29">
    <w:abstractNumId w:val="0"/>
  </w:num>
  <w:num w:numId="30">
    <w:abstractNumId w:val="2"/>
  </w:num>
  <w:num w:numId="31">
    <w:abstractNumId w:val="11"/>
  </w:num>
  <w:num w:numId="32">
    <w:abstractNumId w:val="3"/>
  </w:num>
  <w:num w:numId="33">
    <w:abstractNumId w:val="34"/>
  </w:num>
  <w:num w:numId="34">
    <w:abstractNumId w:val="30"/>
  </w:num>
  <w:num w:numId="35">
    <w:abstractNumId w:val="8"/>
  </w:num>
  <w:num w:numId="36">
    <w:abstractNumId w:val="13"/>
  </w:num>
  <w:num w:numId="37">
    <w:abstractNumId w:val="38"/>
  </w:num>
  <w:num w:numId="38">
    <w:abstractNumId w:val="33"/>
  </w:num>
  <w:num w:numId="39">
    <w:abstractNumId w:val="24"/>
  </w:num>
  <w:num w:numId="40">
    <w:abstractNumId w:val="39"/>
  </w:num>
  <w:num w:numId="41">
    <w:abstractNumId w:val="25"/>
  </w:num>
  <w:num w:numId="42">
    <w:abstractNumId w:val="32"/>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1477"/>
    <w:rsid w:val="00003D21"/>
    <w:rsid w:val="00004CD9"/>
    <w:rsid w:val="00011A2B"/>
    <w:rsid w:val="000137C2"/>
    <w:rsid w:val="00014DB3"/>
    <w:rsid w:val="000150EE"/>
    <w:rsid w:val="00015F4F"/>
    <w:rsid w:val="00020928"/>
    <w:rsid w:val="00033AEB"/>
    <w:rsid w:val="000360F3"/>
    <w:rsid w:val="0003684B"/>
    <w:rsid w:val="00046C8E"/>
    <w:rsid w:val="00052441"/>
    <w:rsid w:val="00052AF6"/>
    <w:rsid w:val="000535D3"/>
    <w:rsid w:val="00055067"/>
    <w:rsid w:val="00056C57"/>
    <w:rsid w:val="00056D02"/>
    <w:rsid w:val="00067C56"/>
    <w:rsid w:val="00071EC6"/>
    <w:rsid w:val="00071FCF"/>
    <w:rsid w:val="00072D7B"/>
    <w:rsid w:val="0007342D"/>
    <w:rsid w:val="000763E0"/>
    <w:rsid w:val="00076499"/>
    <w:rsid w:val="00076947"/>
    <w:rsid w:val="0007759A"/>
    <w:rsid w:val="00080BAF"/>
    <w:rsid w:val="00086123"/>
    <w:rsid w:val="00087B39"/>
    <w:rsid w:val="00087B59"/>
    <w:rsid w:val="00093F2F"/>
    <w:rsid w:val="00097D79"/>
    <w:rsid w:val="000A19B8"/>
    <w:rsid w:val="000A37A5"/>
    <w:rsid w:val="000B0C5B"/>
    <w:rsid w:val="000B11B5"/>
    <w:rsid w:val="000B1449"/>
    <w:rsid w:val="000C3225"/>
    <w:rsid w:val="000D074E"/>
    <w:rsid w:val="000D466B"/>
    <w:rsid w:val="000D4D4C"/>
    <w:rsid w:val="000D57E0"/>
    <w:rsid w:val="000E1104"/>
    <w:rsid w:val="000E14CC"/>
    <w:rsid w:val="000E383F"/>
    <w:rsid w:val="000E42ED"/>
    <w:rsid w:val="000F2845"/>
    <w:rsid w:val="00102E6E"/>
    <w:rsid w:val="00102E79"/>
    <w:rsid w:val="0011020C"/>
    <w:rsid w:val="00111F16"/>
    <w:rsid w:val="00113090"/>
    <w:rsid w:val="00113E80"/>
    <w:rsid w:val="0011653F"/>
    <w:rsid w:val="00117DCB"/>
    <w:rsid w:val="00120B46"/>
    <w:rsid w:val="00120F8E"/>
    <w:rsid w:val="00123D9F"/>
    <w:rsid w:val="0013054B"/>
    <w:rsid w:val="00130CAA"/>
    <w:rsid w:val="00132564"/>
    <w:rsid w:val="00132F13"/>
    <w:rsid w:val="001445CB"/>
    <w:rsid w:val="0014677E"/>
    <w:rsid w:val="001556C4"/>
    <w:rsid w:val="00162A47"/>
    <w:rsid w:val="0016399C"/>
    <w:rsid w:val="001654D1"/>
    <w:rsid w:val="00165720"/>
    <w:rsid w:val="00165BE2"/>
    <w:rsid w:val="0017118F"/>
    <w:rsid w:val="0017261C"/>
    <w:rsid w:val="00172BB6"/>
    <w:rsid w:val="0017322A"/>
    <w:rsid w:val="00174AEE"/>
    <w:rsid w:val="001752E0"/>
    <w:rsid w:val="001757B9"/>
    <w:rsid w:val="00176013"/>
    <w:rsid w:val="00176445"/>
    <w:rsid w:val="00177F8A"/>
    <w:rsid w:val="00181331"/>
    <w:rsid w:val="001824A6"/>
    <w:rsid w:val="00186929"/>
    <w:rsid w:val="00192A92"/>
    <w:rsid w:val="001937BE"/>
    <w:rsid w:val="00195B8E"/>
    <w:rsid w:val="001A39BD"/>
    <w:rsid w:val="001A5A6A"/>
    <w:rsid w:val="001A6784"/>
    <w:rsid w:val="001A772C"/>
    <w:rsid w:val="001B4CF7"/>
    <w:rsid w:val="001C50F7"/>
    <w:rsid w:val="001D10EF"/>
    <w:rsid w:val="001D286D"/>
    <w:rsid w:val="001D2957"/>
    <w:rsid w:val="001D55C6"/>
    <w:rsid w:val="001E4A73"/>
    <w:rsid w:val="001E571E"/>
    <w:rsid w:val="001E723A"/>
    <w:rsid w:val="001F0C67"/>
    <w:rsid w:val="001F10C6"/>
    <w:rsid w:val="001F15BE"/>
    <w:rsid w:val="001F2E21"/>
    <w:rsid w:val="001F6A95"/>
    <w:rsid w:val="00200483"/>
    <w:rsid w:val="00203F98"/>
    <w:rsid w:val="00205483"/>
    <w:rsid w:val="00210EA0"/>
    <w:rsid w:val="00210FD8"/>
    <w:rsid w:val="0021123F"/>
    <w:rsid w:val="0021218F"/>
    <w:rsid w:val="002138F0"/>
    <w:rsid w:val="002166C7"/>
    <w:rsid w:val="00226C57"/>
    <w:rsid w:val="00230803"/>
    <w:rsid w:val="0023507E"/>
    <w:rsid w:val="00236B48"/>
    <w:rsid w:val="00237591"/>
    <w:rsid w:val="00245DE7"/>
    <w:rsid w:val="00250670"/>
    <w:rsid w:val="00251C69"/>
    <w:rsid w:val="00254DAD"/>
    <w:rsid w:val="00255D32"/>
    <w:rsid w:val="00255E3B"/>
    <w:rsid w:val="00264D72"/>
    <w:rsid w:val="00265F31"/>
    <w:rsid w:val="00266C25"/>
    <w:rsid w:val="00274916"/>
    <w:rsid w:val="0027492D"/>
    <w:rsid w:val="002776C9"/>
    <w:rsid w:val="00281961"/>
    <w:rsid w:val="00282A28"/>
    <w:rsid w:val="0028648A"/>
    <w:rsid w:val="0029014C"/>
    <w:rsid w:val="0029632C"/>
    <w:rsid w:val="002A45B2"/>
    <w:rsid w:val="002A5443"/>
    <w:rsid w:val="002C0980"/>
    <w:rsid w:val="002C4742"/>
    <w:rsid w:val="002C5B14"/>
    <w:rsid w:val="002C6674"/>
    <w:rsid w:val="002D21E2"/>
    <w:rsid w:val="002D62D3"/>
    <w:rsid w:val="002E1528"/>
    <w:rsid w:val="002E46E6"/>
    <w:rsid w:val="002E607E"/>
    <w:rsid w:val="002F36F5"/>
    <w:rsid w:val="002F623C"/>
    <w:rsid w:val="002F6C0B"/>
    <w:rsid w:val="002F7D7F"/>
    <w:rsid w:val="00301FC6"/>
    <w:rsid w:val="0030248D"/>
    <w:rsid w:val="00303601"/>
    <w:rsid w:val="00303A94"/>
    <w:rsid w:val="00304E77"/>
    <w:rsid w:val="003066F5"/>
    <w:rsid w:val="00310373"/>
    <w:rsid w:val="003114E2"/>
    <w:rsid w:val="00320165"/>
    <w:rsid w:val="0032034C"/>
    <w:rsid w:val="003206F1"/>
    <w:rsid w:val="003217AC"/>
    <w:rsid w:val="0032229D"/>
    <w:rsid w:val="003223DF"/>
    <w:rsid w:val="003226EA"/>
    <w:rsid w:val="00323923"/>
    <w:rsid w:val="00325211"/>
    <w:rsid w:val="0032608A"/>
    <w:rsid w:val="00326ACD"/>
    <w:rsid w:val="00327BB6"/>
    <w:rsid w:val="003359FC"/>
    <w:rsid w:val="00341206"/>
    <w:rsid w:val="00341DA9"/>
    <w:rsid w:val="00343C03"/>
    <w:rsid w:val="00347263"/>
    <w:rsid w:val="00347AC2"/>
    <w:rsid w:val="00354147"/>
    <w:rsid w:val="003549C6"/>
    <w:rsid w:val="003561A0"/>
    <w:rsid w:val="003636E2"/>
    <w:rsid w:val="0036548C"/>
    <w:rsid w:val="003675EC"/>
    <w:rsid w:val="0037062D"/>
    <w:rsid w:val="0037265A"/>
    <w:rsid w:val="00372E10"/>
    <w:rsid w:val="00373AC0"/>
    <w:rsid w:val="00374BAA"/>
    <w:rsid w:val="003814DD"/>
    <w:rsid w:val="003842E4"/>
    <w:rsid w:val="003872CD"/>
    <w:rsid w:val="003902A7"/>
    <w:rsid w:val="00390393"/>
    <w:rsid w:val="003909A5"/>
    <w:rsid w:val="00391574"/>
    <w:rsid w:val="00395B83"/>
    <w:rsid w:val="00396B08"/>
    <w:rsid w:val="00397A7E"/>
    <w:rsid w:val="003A0818"/>
    <w:rsid w:val="003A0A02"/>
    <w:rsid w:val="003A2961"/>
    <w:rsid w:val="003A6543"/>
    <w:rsid w:val="003A6763"/>
    <w:rsid w:val="003B108D"/>
    <w:rsid w:val="003B371B"/>
    <w:rsid w:val="003C0545"/>
    <w:rsid w:val="003C64FA"/>
    <w:rsid w:val="003C675E"/>
    <w:rsid w:val="003D0CCA"/>
    <w:rsid w:val="003E2A32"/>
    <w:rsid w:val="003E2C6C"/>
    <w:rsid w:val="003E4A77"/>
    <w:rsid w:val="003E4C28"/>
    <w:rsid w:val="003F1643"/>
    <w:rsid w:val="003F3950"/>
    <w:rsid w:val="003F3DC0"/>
    <w:rsid w:val="003F5705"/>
    <w:rsid w:val="003F7FE6"/>
    <w:rsid w:val="00400B0C"/>
    <w:rsid w:val="00405339"/>
    <w:rsid w:val="004110B1"/>
    <w:rsid w:val="004118B1"/>
    <w:rsid w:val="0041206C"/>
    <w:rsid w:val="00414034"/>
    <w:rsid w:val="004211A5"/>
    <w:rsid w:val="0042371D"/>
    <w:rsid w:val="00423B25"/>
    <w:rsid w:val="00424C8A"/>
    <w:rsid w:val="0042700D"/>
    <w:rsid w:val="004349B9"/>
    <w:rsid w:val="00435FC5"/>
    <w:rsid w:val="00445341"/>
    <w:rsid w:val="00447CDB"/>
    <w:rsid w:val="00450019"/>
    <w:rsid w:val="00464935"/>
    <w:rsid w:val="00465DFB"/>
    <w:rsid w:val="00467D5E"/>
    <w:rsid w:val="00470116"/>
    <w:rsid w:val="00470733"/>
    <w:rsid w:val="004713B8"/>
    <w:rsid w:val="00471715"/>
    <w:rsid w:val="0047507C"/>
    <w:rsid w:val="004758AC"/>
    <w:rsid w:val="0048106D"/>
    <w:rsid w:val="004869EF"/>
    <w:rsid w:val="00493162"/>
    <w:rsid w:val="004934BA"/>
    <w:rsid w:val="00494898"/>
    <w:rsid w:val="00494EB6"/>
    <w:rsid w:val="00495260"/>
    <w:rsid w:val="00496B21"/>
    <w:rsid w:val="004A33E7"/>
    <w:rsid w:val="004A4A86"/>
    <w:rsid w:val="004B4ADE"/>
    <w:rsid w:val="004C0430"/>
    <w:rsid w:val="004C45EA"/>
    <w:rsid w:val="004C5139"/>
    <w:rsid w:val="004C5F7E"/>
    <w:rsid w:val="004D42C4"/>
    <w:rsid w:val="004E2B5B"/>
    <w:rsid w:val="004F0187"/>
    <w:rsid w:val="004F0900"/>
    <w:rsid w:val="004F30D9"/>
    <w:rsid w:val="004F45B6"/>
    <w:rsid w:val="004F4F9B"/>
    <w:rsid w:val="004F63EE"/>
    <w:rsid w:val="004F7439"/>
    <w:rsid w:val="004F7774"/>
    <w:rsid w:val="004F7873"/>
    <w:rsid w:val="00500F4A"/>
    <w:rsid w:val="005058E5"/>
    <w:rsid w:val="00510DB9"/>
    <w:rsid w:val="005121F8"/>
    <w:rsid w:val="00515D2B"/>
    <w:rsid w:val="005171D9"/>
    <w:rsid w:val="00521D91"/>
    <w:rsid w:val="005231DA"/>
    <w:rsid w:val="0052446C"/>
    <w:rsid w:val="00531C35"/>
    <w:rsid w:val="0053285D"/>
    <w:rsid w:val="005339CE"/>
    <w:rsid w:val="00537C4E"/>
    <w:rsid w:val="005407E4"/>
    <w:rsid w:val="00540B95"/>
    <w:rsid w:val="0054105A"/>
    <w:rsid w:val="00546CE6"/>
    <w:rsid w:val="005514FD"/>
    <w:rsid w:val="005542AB"/>
    <w:rsid w:val="005552EC"/>
    <w:rsid w:val="0055548A"/>
    <w:rsid w:val="005562CD"/>
    <w:rsid w:val="005566F5"/>
    <w:rsid w:val="00557B0A"/>
    <w:rsid w:val="0056207A"/>
    <w:rsid w:val="005645E1"/>
    <w:rsid w:val="00566ADF"/>
    <w:rsid w:val="005673EC"/>
    <w:rsid w:val="00567B87"/>
    <w:rsid w:val="005716DC"/>
    <w:rsid w:val="005773E6"/>
    <w:rsid w:val="00577B65"/>
    <w:rsid w:val="00577ED7"/>
    <w:rsid w:val="0058047A"/>
    <w:rsid w:val="005854FA"/>
    <w:rsid w:val="00585AFB"/>
    <w:rsid w:val="00590251"/>
    <w:rsid w:val="00592B63"/>
    <w:rsid w:val="00593AF9"/>
    <w:rsid w:val="0059521D"/>
    <w:rsid w:val="00597BBB"/>
    <w:rsid w:val="005A169E"/>
    <w:rsid w:val="005A1701"/>
    <w:rsid w:val="005B0738"/>
    <w:rsid w:val="005B61CD"/>
    <w:rsid w:val="005C2281"/>
    <w:rsid w:val="005C609A"/>
    <w:rsid w:val="005C7B5C"/>
    <w:rsid w:val="005D3325"/>
    <w:rsid w:val="005D772D"/>
    <w:rsid w:val="005E2081"/>
    <w:rsid w:val="005E609D"/>
    <w:rsid w:val="005E6B8E"/>
    <w:rsid w:val="005E6ECA"/>
    <w:rsid w:val="005F6DD0"/>
    <w:rsid w:val="005F6F8E"/>
    <w:rsid w:val="006025C4"/>
    <w:rsid w:val="00603F7B"/>
    <w:rsid w:val="006050B1"/>
    <w:rsid w:val="00612ECF"/>
    <w:rsid w:val="00613421"/>
    <w:rsid w:val="0061375B"/>
    <w:rsid w:val="006158A0"/>
    <w:rsid w:val="00620C42"/>
    <w:rsid w:val="00622F59"/>
    <w:rsid w:val="00626630"/>
    <w:rsid w:val="00627A6B"/>
    <w:rsid w:val="006331AB"/>
    <w:rsid w:val="006348E0"/>
    <w:rsid w:val="00636D09"/>
    <w:rsid w:val="00642873"/>
    <w:rsid w:val="00645E35"/>
    <w:rsid w:val="006533A0"/>
    <w:rsid w:val="006573BE"/>
    <w:rsid w:val="00657C8E"/>
    <w:rsid w:val="00661AB9"/>
    <w:rsid w:val="00662D8F"/>
    <w:rsid w:val="006635DB"/>
    <w:rsid w:val="006665BB"/>
    <w:rsid w:val="00671A7B"/>
    <w:rsid w:val="00671B25"/>
    <w:rsid w:val="00671D08"/>
    <w:rsid w:val="00672113"/>
    <w:rsid w:val="006725B4"/>
    <w:rsid w:val="00680D5E"/>
    <w:rsid w:val="006861C3"/>
    <w:rsid w:val="00690A22"/>
    <w:rsid w:val="00691AEC"/>
    <w:rsid w:val="006A1B98"/>
    <w:rsid w:val="006A44A3"/>
    <w:rsid w:val="006B1C5E"/>
    <w:rsid w:val="006B6D92"/>
    <w:rsid w:val="006B7A4F"/>
    <w:rsid w:val="006C1529"/>
    <w:rsid w:val="006C591B"/>
    <w:rsid w:val="006C72D0"/>
    <w:rsid w:val="006D0C58"/>
    <w:rsid w:val="006D6140"/>
    <w:rsid w:val="006E416B"/>
    <w:rsid w:val="006E4F51"/>
    <w:rsid w:val="006E559D"/>
    <w:rsid w:val="006E6B6B"/>
    <w:rsid w:val="006F4A26"/>
    <w:rsid w:val="006F6F71"/>
    <w:rsid w:val="00700DFD"/>
    <w:rsid w:val="007018DC"/>
    <w:rsid w:val="00705E01"/>
    <w:rsid w:val="00706D20"/>
    <w:rsid w:val="00707765"/>
    <w:rsid w:val="00713AC7"/>
    <w:rsid w:val="00713FD9"/>
    <w:rsid w:val="007143E6"/>
    <w:rsid w:val="007148F8"/>
    <w:rsid w:val="0071643C"/>
    <w:rsid w:val="00716C00"/>
    <w:rsid w:val="00717249"/>
    <w:rsid w:val="00722957"/>
    <w:rsid w:val="00724537"/>
    <w:rsid w:val="0072457B"/>
    <w:rsid w:val="0072493A"/>
    <w:rsid w:val="00725A66"/>
    <w:rsid w:val="00727488"/>
    <w:rsid w:val="00731D3A"/>
    <w:rsid w:val="0073595A"/>
    <w:rsid w:val="007360F4"/>
    <w:rsid w:val="007400DA"/>
    <w:rsid w:val="00740758"/>
    <w:rsid w:val="00741934"/>
    <w:rsid w:val="00743429"/>
    <w:rsid w:val="00751201"/>
    <w:rsid w:val="00754598"/>
    <w:rsid w:val="00755AA9"/>
    <w:rsid w:val="007570F2"/>
    <w:rsid w:val="00760213"/>
    <w:rsid w:val="0076346C"/>
    <w:rsid w:val="00763F7B"/>
    <w:rsid w:val="007664C7"/>
    <w:rsid w:val="00786215"/>
    <w:rsid w:val="00786597"/>
    <w:rsid w:val="0078773F"/>
    <w:rsid w:val="00790F6B"/>
    <w:rsid w:val="00791D06"/>
    <w:rsid w:val="007950BA"/>
    <w:rsid w:val="00795CA0"/>
    <w:rsid w:val="00797612"/>
    <w:rsid w:val="00797EBB"/>
    <w:rsid w:val="007A0058"/>
    <w:rsid w:val="007A6815"/>
    <w:rsid w:val="007B0543"/>
    <w:rsid w:val="007B261E"/>
    <w:rsid w:val="007B3D3D"/>
    <w:rsid w:val="007B605F"/>
    <w:rsid w:val="007B7DB1"/>
    <w:rsid w:val="007B7E88"/>
    <w:rsid w:val="007C3512"/>
    <w:rsid w:val="007D13DD"/>
    <w:rsid w:val="007D4DA1"/>
    <w:rsid w:val="007D6CFE"/>
    <w:rsid w:val="007E2CF1"/>
    <w:rsid w:val="007E309B"/>
    <w:rsid w:val="007E4D05"/>
    <w:rsid w:val="007E6792"/>
    <w:rsid w:val="007F2912"/>
    <w:rsid w:val="007F2CAA"/>
    <w:rsid w:val="007F317C"/>
    <w:rsid w:val="007F4EE0"/>
    <w:rsid w:val="007F72BC"/>
    <w:rsid w:val="00815E67"/>
    <w:rsid w:val="00817C1E"/>
    <w:rsid w:val="00821E39"/>
    <w:rsid w:val="008221C0"/>
    <w:rsid w:val="008260D0"/>
    <w:rsid w:val="008310D1"/>
    <w:rsid w:val="00832913"/>
    <w:rsid w:val="00840B14"/>
    <w:rsid w:val="00841EE7"/>
    <w:rsid w:val="00842AF8"/>
    <w:rsid w:val="00844B0B"/>
    <w:rsid w:val="00844D04"/>
    <w:rsid w:val="00847251"/>
    <w:rsid w:val="00851F7C"/>
    <w:rsid w:val="008521BA"/>
    <w:rsid w:val="00854CEF"/>
    <w:rsid w:val="00860BD2"/>
    <w:rsid w:val="00861651"/>
    <w:rsid w:val="00862489"/>
    <w:rsid w:val="00865225"/>
    <w:rsid w:val="00867071"/>
    <w:rsid w:val="00871BBE"/>
    <w:rsid w:val="00871FB9"/>
    <w:rsid w:val="008727D0"/>
    <w:rsid w:val="008736CF"/>
    <w:rsid w:val="00874415"/>
    <w:rsid w:val="00875F2D"/>
    <w:rsid w:val="00877988"/>
    <w:rsid w:val="008817A5"/>
    <w:rsid w:val="00883F6F"/>
    <w:rsid w:val="008864CD"/>
    <w:rsid w:val="00887CEC"/>
    <w:rsid w:val="0089246E"/>
    <w:rsid w:val="00897487"/>
    <w:rsid w:val="008A0349"/>
    <w:rsid w:val="008A03BC"/>
    <w:rsid w:val="008A113E"/>
    <w:rsid w:val="008A1B43"/>
    <w:rsid w:val="008A3AC9"/>
    <w:rsid w:val="008A4843"/>
    <w:rsid w:val="008A719A"/>
    <w:rsid w:val="008B08D0"/>
    <w:rsid w:val="008B0CE8"/>
    <w:rsid w:val="008B1AAD"/>
    <w:rsid w:val="008B2E41"/>
    <w:rsid w:val="008B668F"/>
    <w:rsid w:val="008B6B52"/>
    <w:rsid w:val="008B71E2"/>
    <w:rsid w:val="008C0A01"/>
    <w:rsid w:val="008C1B4F"/>
    <w:rsid w:val="008C514B"/>
    <w:rsid w:val="008C767D"/>
    <w:rsid w:val="008C7804"/>
    <w:rsid w:val="008D2DA5"/>
    <w:rsid w:val="008D5851"/>
    <w:rsid w:val="008D5F20"/>
    <w:rsid w:val="008E4046"/>
    <w:rsid w:val="008E7970"/>
    <w:rsid w:val="008F0F09"/>
    <w:rsid w:val="008F2DAF"/>
    <w:rsid w:val="00903235"/>
    <w:rsid w:val="00903725"/>
    <w:rsid w:val="00903AD1"/>
    <w:rsid w:val="009040A2"/>
    <w:rsid w:val="00915F65"/>
    <w:rsid w:val="00915F90"/>
    <w:rsid w:val="009163BD"/>
    <w:rsid w:val="00916656"/>
    <w:rsid w:val="0091798A"/>
    <w:rsid w:val="009179D0"/>
    <w:rsid w:val="00917B2C"/>
    <w:rsid w:val="00921523"/>
    <w:rsid w:val="00924F00"/>
    <w:rsid w:val="00932C33"/>
    <w:rsid w:val="009372B6"/>
    <w:rsid w:val="0093794A"/>
    <w:rsid w:val="0094199F"/>
    <w:rsid w:val="009421BC"/>
    <w:rsid w:val="009449E3"/>
    <w:rsid w:val="00944A76"/>
    <w:rsid w:val="009453BB"/>
    <w:rsid w:val="0095356A"/>
    <w:rsid w:val="009557F5"/>
    <w:rsid w:val="00956940"/>
    <w:rsid w:val="009575C3"/>
    <w:rsid w:val="00957C77"/>
    <w:rsid w:val="00964891"/>
    <w:rsid w:val="00975AA8"/>
    <w:rsid w:val="00984951"/>
    <w:rsid w:val="00987776"/>
    <w:rsid w:val="00991279"/>
    <w:rsid w:val="00991DA3"/>
    <w:rsid w:val="009928D9"/>
    <w:rsid w:val="009A30DB"/>
    <w:rsid w:val="009A36A1"/>
    <w:rsid w:val="009A3BBA"/>
    <w:rsid w:val="009A4705"/>
    <w:rsid w:val="009A56B7"/>
    <w:rsid w:val="009A597A"/>
    <w:rsid w:val="009A71A4"/>
    <w:rsid w:val="009B209F"/>
    <w:rsid w:val="009B3FCA"/>
    <w:rsid w:val="009B61D8"/>
    <w:rsid w:val="009C0DB1"/>
    <w:rsid w:val="009C1790"/>
    <w:rsid w:val="009C4C79"/>
    <w:rsid w:val="009C74D2"/>
    <w:rsid w:val="009C7683"/>
    <w:rsid w:val="009D0C66"/>
    <w:rsid w:val="009D4286"/>
    <w:rsid w:val="009D481E"/>
    <w:rsid w:val="009D691B"/>
    <w:rsid w:val="009D76F1"/>
    <w:rsid w:val="009E1EF0"/>
    <w:rsid w:val="009E22A9"/>
    <w:rsid w:val="009E22C0"/>
    <w:rsid w:val="009E2C0A"/>
    <w:rsid w:val="009F0784"/>
    <w:rsid w:val="009F07F6"/>
    <w:rsid w:val="009F1E0C"/>
    <w:rsid w:val="009F420B"/>
    <w:rsid w:val="009F4A4E"/>
    <w:rsid w:val="009F6F09"/>
    <w:rsid w:val="00A028A1"/>
    <w:rsid w:val="00A07847"/>
    <w:rsid w:val="00A132CA"/>
    <w:rsid w:val="00A14DF4"/>
    <w:rsid w:val="00A15E06"/>
    <w:rsid w:val="00A243EE"/>
    <w:rsid w:val="00A24B66"/>
    <w:rsid w:val="00A323C3"/>
    <w:rsid w:val="00A32F11"/>
    <w:rsid w:val="00A33321"/>
    <w:rsid w:val="00A41DF3"/>
    <w:rsid w:val="00A438C1"/>
    <w:rsid w:val="00A4667B"/>
    <w:rsid w:val="00A46791"/>
    <w:rsid w:val="00A47631"/>
    <w:rsid w:val="00A47851"/>
    <w:rsid w:val="00A6122A"/>
    <w:rsid w:val="00A613D5"/>
    <w:rsid w:val="00A6156A"/>
    <w:rsid w:val="00A63688"/>
    <w:rsid w:val="00A644D5"/>
    <w:rsid w:val="00A6491C"/>
    <w:rsid w:val="00A6746D"/>
    <w:rsid w:val="00A73CC9"/>
    <w:rsid w:val="00A75455"/>
    <w:rsid w:val="00A75518"/>
    <w:rsid w:val="00A87A90"/>
    <w:rsid w:val="00A87E87"/>
    <w:rsid w:val="00A87F89"/>
    <w:rsid w:val="00A87FDA"/>
    <w:rsid w:val="00A943E2"/>
    <w:rsid w:val="00A95B5E"/>
    <w:rsid w:val="00AA0589"/>
    <w:rsid w:val="00AA1925"/>
    <w:rsid w:val="00AA29BD"/>
    <w:rsid w:val="00AA41D1"/>
    <w:rsid w:val="00AA459C"/>
    <w:rsid w:val="00AA4FC9"/>
    <w:rsid w:val="00AA75AE"/>
    <w:rsid w:val="00AB17F6"/>
    <w:rsid w:val="00AB3A45"/>
    <w:rsid w:val="00AB684F"/>
    <w:rsid w:val="00AC2B2B"/>
    <w:rsid w:val="00AC2FAB"/>
    <w:rsid w:val="00AD008D"/>
    <w:rsid w:val="00AD20BE"/>
    <w:rsid w:val="00AD2F4F"/>
    <w:rsid w:val="00AD3253"/>
    <w:rsid w:val="00AD3D25"/>
    <w:rsid w:val="00AE43C4"/>
    <w:rsid w:val="00AF3FF5"/>
    <w:rsid w:val="00AF42F3"/>
    <w:rsid w:val="00AF5DF8"/>
    <w:rsid w:val="00AF7F8F"/>
    <w:rsid w:val="00AF7FB4"/>
    <w:rsid w:val="00B00DD6"/>
    <w:rsid w:val="00B104D8"/>
    <w:rsid w:val="00B107DB"/>
    <w:rsid w:val="00B15E69"/>
    <w:rsid w:val="00B21C46"/>
    <w:rsid w:val="00B24A43"/>
    <w:rsid w:val="00B31A6A"/>
    <w:rsid w:val="00B31B73"/>
    <w:rsid w:val="00B34525"/>
    <w:rsid w:val="00B378C1"/>
    <w:rsid w:val="00B41058"/>
    <w:rsid w:val="00B4263E"/>
    <w:rsid w:val="00B471A4"/>
    <w:rsid w:val="00B47F7B"/>
    <w:rsid w:val="00B50129"/>
    <w:rsid w:val="00B51178"/>
    <w:rsid w:val="00B527D3"/>
    <w:rsid w:val="00B52B76"/>
    <w:rsid w:val="00B52C15"/>
    <w:rsid w:val="00B52CEC"/>
    <w:rsid w:val="00B540C6"/>
    <w:rsid w:val="00B56536"/>
    <w:rsid w:val="00B600C1"/>
    <w:rsid w:val="00B6188E"/>
    <w:rsid w:val="00B64802"/>
    <w:rsid w:val="00B652D4"/>
    <w:rsid w:val="00B665DA"/>
    <w:rsid w:val="00B744C4"/>
    <w:rsid w:val="00B755D4"/>
    <w:rsid w:val="00B7597B"/>
    <w:rsid w:val="00B77D33"/>
    <w:rsid w:val="00B820D3"/>
    <w:rsid w:val="00B82FBF"/>
    <w:rsid w:val="00B83BE5"/>
    <w:rsid w:val="00B841A0"/>
    <w:rsid w:val="00B84546"/>
    <w:rsid w:val="00B86E4C"/>
    <w:rsid w:val="00B87FB9"/>
    <w:rsid w:val="00B918D0"/>
    <w:rsid w:val="00B960AC"/>
    <w:rsid w:val="00B9648F"/>
    <w:rsid w:val="00BA1349"/>
    <w:rsid w:val="00BA3A42"/>
    <w:rsid w:val="00BA60B5"/>
    <w:rsid w:val="00BA6774"/>
    <w:rsid w:val="00BB0D0B"/>
    <w:rsid w:val="00BB565E"/>
    <w:rsid w:val="00BB5F36"/>
    <w:rsid w:val="00BB60E1"/>
    <w:rsid w:val="00BB70B0"/>
    <w:rsid w:val="00BB7BE7"/>
    <w:rsid w:val="00BC334B"/>
    <w:rsid w:val="00BC5973"/>
    <w:rsid w:val="00BD3127"/>
    <w:rsid w:val="00BD48EF"/>
    <w:rsid w:val="00BE1711"/>
    <w:rsid w:val="00BE47A8"/>
    <w:rsid w:val="00BE51BB"/>
    <w:rsid w:val="00BF6457"/>
    <w:rsid w:val="00BF772A"/>
    <w:rsid w:val="00C00C3E"/>
    <w:rsid w:val="00C04BE5"/>
    <w:rsid w:val="00C0670C"/>
    <w:rsid w:val="00C073DA"/>
    <w:rsid w:val="00C11799"/>
    <w:rsid w:val="00C14088"/>
    <w:rsid w:val="00C16E6A"/>
    <w:rsid w:val="00C170DB"/>
    <w:rsid w:val="00C179C4"/>
    <w:rsid w:val="00C20001"/>
    <w:rsid w:val="00C21CAF"/>
    <w:rsid w:val="00C21D42"/>
    <w:rsid w:val="00C24B2E"/>
    <w:rsid w:val="00C2617E"/>
    <w:rsid w:val="00C2649F"/>
    <w:rsid w:val="00C30608"/>
    <w:rsid w:val="00C332B0"/>
    <w:rsid w:val="00C362DB"/>
    <w:rsid w:val="00C37279"/>
    <w:rsid w:val="00C42B71"/>
    <w:rsid w:val="00C47199"/>
    <w:rsid w:val="00C47427"/>
    <w:rsid w:val="00C50ED1"/>
    <w:rsid w:val="00C529F1"/>
    <w:rsid w:val="00C52E66"/>
    <w:rsid w:val="00C745E1"/>
    <w:rsid w:val="00C85B97"/>
    <w:rsid w:val="00C85FA8"/>
    <w:rsid w:val="00C8659C"/>
    <w:rsid w:val="00C87021"/>
    <w:rsid w:val="00C957D5"/>
    <w:rsid w:val="00CA5BF1"/>
    <w:rsid w:val="00CA7B18"/>
    <w:rsid w:val="00CB344C"/>
    <w:rsid w:val="00CB475E"/>
    <w:rsid w:val="00CC0F8F"/>
    <w:rsid w:val="00CC112D"/>
    <w:rsid w:val="00CC19DD"/>
    <w:rsid w:val="00CC2FC5"/>
    <w:rsid w:val="00CC3B94"/>
    <w:rsid w:val="00CD02BF"/>
    <w:rsid w:val="00CD035F"/>
    <w:rsid w:val="00CD5AD6"/>
    <w:rsid w:val="00CE029A"/>
    <w:rsid w:val="00CE53F4"/>
    <w:rsid w:val="00CE5BEA"/>
    <w:rsid w:val="00CE7755"/>
    <w:rsid w:val="00CE7BCA"/>
    <w:rsid w:val="00CE7C4C"/>
    <w:rsid w:val="00CF2B61"/>
    <w:rsid w:val="00CF3D8D"/>
    <w:rsid w:val="00D02B3D"/>
    <w:rsid w:val="00D03EAC"/>
    <w:rsid w:val="00D11731"/>
    <w:rsid w:val="00D12F90"/>
    <w:rsid w:val="00D13539"/>
    <w:rsid w:val="00D147FB"/>
    <w:rsid w:val="00D170B2"/>
    <w:rsid w:val="00D20429"/>
    <w:rsid w:val="00D20880"/>
    <w:rsid w:val="00D251F8"/>
    <w:rsid w:val="00D26990"/>
    <w:rsid w:val="00D31224"/>
    <w:rsid w:val="00D3456B"/>
    <w:rsid w:val="00D34B43"/>
    <w:rsid w:val="00D35D87"/>
    <w:rsid w:val="00D3643B"/>
    <w:rsid w:val="00D41510"/>
    <w:rsid w:val="00D424A9"/>
    <w:rsid w:val="00D46368"/>
    <w:rsid w:val="00D47F23"/>
    <w:rsid w:val="00D505B3"/>
    <w:rsid w:val="00D50DF6"/>
    <w:rsid w:val="00D53852"/>
    <w:rsid w:val="00D54767"/>
    <w:rsid w:val="00D55B50"/>
    <w:rsid w:val="00D564B5"/>
    <w:rsid w:val="00D572D9"/>
    <w:rsid w:val="00D62591"/>
    <w:rsid w:val="00D66350"/>
    <w:rsid w:val="00D73268"/>
    <w:rsid w:val="00D74278"/>
    <w:rsid w:val="00D7743E"/>
    <w:rsid w:val="00D83F02"/>
    <w:rsid w:val="00D8655D"/>
    <w:rsid w:val="00D934A8"/>
    <w:rsid w:val="00D973AD"/>
    <w:rsid w:val="00DA6289"/>
    <w:rsid w:val="00DB0718"/>
    <w:rsid w:val="00DC5D27"/>
    <w:rsid w:val="00DD0332"/>
    <w:rsid w:val="00DD1CEE"/>
    <w:rsid w:val="00DE3A2A"/>
    <w:rsid w:val="00DF03E7"/>
    <w:rsid w:val="00DF28F2"/>
    <w:rsid w:val="00DF35F5"/>
    <w:rsid w:val="00DF42F4"/>
    <w:rsid w:val="00DF4B87"/>
    <w:rsid w:val="00E00E45"/>
    <w:rsid w:val="00E02A42"/>
    <w:rsid w:val="00E02C52"/>
    <w:rsid w:val="00E07EA4"/>
    <w:rsid w:val="00E212BB"/>
    <w:rsid w:val="00E22E90"/>
    <w:rsid w:val="00E23048"/>
    <w:rsid w:val="00E23931"/>
    <w:rsid w:val="00E2433A"/>
    <w:rsid w:val="00E34435"/>
    <w:rsid w:val="00E34E86"/>
    <w:rsid w:val="00E359BB"/>
    <w:rsid w:val="00E3650C"/>
    <w:rsid w:val="00E46341"/>
    <w:rsid w:val="00E474C4"/>
    <w:rsid w:val="00E47DD0"/>
    <w:rsid w:val="00E51346"/>
    <w:rsid w:val="00E53AF2"/>
    <w:rsid w:val="00E56CDB"/>
    <w:rsid w:val="00E60EA1"/>
    <w:rsid w:val="00E62056"/>
    <w:rsid w:val="00E63F48"/>
    <w:rsid w:val="00E64A3C"/>
    <w:rsid w:val="00E65372"/>
    <w:rsid w:val="00E65793"/>
    <w:rsid w:val="00E6685B"/>
    <w:rsid w:val="00E70702"/>
    <w:rsid w:val="00E72801"/>
    <w:rsid w:val="00E73418"/>
    <w:rsid w:val="00E824AF"/>
    <w:rsid w:val="00E85EF1"/>
    <w:rsid w:val="00E932F5"/>
    <w:rsid w:val="00E96435"/>
    <w:rsid w:val="00EA1106"/>
    <w:rsid w:val="00EA29B6"/>
    <w:rsid w:val="00EA3FA7"/>
    <w:rsid w:val="00EA524F"/>
    <w:rsid w:val="00EA5CAB"/>
    <w:rsid w:val="00EA7595"/>
    <w:rsid w:val="00EB0D76"/>
    <w:rsid w:val="00EB2936"/>
    <w:rsid w:val="00EB2F97"/>
    <w:rsid w:val="00EB33DC"/>
    <w:rsid w:val="00EB37FF"/>
    <w:rsid w:val="00EB56EC"/>
    <w:rsid w:val="00EB62A4"/>
    <w:rsid w:val="00EB75C2"/>
    <w:rsid w:val="00EB7EA2"/>
    <w:rsid w:val="00EC374B"/>
    <w:rsid w:val="00EC55A0"/>
    <w:rsid w:val="00ED2DA6"/>
    <w:rsid w:val="00ED3347"/>
    <w:rsid w:val="00ED3C42"/>
    <w:rsid w:val="00ED66AB"/>
    <w:rsid w:val="00ED677E"/>
    <w:rsid w:val="00ED7F58"/>
    <w:rsid w:val="00EE48F9"/>
    <w:rsid w:val="00EE76A5"/>
    <w:rsid w:val="00EF002B"/>
    <w:rsid w:val="00EF064B"/>
    <w:rsid w:val="00EF06F3"/>
    <w:rsid w:val="00EF6810"/>
    <w:rsid w:val="00EF6C77"/>
    <w:rsid w:val="00F0266E"/>
    <w:rsid w:val="00F02B6C"/>
    <w:rsid w:val="00F03849"/>
    <w:rsid w:val="00F03D0C"/>
    <w:rsid w:val="00F0609E"/>
    <w:rsid w:val="00F079AE"/>
    <w:rsid w:val="00F10636"/>
    <w:rsid w:val="00F10A3E"/>
    <w:rsid w:val="00F149F6"/>
    <w:rsid w:val="00F15508"/>
    <w:rsid w:val="00F15DF3"/>
    <w:rsid w:val="00F27E80"/>
    <w:rsid w:val="00F3082F"/>
    <w:rsid w:val="00F33E23"/>
    <w:rsid w:val="00F372F0"/>
    <w:rsid w:val="00F4109E"/>
    <w:rsid w:val="00F443A0"/>
    <w:rsid w:val="00F500C0"/>
    <w:rsid w:val="00F512CB"/>
    <w:rsid w:val="00F5243C"/>
    <w:rsid w:val="00F53534"/>
    <w:rsid w:val="00F63D4A"/>
    <w:rsid w:val="00F650B1"/>
    <w:rsid w:val="00F70EF8"/>
    <w:rsid w:val="00F74F78"/>
    <w:rsid w:val="00F84307"/>
    <w:rsid w:val="00F86115"/>
    <w:rsid w:val="00F90B0F"/>
    <w:rsid w:val="00F92FB3"/>
    <w:rsid w:val="00FA20A0"/>
    <w:rsid w:val="00FA5A82"/>
    <w:rsid w:val="00FB76CB"/>
    <w:rsid w:val="00FC0A01"/>
    <w:rsid w:val="00FC373D"/>
    <w:rsid w:val="00FC3DB5"/>
    <w:rsid w:val="00FC60A7"/>
    <w:rsid w:val="00FC71B8"/>
    <w:rsid w:val="00FD050D"/>
    <w:rsid w:val="00FD10D6"/>
    <w:rsid w:val="00FD373C"/>
    <w:rsid w:val="00FD4A6A"/>
    <w:rsid w:val="00FE1EB2"/>
    <w:rsid w:val="00FE3A45"/>
    <w:rsid w:val="00FE578D"/>
    <w:rsid w:val="00FF0363"/>
    <w:rsid w:val="00FF08EC"/>
    <w:rsid w:val="00FF164C"/>
    <w:rsid w:val="00FF338E"/>
    <w:rsid w:val="00FF358A"/>
    <w:rsid w:val="00FF383E"/>
    <w:rsid w:val="00FF3CE0"/>
    <w:rsid w:val="00FF4F34"/>
    <w:rsid w:val="00FF5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A50636"/>
  <w15:chartTrackingRefBased/>
  <w15:docId w15:val="{269DDE97-BB7B-425A-AF6B-41BF1DD9D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styleId="ListParagraph">
    <w:name w:val="List Paragraph"/>
    <w:basedOn w:val="Normal"/>
    <w:uiPriority w:val="34"/>
    <w:qFormat/>
    <w:rsid w:val="009928D9"/>
    <w:pPr>
      <w:ind w:left="720"/>
    </w:pPr>
  </w:style>
  <w:style w:type="character" w:styleId="CommentReference">
    <w:name w:val="annotation reference"/>
    <w:rsid w:val="005058E5"/>
    <w:rPr>
      <w:sz w:val="16"/>
      <w:szCs w:val="16"/>
    </w:rPr>
  </w:style>
  <w:style w:type="paragraph" w:styleId="CommentText">
    <w:name w:val="annotation text"/>
    <w:basedOn w:val="Normal"/>
    <w:link w:val="CommentTextChar"/>
    <w:rsid w:val="005058E5"/>
    <w:rPr>
      <w:sz w:val="20"/>
      <w:szCs w:val="20"/>
    </w:rPr>
  </w:style>
  <w:style w:type="character" w:customStyle="1" w:styleId="CommentTextChar">
    <w:name w:val="Comment Text Char"/>
    <w:link w:val="CommentText"/>
    <w:rsid w:val="005058E5"/>
    <w:rPr>
      <w:lang w:val="en-US" w:eastAsia="en-US"/>
    </w:rPr>
  </w:style>
  <w:style w:type="paragraph" w:styleId="CommentSubject">
    <w:name w:val="annotation subject"/>
    <w:basedOn w:val="CommentText"/>
    <w:next w:val="CommentText"/>
    <w:link w:val="CommentSubjectChar"/>
    <w:rsid w:val="005058E5"/>
    <w:rPr>
      <w:b/>
      <w:bCs/>
    </w:rPr>
  </w:style>
  <w:style w:type="character" w:customStyle="1" w:styleId="CommentSubjectChar">
    <w:name w:val="Comment Subject Char"/>
    <w:link w:val="CommentSubject"/>
    <w:rsid w:val="005058E5"/>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1696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emf"/><Relationship Id="rId34" Type="http://schemas.openxmlformats.org/officeDocument/2006/relationships/image" Target="media/image22.emf"/><Relationship Id="rId42" Type="http://schemas.openxmlformats.org/officeDocument/2006/relationships/image" Target="media/image30.emf"/><Relationship Id="rId47" Type="http://schemas.openxmlformats.org/officeDocument/2006/relationships/diagramData" Target="diagrams/data1.xml"/><Relationship Id="rId50" Type="http://schemas.openxmlformats.org/officeDocument/2006/relationships/diagramColors" Target="diagrams/colors1.xml"/><Relationship Id="rId55" Type="http://schemas.openxmlformats.org/officeDocument/2006/relationships/diagramColors" Target="diagrams/colors2.xml"/><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7.emf"/><Relationship Id="rId11" Type="http://schemas.openxmlformats.org/officeDocument/2006/relationships/package" Target="embeddings/_________Microsoft_Visio1.vsdx"/><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jpeg"/><Relationship Id="rId53" Type="http://schemas.openxmlformats.org/officeDocument/2006/relationships/diagramLayout" Target="diagrams/layout2.xml"/><Relationship Id="rId58" Type="http://schemas.openxmlformats.org/officeDocument/2006/relationships/diagramLayout" Target="diagrams/layout3.xml"/><Relationship Id="rId66" Type="http://schemas.openxmlformats.org/officeDocument/2006/relationships/theme" Target="theme/theme1.xml"/><Relationship Id="rId5" Type="http://schemas.openxmlformats.org/officeDocument/2006/relationships/webSettings" Target="webSettings.xml"/><Relationship Id="rId61" Type="http://schemas.microsoft.com/office/2007/relationships/diagramDrawing" Target="diagrams/drawing3.xml"/><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diagramLayout" Target="diagrams/layout1.xml"/><Relationship Id="rId56" Type="http://schemas.microsoft.com/office/2007/relationships/diagramDrawing" Target="diagrams/drawing2.xml"/><Relationship Id="rId64" Type="http://schemas.openxmlformats.org/officeDocument/2006/relationships/footer" Target="footer2.xml"/><Relationship Id="rId8" Type="http://schemas.openxmlformats.org/officeDocument/2006/relationships/image" Target="media/image1.emf"/><Relationship Id="rId51" Type="http://schemas.microsoft.com/office/2007/relationships/diagramDrawing" Target="diagrams/drawing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_________Microsoft_Visio4.vsdx"/><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jpeg"/><Relationship Id="rId59" Type="http://schemas.openxmlformats.org/officeDocument/2006/relationships/diagramQuickStyle" Target="diagrams/quickStyle3.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diagramQuickStyle" Target="diagrams/quickStyle2.xm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_________Microsoft_Visio3.vsdx"/><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diagramQuickStyle" Target="diagrams/quickStyle1.xml"/><Relationship Id="rId57" Type="http://schemas.openxmlformats.org/officeDocument/2006/relationships/diagramData" Target="diagrams/data3.xml"/><Relationship Id="rId10" Type="http://schemas.openxmlformats.org/officeDocument/2006/relationships/image" Target="media/image2.emf"/><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diagramData" Target="diagrams/data2.xml"/><Relationship Id="rId60" Type="http://schemas.openxmlformats.org/officeDocument/2006/relationships/diagramColors" Target="diagrams/colors3.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vsdx"/><Relationship Id="rId13" Type="http://schemas.openxmlformats.org/officeDocument/2006/relationships/package" Target="embeddings/_________Microsoft_Visio2.vsdx"/><Relationship Id="rId18" Type="http://schemas.openxmlformats.org/officeDocument/2006/relationships/image" Target="media/image6.emf"/><Relationship Id="rId39" Type="http://schemas.openxmlformats.org/officeDocument/2006/relationships/image" Target="media/image27.emf"/></Relationships>
</file>

<file path=word/_rels/header1.xml.rels><?xml version="1.0" encoding="UTF-8" standalone="yes"?>
<Relationships xmlns="http://schemas.openxmlformats.org/package/2006/relationships"><Relationship Id="rId1" Type="http://schemas.openxmlformats.org/officeDocument/2006/relationships/image" Target="media/image35.jpeg"/></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D74A432-31F9-45B0-844C-FFC515031106}" type="doc">
      <dgm:prSet loTypeId="urn:microsoft.com/office/officeart/2005/8/layout/process2" loCatId="process" qsTypeId="urn:microsoft.com/office/officeart/2005/8/quickstyle/simple5" qsCatId="simple" csTypeId="urn:microsoft.com/office/officeart/2005/8/colors/accent2_2" csCatId="accent2" phldr="1"/>
      <dgm:spPr/>
    </dgm:pt>
    <dgm:pt modelId="{5D0409F1-2211-48E2-BF35-E2705E710BE6}">
      <dgm:prSet phldrT="[Text]"/>
      <dgm:spPr/>
      <dgm:t>
        <a:bodyPr/>
        <a:lstStyle/>
        <a:p>
          <a:r>
            <a:rPr lang="en-US">
              <a:latin typeface="Times New Roman" panose="02020603050405020304" pitchFamily="18" charset="0"/>
              <a:cs typeface="Times New Roman" panose="02020603050405020304" pitchFamily="18" charset="0"/>
            </a:rPr>
            <a:t>Chief Engineer makes a written request to the Operations Manager at least two (2) weeks before due date</a:t>
          </a:r>
        </a:p>
      </dgm:t>
    </dgm:pt>
    <dgm:pt modelId="{450F224E-C36C-4342-85C9-2988CB6F73E0}" type="parTrans" cxnId="{D9D55CA4-D580-4C56-8E1D-C5C336EB838F}">
      <dgm:prSet/>
      <dgm:spPr/>
      <dgm:t>
        <a:bodyPr/>
        <a:lstStyle/>
        <a:p>
          <a:endParaRPr lang="en-US">
            <a:latin typeface="Times New Roman" panose="02020603050405020304" pitchFamily="18" charset="0"/>
            <a:cs typeface="Times New Roman" panose="02020603050405020304" pitchFamily="18" charset="0"/>
          </a:endParaRPr>
        </a:p>
      </dgm:t>
    </dgm:pt>
    <dgm:pt modelId="{FC353335-8688-4099-AC14-8FC62029304E}" type="sibTrans" cxnId="{D9D55CA4-D580-4C56-8E1D-C5C336EB838F}">
      <dgm:prSet/>
      <dgm:spPr/>
      <dgm:t>
        <a:bodyPr/>
        <a:lstStyle/>
        <a:p>
          <a:endParaRPr lang="en-US">
            <a:latin typeface="Times New Roman" panose="02020603050405020304" pitchFamily="18" charset="0"/>
            <a:cs typeface="Times New Roman" panose="02020603050405020304" pitchFamily="18" charset="0"/>
          </a:endParaRPr>
        </a:p>
      </dgm:t>
    </dgm:pt>
    <dgm:pt modelId="{D38CD7FF-1DAB-4703-9603-0BC7F9C8C909}">
      <dgm:prSet phldrT="[Text]"/>
      <dgm:spPr/>
      <dgm:t>
        <a:bodyPr/>
        <a:lstStyle/>
        <a:p>
          <a:r>
            <a:rPr lang="en-US">
              <a:latin typeface="Times New Roman" panose="02020603050405020304" pitchFamily="18" charset="0"/>
              <a:cs typeface="Times New Roman" panose="02020603050405020304" pitchFamily="18" charset="0"/>
            </a:rPr>
            <a:t>Operations Manager arranges for the diagnostic testing with the right technical firm</a:t>
          </a:r>
        </a:p>
      </dgm:t>
    </dgm:pt>
    <dgm:pt modelId="{C9D36156-C03B-4E9A-A733-41A594A080AE}" type="parTrans" cxnId="{E67E497A-50DC-4957-BFEA-86B705195B31}">
      <dgm:prSet/>
      <dgm:spPr/>
      <dgm:t>
        <a:bodyPr/>
        <a:lstStyle/>
        <a:p>
          <a:endParaRPr lang="en-US">
            <a:latin typeface="Times New Roman" panose="02020603050405020304" pitchFamily="18" charset="0"/>
            <a:cs typeface="Times New Roman" panose="02020603050405020304" pitchFamily="18" charset="0"/>
          </a:endParaRPr>
        </a:p>
      </dgm:t>
    </dgm:pt>
    <dgm:pt modelId="{1E5A169E-7D66-4661-B9AB-0EF8B76887F1}" type="sibTrans" cxnId="{E67E497A-50DC-4957-BFEA-86B705195B31}">
      <dgm:prSet/>
      <dgm:spPr/>
      <dgm:t>
        <a:bodyPr/>
        <a:lstStyle/>
        <a:p>
          <a:endParaRPr lang="en-US">
            <a:latin typeface="Times New Roman" panose="02020603050405020304" pitchFamily="18" charset="0"/>
            <a:cs typeface="Times New Roman" panose="02020603050405020304" pitchFamily="18" charset="0"/>
          </a:endParaRPr>
        </a:p>
      </dgm:t>
    </dgm:pt>
    <dgm:pt modelId="{3A56AC58-38A4-412A-BBFA-86B6847C5725}">
      <dgm:prSet phldrT="[Text]"/>
      <dgm:spPr/>
      <dgm:t>
        <a:bodyPr/>
        <a:lstStyle/>
        <a:p>
          <a:r>
            <a:rPr lang="en-US">
              <a:latin typeface="Times New Roman" panose="02020603050405020304" pitchFamily="18" charset="0"/>
              <a:cs typeface="Times New Roman" panose="02020603050405020304" pitchFamily="18" charset="0"/>
            </a:rPr>
            <a:t>Schedule of the boarding by the representative of the technical firm must be relayed to the Chief Engineer at least oone (1) week before boarding</a:t>
          </a:r>
        </a:p>
      </dgm:t>
    </dgm:pt>
    <dgm:pt modelId="{F8F94A4E-05ED-46FC-A8E3-76214B257DF0}" type="parTrans" cxnId="{438F81C9-EF4E-42B8-AA69-5542797D4E6C}">
      <dgm:prSet/>
      <dgm:spPr/>
      <dgm:t>
        <a:bodyPr/>
        <a:lstStyle/>
        <a:p>
          <a:endParaRPr lang="en-US">
            <a:latin typeface="Times New Roman" panose="02020603050405020304" pitchFamily="18" charset="0"/>
            <a:cs typeface="Times New Roman" panose="02020603050405020304" pitchFamily="18" charset="0"/>
          </a:endParaRPr>
        </a:p>
      </dgm:t>
    </dgm:pt>
    <dgm:pt modelId="{8A7AE1E2-1493-46C7-AB87-C559E52D1361}" type="sibTrans" cxnId="{438F81C9-EF4E-42B8-AA69-5542797D4E6C}">
      <dgm:prSet/>
      <dgm:spPr/>
      <dgm:t>
        <a:bodyPr/>
        <a:lstStyle/>
        <a:p>
          <a:endParaRPr lang="en-US">
            <a:latin typeface="Times New Roman" panose="02020603050405020304" pitchFamily="18" charset="0"/>
            <a:cs typeface="Times New Roman" panose="02020603050405020304" pitchFamily="18" charset="0"/>
          </a:endParaRPr>
        </a:p>
      </dgm:t>
    </dgm:pt>
    <dgm:pt modelId="{CE288197-CBBD-4208-93EB-069783DC2A7F}">
      <dgm:prSet phldrT="[Text]"/>
      <dgm:spPr/>
      <dgm:t>
        <a:bodyPr/>
        <a:lstStyle/>
        <a:p>
          <a:r>
            <a:rPr lang="en-US">
              <a:latin typeface="Times New Roman" panose="02020603050405020304" pitchFamily="18" charset="0"/>
              <a:cs typeface="Times New Roman" panose="02020603050405020304" pitchFamily="18" charset="0"/>
            </a:rPr>
            <a:t>Chief Engineer assists technical firm's representative during testing</a:t>
          </a:r>
        </a:p>
      </dgm:t>
    </dgm:pt>
    <dgm:pt modelId="{3ED3FF39-869F-4942-86A3-B542964452AD}" type="parTrans" cxnId="{280B11E0-F8F9-4819-84C8-E703ED3329F3}">
      <dgm:prSet/>
      <dgm:spPr/>
      <dgm:t>
        <a:bodyPr/>
        <a:lstStyle/>
        <a:p>
          <a:endParaRPr lang="en-US">
            <a:latin typeface="Times New Roman" panose="02020603050405020304" pitchFamily="18" charset="0"/>
            <a:cs typeface="Times New Roman" panose="02020603050405020304" pitchFamily="18" charset="0"/>
          </a:endParaRPr>
        </a:p>
      </dgm:t>
    </dgm:pt>
    <dgm:pt modelId="{185CAD63-25B7-423B-B6CC-26524E1A4942}" type="sibTrans" cxnId="{280B11E0-F8F9-4819-84C8-E703ED3329F3}">
      <dgm:prSet/>
      <dgm:spPr/>
      <dgm:t>
        <a:bodyPr/>
        <a:lstStyle/>
        <a:p>
          <a:endParaRPr lang="en-US">
            <a:latin typeface="Times New Roman" panose="02020603050405020304" pitchFamily="18" charset="0"/>
            <a:cs typeface="Times New Roman" panose="02020603050405020304" pitchFamily="18" charset="0"/>
          </a:endParaRPr>
        </a:p>
      </dgm:t>
    </dgm:pt>
    <dgm:pt modelId="{F4E05800-7203-4A6C-A4DD-ADF520BAE974}">
      <dgm:prSet phldrT="[Text]"/>
      <dgm:spPr/>
      <dgm:t>
        <a:bodyPr/>
        <a:lstStyle/>
        <a:p>
          <a:r>
            <a:rPr lang="en-US">
              <a:latin typeface="Times New Roman" panose="02020603050405020304" pitchFamily="18" charset="0"/>
              <a:cs typeface="Times New Roman" panose="02020603050405020304" pitchFamily="18" charset="0"/>
            </a:rPr>
            <a:t>Chief Engineer discusses results of the testing so that appropriate actions in accordance with the result will be taken</a:t>
          </a:r>
        </a:p>
      </dgm:t>
    </dgm:pt>
    <dgm:pt modelId="{2448D229-2F02-4B0B-915A-504B8B50BC01}" type="parTrans" cxnId="{EA1BF511-1971-45D3-A7E5-AD5B232574F8}">
      <dgm:prSet/>
      <dgm:spPr/>
      <dgm:t>
        <a:bodyPr/>
        <a:lstStyle/>
        <a:p>
          <a:endParaRPr lang="en-US">
            <a:latin typeface="Times New Roman" panose="02020603050405020304" pitchFamily="18" charset="0"/>
            <a:cs typeface="Times New Roman" panose="02020603050405020304" pitchFamily="18" charset="0"/>
          </a:endParaRPr>
        </a:p>
      </dgm:t>
    </dgm:pt>
    <dgm:pt modelId="{28690F61-7D38-46F3-BB4A-16E058DF5139}" type="sibTrans" cxnId="{EA1BF511-1971-45D3-A7E5-AD5B232574F8}">
      <dgm:prSet/>
      <dgm:spPr/>
      <dgm:t>
        <a:bodyPr/>
        <a:lstStyle/>
        <a:p>
          <a:endParaRPr lang="en-US">
            <a:latin typeface="Times New Roman" panose="02020603050405020304" pitchFamily="18" charset="0"/>
            <a:cs typeface="Times New Roman" panose="02020603050405020304" pitchFamily="18" charset="0"/>
          </a:endParaRPr>
        </a:p>
      </dgm:t>
    </dgm:pt>
    <dgm:pt modelId="{E7CBC264-13D1-4D5D-8FF5-84ED9CE0B583}" type="pres">
      <dgm:prSet presAssocID="{BD74A432-31F9-45B0-844C-FFC515031106}" presName="linearFlow" presStyleCnt="0">
        <dgm:presLayoutVars>
          <dgm:resizeHandles val="exact"/>
        </dgm:presLayoutVars>
      </dgm:prSet>
      <dgm:spPr/>
    </dgm:pt>
    <dgm:pt modelId="{22433675-32B4-4836-BB40-5573D19DD624}" type="pres">
      <dgm:prSet presAssocID="{5D0409F1-2211-48E2-BF35-E2705E710BE6}" presName="node" presStyleLbl="node1" presStyleIdx="0" presStyleCnt="5">
        <dgm:presLayoutVars>
          <dgm:bulletEnabled val="1"/>
        </dgm:presLayoutVars>
      </dgm:prSet>
      <dgm:spPr/>
      <dgm:t>
        <a:bodyPr/>
        <a:lstStyle/>
        <a:p>
          <a:endParaRPr lang="en-US"/>
        </a:p>
      </dgm:t>
    </dgm:pt>
    <dgm:pt modelId="{1E7EB084-4806-4CE2-A2AE-80C21AD072D8}" type="pres">
      <dgm:prSet presAssocID="{FC353335-8688-4099-AC14-8FC62029304E}" presName="sibTrans" presStyleLbl="sibTrans2D1" presStyleIdx="0" presStyleCnt="4"/>
      <dgm:spPr/>
      <dgm:t>
        <a:bodyPr/>
        <a:lstStyle/>
        <a:p>
          <a:endParaRPr lang="en-US"/>
        </a:p>
      </dgm:t>
    </dgm:pt>
    <dgm:pt modelId="{9C9947B2-07C4-4CA8-8A89-E3B60E5B3B7F}" type="pres">
      <dgm:prSet presAssocID="{FC353335-8688-4099-AC14-8FC62029304E}" presName="connectorText" presStyleLbl="sibTrans2D1" presStyleIdx="0" presStyleCnt="4"/>
      <dgm:spPr/>
      <dgm:t>
        <a:bodyPr/>
        <a:lstStyle/>
        <a:p>
          <a:endParaRPr lang="en-US"/>
        </a:p>
      </dgm:t>
    </dgm:pt>
    <dgm:pt modelId="{7324D9CF-8C0D-4145-9F0F-C67B10A964F1}" type="pres">
      <dgm:prSet presAssocID="{D38CD7FF-1DAB-4703-9603-0BC7F9C8C909}" presName="node" presStyleLbl="node1" presStyleIdx="1" presStyleCnt="5">
        <dgm:presLayoutVars>
          <dgm:bulletEnabled val="1"/>
        </dgm:presLayoutVars>
      </dgm:prSet>
      <dgm:spPr/>
      <dgm:t>
        <a:bodyPr/>
        <a:lstStyle/>
        <a:p>
          <a:endParaRPr lang="en-US"/>
        </a:p>
      </dgm:t>
    </dgm:pt>
    <dgm:pt modelId="{C8679F89-A701-44E4-AEFC-FF61D303ABE8}" type="pres">
      <dgm:prSet presAssocID="{1E5A169E-7D66-4661-B9AB-0EF8B76887F1}" presName="sibTrans" presStyleLbl="sibTrans2D1" presStyleIdx="1" presStyleCnt="4"/>
      <dgm:spPr/>
      <dgm:t>
        <a:bodyPr/>
        <a:lstStyle/>
        <a:p>
          <a:endParaRPr lang="en-US"/>
        </a:p>
      </dgm:t>
    </dgm:pt>
    <dgm:pt modelId="{C21F990A-537C-4894-87D6-3B67C6A6564A}" type="pres">
      <dgm:prSet presAssocID="{1E5A169E-7D66-4661-B9AB-0EF8B76887F1}" presName="connectorText" presStyleLbl="sibTrans2D1" presStyleIdx="1" presStyleCnt="4"/>
      <dgm:spPr/>
      <dgm:t>
        <a:bodyPr/>
        <a:lstStyle/>
        <a:p>
          <a:endParaRPr lang="en-US"/>
        </a:p>
      </dgm:t>
    </dgm:pt>
    <dgm:pt modelId="{1EA47713-CDCF-4FF8-8824-F56365B3696E}" type="pres">
      <dgm:prSet presAssocID="{3A56AC58-38A4-412A-BBFA-86B6847C5725}" presName="node" presStyleLbl="node1" presStyleIdx="2" presStyleCnt="5">
        <dgm:presLayoutVars>
          <dgm:bulletEnabled val="1"/>
        </dgm:presLayoutVars>
      </dgm:prSet>
      <dgm:spPr/>
      <dgm:t>
        <a:bodyPr/>
        <a:lstStyle/>
        <a:p>
          <a:endParaRPr lang="en-US"/>
        </a:p>
      </dgm:t>
    </dgm:pt>
    <dgm:pt modelId="{A0E714D7-4DCC-4E0E-928C-02FE0C3464D2}" type="pres">
      <dgm:prSet presAssocID="{8A7AE1E2-1493-46C7-AB87-C559E52D1361}" presName="sibTrans" presStyleLbl="sibTrans2D1" presStyleIdx="2" presStyleCnt="4"/>
      <dgm:spPr/>
      <dgm:t>
        <a:bodyPr/>
        <a:lstStyle/>
        <a:p>
          <a:endParaRPr lang="en-US"/>
        </a:p>
      </dgm:t>
    </dgm:pt>
    <dgm:pt modelId="{BC26DF82-7B48-4EF3-AB32-0BFFA300FCBD}" type="pres">
      <dgm:prSet presAssocID="{8A7AE1E2-1493-46C7-AB87-C559E52D1361}" presName="connectorText" presStyleLbl="sibTrans2D1" presStyleIdx="2" presStyleCnt="4"/>
      <dgm:spPr/>
      <dgm:t>
        <a:bodyPr/>
        <a:lstStyle/>
        <a:p>
          <a:endParaRPr lang="en-US"/>
        </a:p>
      </dgm:t>
    </dgm:pt>
    <dgm:pt modelId="{CAACB839-7157-4572-BF27-312C747708E5}" type="pres">
      <dgm:prSet presAssocID="{CE288197-CBBD-4208-93EB-069783DC2A7F}" presName="node" presStyleLbl="node1" presStyleIdx="3" presStyleCnt="5">
        <dgm:presLayoutVars>
          <dgm:bulletEnabled val="1"/>
        </dgm:presLayoutVars>
      </dgm:prSet>
      <dgm:spPr/>
      <dgm:t>
        <a:bodyPr/>
        <a:lstStyle/>
        <a:p>
          <a:endParaRPr lang="en-US"/>
        </a:p>
      </dgm:t>
    </dgm:pt>
    <dgm:pt modelId="{98AECCBA-78CF-4106-B060-4F0772E5873F}" type="pres">
      <dgm:prSet presAssocID="{185CAD63-25B7-423B-B6CC-26524E1A4942}" presName="sibTrans" presStyleLbl="sibTrans2D1" presStyleIdx="3" presStyleCnt="4"/>
      <dgm:spPr/>
      <dgm:t>
        <a:bodyPr/>
        <a:lstStyle/>
        <a:p>
          <a:endParaRPr lang="en-US"/>
        </a:p>
      </dgm:t>
    </dgm:pt>
    <dgm:pt modelId="{A99DA665-0F83-48B7-A732-33D6A2F8F5D7}" type="pres">
      <dgm:prSet presAssocID="{185CAD63-25B7-423B-B6CC-26524E1A4942}" presName="connectorText" presStyleLbl="sibTrans2D1" presStyleIdx="3" presStyleCnt="4"/>
      <dgm:spPr/>
      <dgm:t>
        <a:bodyPr/>
        <a:lstStyle/>
        <a:p>
          <a:endParaRPr lang="en-US"/>
        </a:p>
      </dgm:t>
    </dgm:pt>
    <dgm:pt modelId="{BE662371-E60E-4508-A0CC-5AD2186D7772}" type="pres">
      <dgm:prSet presAssocID="{F4E05800-7203-4A6C-A4DD-ADF520BAE974}" presName="node" presStyleLbl="node1" presStyleIdx="4" presStyleCnt="5">
        <dgm:presLayoutVars>
          <dgm:bulletEnabled val="1"/>
        </dgm:presLayoutVars>
      </dgm:prSet>
      <dgm:spPr/>
      <dgm:t>
        <a:bodyPr/>
        <a:lstStyle/>
        <a:p>
          <a:endParaRPr lang="en-US"/>
        </a:p>
      </dgm:t>
    </dgm:pt>
  </dgm:ptLst>
  <dgm:cxnLst>
    <dgm:cxn modelId="{280B11E0-F8F9-4819-84C8-E703ED3329F3}" srcId="{BD74A432-31F9-45B0-844C-FFC515031106}" destId="{CE288197-CBBD-4208-93EB-069783DC2A7F}" srcOrd="3" destOrd="0" parTransId="{3ED3FF39-869F-4942-86A3-B542964452AD}" sibTransId="{185CAD63-25B7-423B-B6CC-26524E1A4942}"/>
    <dgm:cxn modelId="{616C38F4-6C10-470A-B365-7B56DBC97ADB}" type="presOf" srcId="{1E5A169E-7D66-4661-B9AB-0EF8B76887F1}" destId="{C21F990A-537C-4894-87D6-3B67C6A6564A}" srcOrd="1" destOrd="0" presId="urn:microsoft.com/office/officeart/2005/8/layout/process2"/>
    <dgm:cxn modelId="{11B46C74-650E-493A-830E-19AF03160E54}" type="presOf" srcId="{185CAD63-25B7-423B-B6CC-26524E1A4942}" destId="{A99DA665-0F83-48B7-A732-33D6A2F8F5D7}" srcOrd="1" destOrd="0" presId="urn:microsoft.com/office/officeart/2005/8/layout/process2"/>
    <dgm:cxn modelId="{85D8EB7B-0CDC-49B0-B7A7-A0942558D2F7}" type="presOf" srcId="{BD74A432-31F9-45B0-844C-FFC515031106}" destId="{E7CBC264-13D1-4D5D-8FF5-84ED9CE0B583}" srcOrd="0" destOrd="0" presId="urn:microsoft.com/office/officeart/2005/8/layout/process2"/>
    <dgm:cxn modelId="{C167B329-2519-4836-B5EF-76C321C298A5}" type="presOf" srcId="{F4E05800-7203-4A6C-A4DD-ADF520BAE974}" destId="{BE662371-E60E-4508-A0CC-5AD2186D7772}" srcOrd="0" destOrd="0" presId="urn:microsoft.com/office/officeart/2005/8/layout/process2"/>
    <dgm:cxn modelId="{E67E497A-50DC-4957-BFEA-86B705195B31}" srcId="{BD74A432-31F9-45B0-844C-FFC515031106}" destId="{D38CD7FF-1DAB-4703-9603-0BC7F9C8C909}" srcOrd="1" destOrd="0" parTransId="{C9D36156-C03B-4E9A-A733-41A594A080AE}" sibTransId="{1E5A169E-7D66-4661-B9AB-0EF8B76887F1}"/>
    <dgm:cxn modelId="{168A0F66-7813-4C9C-BB11-E8C92A6D5571}" type="presOf" srcId="{FC353335-8688-4099-AC14-8FC62029304E}" destId="{1E7EB084-4806-4CE2-A2AE-80C21AD072D8}" srcOrd="0" destOrd="0" presId="urn:microsoft.com/office/officeart/2005/8/layout/process2"/>
    <dgm:cxn modelId="{AC0C90AE-D908-4624-8A35-143687CEA2B4}" type="presOf" srcId="{1E5A169E-7D66-4661-B9AB-0EF8B76887F1}" destId="{C8679F89-A701-44E4-AEFC-FF61D303ABE8}" srcOrd="0" destOrd="0" presId="urn:microsoft.com/office/officeart/2005/8/layout/process2"/>
    <dgm:cxn modelId="{438F81C9-EF4E-42B8-AA69-5542797D4E6C}" srcId="{BD74A432-31F9-45B0-844C-FFC515031106}" destId="{3A56AC58-38A4-412A-BBFA-86B6847C5725}" srcOrd="2" destOrd="0" parTransId="{F8F94A4E-05ED-46FC-A8E3-76214B257DF0}" sibTransId="{8A7AE1E2-1493-46C7-AB87-C559E52D1361}"/>
    <dgm:cxn modelId="{9D5D3ED6-C419-42DA-AB9E-3DEFC25136F8}" type="presOf" srcId="{185CAD63-25B7-423B-B6CC-26524E1A4942}" destId="{98AECCBA-78CF-4106-B060-4F0772E5873F}" srcOrd="0" destOrd="0" presId="urn:microsoft.com/office/officeart/2005/8/layout/process2"/>
    <dgm:cxn modelId="{8FE5A415-7464-482C-B598-03CF9139E61C}" type="presOf" srcId="{5D0409F1-2211-48E2-BF35-E2705E710BE6}" destId="{22433675-32B4-4836-BB40-5573D19DD624}" srcOrd="0" destOrd="0" presId="urn:microsoft.com/office/officeart/2005/8/layout/process2"/>
    <dgm:cxn modelId="{32ECAB26-ABC2-47E6-9AB5-2CA483E18A31}" type="presOf" srcId="{8A7AE1E2-1493-46C7-AB87-C559E52D1361}" destId="{A0E714D7-4DCC-4E0E-928C-02FE0C3464D2}" srcOrd="0" destOrd="0" presId="urn:microsoft.com/office/officeart/2005/8/layout/process2"/>
    <dgm:cxn modelId="{BB571617-635D-4BBF-B495-9AF0039345DE}" type="presOf" srcId="{D38CD7FF-1DAB-4703-9603-0BC7F9C8C909}" destId="{7324D9CF-8C0D-4145-9F0F-C67B10A964F1}" srcOrd="0" destOrd="0" presId="urn:microsoft.com/office/officeart/2005/8/layout/process2"/>
    <dgm:cxn modelId="{E159FFE5-2734-4FFA-8185-F6E365FD031F}" type="presOf" srcId="{8A7AE1E2-1493-46C7-AB87-C559E52D1361}" destId="{BC26DF82-7B48-4EF3-AB32-0BFFA300FCBD}" srcOrd="1" destOrd="0" presId="urn:microsoft.com/office/officeart/2005/8/layout/process2"/>
    <dgm:cxn modelId="{FD95E44A-305A-43ED-B40D-10C015FABA8C}" type="presOf" srcId="{FC353335-8688-4099-AC14-8FC62029304E}" destId="{9C9947B2-07C4-4CA8-8A89-E3B60E5B3B7F}" srcOrd="1" destOrd="0" presId="urn:microsoft.com/office/officeart/2005/8/layout/process2"/>
    <dgm:cxn modelId="{9679AC43-383E-4066-B276-33101A5678D5}" type="presOf" srcId="{3A56AC58-38A4-412A-BBFA-86B6847C5725}" destId="{1EA47713-CDCF-4FF8-8824-F56365B3696E}" srcOrd="0" destOrd="0" presId="urn:microsoft.com/office/officeart/2005/8/layout/process2"/>
    <dgm:cxn modelId="{D9D55CA4-D580-4C56-8E1D-C5C336EB838F}" srcId="{BD74A432-31F9-45B0-844C-FFC515031106}" destId="{5D0409F1-2211-48E2-BF35-E2705E710BE6}" srcOrd="0" destOrd="0" parTransId="{450F224E-C36C-4342-85C9-2988CB6F73E0}" sibTransId="{FC353335-8688-4099-AC14-8FC62029304E}"/>
    <dgm:cxn modelId="{5A37B14F-22BF-4878-BB1B-2E1060B13A80}" type="presOf" srcId="{CE288197-CBBD-4208-93EB-069783DC2A7F}" destId="{CAACB839-7157-4572-BF27-312C747708E5}" srcOrd="0" destOrd="0" presId="urn:microsoft.com/office/officeart/2005/8/layout/process2"/>
    <dgm:cxn modelId="{EA1BF511-1971-45D3-A7E5-AD5B232574F8}" srcId="{BD74A432-31F9-45B0-844C-FFC515031106}" destId="{F4E05800-7203-4A6C-A4DD-ADF520BAE974}" srcOrd="4" destOrd="0" parTransId="{2448D229-2F02-4B0B-915A-504B8B50BC01}" sibTransId="{28690F61-7D38-46F3-BB4A-16E058DF5139}"/>
    <dgm:cxn modelId="{A740BA1E-D2C5-493B-A287-A909D0902A49}" type="presParOf" srcId="{E7CBC264-13D1-4D5D-8FF5-84ED9CE0B583}" destId="{22433675-32B4-4836-BB40-5573D19DD624}" srcOrd="0" destOrd="0" presId="urn:microsoft.com/office/officeart/2005/8/layout/process2"/>
    <dgm:cxn modelId="{71E60304-073A-45F2-8BA4-0D32A0EC2E5D}" type="presParOf" srcId="{E7CBC264-13D1-4D5D-8FF5-84ED9CE0B583}" destId="{1E7EB084-4806-4CE2-A2AE-80C21AD072D8}" srcOrd="1" destOrd="0" presId="urn:microsoft.com/office/officeart/2005/8/layout/process2"/>
    <dgm:cxn modelId="{F22366D4-CE56-46EC-9926-11396B21DD2A}" type="presParOf" srcId="{1E7EB084-4806-4CE2-A2AE-80C21AD072D8}" destId="{9C9947B2-07C4-4CA8-8A89-E3B60E5B3B7F}" srcOrd="0" destOrd="0" presId="urn:microsoft.com/office/officeart/2005/8/layout/process2"/>
    <dgm:cxn modelId="{A732E747-F151-4002-BC24-39B19B2603C1}" type="presParOf" srcId="{E7CBC264-13D1-4D5D-8FF5-84ED9CE0B583}" destId="{7324D9CF-8C0D-4145-9F0F-C67B10A964F1}" srcOrd="2" destOrd="0" presId="urn:microsoft.com/office/officeart/2005/8/layout/process2"/>
    <dgm:cxn modelId="{E11C5A2F-533E-4551-810D-1B8B46E8B7C9}" type="presParOf" srcId="{E7CBC264-13D1-4D5D-8FF5-84ED9CE0B583}" destId="{C8679F89-A701-44E4-AEFC-FF61D303ABE8}" srcOrd="3" destOrd="0" presId="urn:microsoft.com/office/officeart/2005/8/layout/process2"/>
    <dgm:cxn modelId="{95E0A6D6-21B9-4599-99B2-7B58BF14D577}" type="presParOf" srcId="{C8679F89-A701-44E4-AEFC-FF61D303ABE8}" destId="{C21F990A-537C-4894-87D6-3B67C6A6564A}" srcOrd="0" destOrd="0" presId="urn:microsoft.com/office/officeart/2005/8/layout/process2"/>
    <dgm:cxn modelId="{A1237F5C-70D4-4B13-9779-43420406F7A9}" type="presParOf" srcId="{E7CBC264-13D1-4D5D-8FF5-84ED9CE0B583}" destId="{1EA47713-CDCF-4FF8-8824-F56365B3696E}" srcOrd="4" destOrd="0" presId="urn:microsoft.com/office/officeart/2005/8/layout/process2"/>
    <dgm:cxn modelId="{D99058A4-5253-4667-973C-2B59453F26F6}" type="presParOf" srcId="{E7CBC264-13D1-4D5D-8FF5-84ED9CE0B583}" destId="{A0E714D7-4DCC-4E0E-928C-02FE0C3464D2}" srcOrd="5" destOrd="0" presId="urn:microsoft.com/office/officeart/2005/8/layout/process2"/>
    <dgm:cxn modelId="{4AB68E85-4BA2-4D50-B8EE-78FB4B6CD374}" type="presParOf" srcId="{A0E714D7-4DCC-4E0E-928C-02FE0C3464D2}" destId="{BC26DF82-7B48-4EF3-AB32-0BFFA300FCBD}" srcOrd="0" destOrd="0" presId="urn:microsoft.com/office/officeart/2005/8/layout/process2"/>
    <dgm:cxn modelId="{89F750C3-CECE-4902-A2A3-43496D40154A}" type="presParOf" srcId="{E7CBC264-13D1-4D5D-8FF5-84ED9CE0B583}" destId="{CAACB839-7157-4572-BF27-312C747708E5}" srcOrd="6" destOrd="0" presId="urn:microsoft.com/office/officeart/2005/8/layout/process2"/>
    <dgm:cxn modelId="{D5EA91CD-BDAF-4F01-8C14-2340387A8A15}" type="presParOf" srcId="{E7CBC264-13D1-4D5D-8FF5-84ED9CE0B583}" destId="{98AECCBA-78CF-4106-B060-4F0772E5873F}" srcOrd="7" destOrd="0" presId="urn:microsoft.com/office/officeart/2005/8/layout/process2"/>
    <dgm:cxn modelId="{6E282133-43B4-428E-8C43-7B5CE31F392D}" type="presParOf" srcId="{98AECCBA-78CF-4106-B060-4F0772E5873F}" destId="{A99DA665-0F83-48B7-A732-33D6A2F8F5D7}" srcOrd="0" destOrd="0" presId="urn:microsoft.com/office/officeart/2005/8/layout/process2"/>
    <dgm:cxn modelId="{E19ACE17-D163-49A1-90B5-45E79346A0F5}" type="presParOf" srcId="{E7CBC264-13D1-4D5D-8FF5-84ED9CE0B583}" destId="{BE662371-E60E-4508-A0CC-5AD2186D7772}" srcOrd="8" destOrd="0" presId="urn:microsoft.com/office/officeart/2005/8/layout/process2"/>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9CCB4F4-8A09-4C71-85A7-F53646AF6105}" type="doc">
      <dgm:prSet loTypeId="urn:microsoft.com/office/officeart/2005/8/layout/process2" loCatId="process" qsTypeId="urn:microsoft.com/office/officeart/2005/8/quickstyle/simple5" qsCatId="simple" csTypeId="urn:microsoft.com/office/officeart/2005/8/colors/accent2_2" csCatId="accent2" phldr="1"/>
      <dgm:spPr/>
    </dgm:pt>
    <dgm:pt modelId="{4BAFA8D4-2392-46DC-979F-862EFEF0B980}">
      <dgm:prSet phldrT="[Text]" custT="1"/>
      <dgm:spPr/>
      <dgm:t>
        <a:bodyPr/>
        <a:lstStyle/>
        <a:p>
          <a:r>
            <a:rPr lang="en-US" sz="1200">
              <a:latin typeface="Times New Roman" panose="02020603050405020304" pitchFamily="18" charset="0"/>
              <a:cs typeface="Times New Roman" panose="02020603050405020304" pitchFamily="18" charset="0"/>
            </a:rPr>
            <a:t>Take oil samples from the main engine and auxiliary engine systems</a:t>
          </a:r>
        </a:p>
      </dgm:t>
    </dgm:pt>
    <dgm:pt modelId="{1C801AD5-B602-4993-973A-91EE18616D3B}" type="parTrans" cxnId="{42B9EA09-AF8A-4404-9E83-B4ADE6C09FC5}">
      <dgm:prSet/>
      <dgm:spPr/>
      <dgm:t>
        <a:bodyPr/>
        <a:lstStyle/>
        <a:p>
          <a:endParaRPr lang="en-US" sz="1600">
            <a:latin typeface="Times New Roman" panose="02020603050405020304" pitchFamily="18" charset="0"/>
            <a:cs typeface="Times New Roman" panose="02020603050405020304" pitchFamily="18" charset="0"/>
          </a:endParaRPr>
        </a:p>
      </dgm:t>
    </dgm:pt>
    <dgm:pt modelId="{DA3C0702-1E10-4C74-B4C3-13C3FC07EADF}" type="sibTrans" cxnId="{42B9EA09-AF8A-4404-9E83-B4ADE6C09FC5}">
      <dgm:prSet custT="1"/>
      <dgm:spPr/>
      <dgm:t>
        <a:bodyPr/>
        <a:lstStyle/>
        <a:p>
          <a:endParaRPr lang="en-US" sz="1050">
            <a:latin typeface="Times New Roman" panose="02020603050405020304" pitchFamily="18" charset="0"/>
            <a:cs typeface="Times New Roman" panose="02020603050405020304" pitchFamily="18" charset="0"/>
          </a:endParaRPr>
        </a:p>
      </dgm:t>
    </dgm:pt>
    <dgm:pt modelId="{DB487F7C-0678-4FEE-B5BF-BB879C32C309}">
      <dgm:prSet phldrT="[Text]" custT="1"/>
      <dgm:spPr/>
      <dgm:t>
        <a:bodyPr/>
        <a:lstStyle/>
        <a:p>
          <a:r>
            <a:rPr lang="en-US" sz="1200">
              <a:latin typeface="Times New Roman" panose="02020603050405020304" pitchFamily="18" charset="0"/>
              <a:cs typeface="Times New Roman" panose="02020603050405020304" pitchFamily="18" charset="0"/>
            </a:rPr>
            <a:t>Samples must be labeled and submitted to the Operations Manager</a:t>
          </a:r>
        </a:p>
      </dgm:t>
    </dgm:pt>
    <dgm:pt modelId="{9BAE9280-C632-4F5C-B408-8C201FDB33D8}" type="parTrans" cxnId="{74AB55D8-08D2-439B-BD16-7689831D329C}">
      <dgm:prSet/>
      <dgm:spPr/>
      <dgm:t>
        <a:bodyPr/>
        <a:lstStyle/>
        <a:p>
          <a:endParaRPr lang="en-US" sz="1600">
            <a:latin typeface="Times New Roman" panose="02020603050405020304" pitchFamily="18" charset="0"/>
            <a:cs typeface="Times New Roman" panose="02020603050405020304" pitchFamily="18" charset="0"/>
          </a:endParaRPr>
        </a:p>
      </dgm:t>
    </dgm:pt>
    <dgm:pt modelId="{ECBCE02E-8F4C-41C3-BB61-40CFA794CC2F}" type="sibTrans" cxnId="{74AB55D8-08D2-439B-BD16-7689831D329C}">
      <dgm:prSet custT="1"/>
      <dgm:spPr/>
      <dgm:t>
        <a:bodyPr/>
        <a:lstStyle/>
        <a:p>
          <a:endParaRPr lang="en-US" sz="1050">
            <a:latin typeface="Times New Roman" panose="02020603050405020304" pitchFamily="18" charset="0"/>
            <a:cs typeface="Times New Roman" panose="02020603050405020304" pitchFamily="18" charset="0"/>
          </a:endParaRPr>
        </a:p>
      </dgm:t>
    </dgm:pt>
    <dgm:pt modelId="{24F1CB3C-02B1-4C3D-A6AB-DE4390005866}">
      <dgm:prSet phldrT="[Text]" custT="1"/>
      <dgm:spPr/>
      <dgm:t>
        <a:bodyPr/>
        <a:lstStyle/>
        <a:p>
          <a:r>
            <a:rPr lang="en-US" sz="1200">
              <a:latin typeface="Times New Roman" panose="02020603050405020304" pitchFamily="18" charset="0"/>
              <a:cs typeface="Times New Roman" panose="02020603050405020304" pitchFamily="18" charset="0"/>
            </a:rPr>
            <a:t>Operations Manager will hand over the sample to the Oil Company's representatives for analysis</a:t>
          </a:r>
        </a:p>
      </dgm:t>
    </dgm:pt>
    <dgm:pt modelId="{0756CE9C-CFE2-4E7B-A760-B83679E9B7A8}" type="parTrans" cxnId="{A5A6DAA6-296D-413D-B5A2-A11EB96001A2}">
      <dgm:prSet/>
      <dgm:spPr/>
      <dgm:t>
        <a:bodyPr/>
        <a:lstStyle/>
        <a:p>
          <a:endParaRPr lang="en-US" sz="1600">
            <a:latin typeface="Times New Roman" panose="02020603050405020304" pitchFamily="18" charset="0"/>
            <a:cs typeface="Times New Roman" panose="02020603050405020304" pitchFamily="18" charset="0"/>
          </a:endParaRPr>
        </a:p>
      </dgm:t>
    </dgm:pt>
    <dgm:pt modelId="{2D41CD93-996F-4846-A4EC-233694AC8680}" type="sibTrans" cxnId="{A5A6DAA6-296D-413D-B5A2-A11EB96001A2}">
      <dgm:prSet custT="1"/>
      <dgm:spPr/>
      <dgm:t>
        <a:bodyPr/>
        <a:lstStyle/>
        <a:p>
          <a:endParaRPr lang="en-US" sz="1050">
            <a:latin typeface="Times New Roman" panose="02020603050405020304" pitchFamily="18" charset="0"/>
            <a:cs typeface="Times New Roman" panose="02020603050405020304" pitchFamily="18" charset="0"/>
          </a:endParaRPr>
        </a:p>
      </dgm:t>
    </dgm:pt>
    <dgm:pt modelId="{D0F37F93-BB46-4AED-AAD7-E8FA6B3F822A}">
      <dgm:prSet phldrT="[Text]" custT="1"/>
      <dgm:spPr/>
      <dgm:t>
        <a:bodyPr/>
        <a:lstStyle/>
        <a:p>
          <a:r>
            <a:rPr lang="en-US" sz="900">
              <a:latin typeface="Times New Roman" panose="02020603050405020304" pitchFamily="18" charset="0"/>
              <a:cs typeface="Times New Roman" panose="02020603050405020304" pitchFamily="18" charset="0"/>
            </a:rPr>
            <a:t>Main engine - before the purified while in operations</a:t>
          </a:r>
        </a:p>
      </dgm:t>
    </dgm:pt>
    <dgm:pt modelId="{0042DA03-805C-4258-8501-DF88B20212DF}" type="parTrans" cxnId="{69C84A2C-5F2D-40A2-952B-91EE1E4405DB}">
      <dgm:prSet/>
      <dgm:spPr/>
      <dgm:t>
        <a:bodyPr/>
        <a:lstStyle/>
        <a:p>
          <a:endParaRPr lang="en-US" sz="1600">
            <a:latin typeface="Times New Roman" panose="02020603050405020304" pitchFamily="18" charset="0"/>
            <a:cs typeface="Times New Roman" panose="02020603050405020304" pitchFamily="18" charset="0"/>
          </a:endParaRPr>
        </a:p>
      </dgm:t>
    </dgm:pt>
    <dgm:pt modelId="{91B2D490-D42D-4CD3-A14E-872FCFB966F3}" type="sibTrans" cxnId="{69C84A2C-5F2D-40A2-952B-91EE1E4405DB}">
      <dgm:prSet/>
      <dgm:spPr/>
      <dgm:t>
        <a:bodyPr/>
        <a:lstStyle/>
        <a:p>
          <a:endParaRPr lang="en-US" sz="1600">
            <a:latin typeface="Times New Roman" panose="02020603050405020304" pitchFamily="18" charset="0"/>
            <a:cs typeface="Times New Roman" panose="02020603050405020304" pitchFamily="18" charset="0"/>
          </a:endParaRPr>
        </a:p>
      </dgm:t>
    </dgm:pt>
    <dgm:pt modelId="{54B75C0C-7447-4685-8E9F-ACF81AA4A0D0}">
      <dgm:prSet phldrT="[Text]" custT="1"/>
      <dgm:spPr/>
      <dgm:t>
        <a:bodyPr/>
        <a:lstStyle/>
        <a:p>
          <a:r>
            <a:rPr lang="en-US" sz="900">
              <a:latin typeface="Times New Roman" panose="02020603050405020304" pitchFamily="18" charset="0"/>
              <a:cs typeface="Times New Roman" panose="02020603050405020304" pitchFamily="18" charset="0"/>
            </a:rPr>
            <a:t>Main engine - after the purified while in operation</a:t>
          </a:r>
        </a:p>
      </dgm:t>
    </dgm:pt>
    <dgm:pt modelId="{3A61130F-07AA-4388-BC5C-7C2787B7B6E3}" type="parTrans" cxnId="{3BFD2466-0B3A-44EF-9D63-DF35AA20CB38}">
      <dgm:prSet/>
      <dgm:spPr/>
      <dgm:t>
        <a:bodyPr/>
        <a:lstStyle/>
        <a:p>
          <a:endParaRPr lang="en-US" sz="1600">
            <a:latin typeface="Times New Roman" panose="02020603050405020304" pitchFamily="18" charset="0"/>
            <a:cs typeface="Times New Roman" panose="02020603050405020304" pitchFamily="18" charset="0"/>
          </a:endParaRPr>
        </a:p>
      </dgm:t>
    </dgm:pt>
    <dgm:pt modelId="{30DBB12E-FD0A-4240-BB9E-23071A0767E8}" type="sibTrans" cxnId="{3BFD2466-0B3A-44EF-9D63-DF35AA20CB38}">
      <dgm:prSet/>
      <dgm:spPr/>
      <dgm:t>
        <a:bodyPr/>
        <a:lstStyle/>
        <a:p>
          <a:endParaRPr lang="en-US" sz="1600">
            <a:latin typeface="Times New Roman" panose="02020603050405020304" pitchFamily="18" charset="0"/>
            <a:cs typeface="Times New Roman" panose="02020603050405020304" pitchFamily="18" charset="0"/>
          </a:endParaRPr>
        </a:p>
      </dgm:t>
    </dgm:pt>
    <dgm:pt modelId="{8064B5C3-8A38-4D16-AB8A-18D3441ADB00}">
      <dgm:prSet phldrT="[Text]" custT="1"/>
      <dgm:spPr/>
      <dgm:t>
        <a:bodyPr/>
        <a:lstStyle/>
        <a:p>
          <a:r>
            <a:rPr lang="en-US" sz="900">
              <a:latin typeface="Times New Roman" panose="02020603050405020304" pitchFamily="18" charset="0"/>
              <a:cs typeface="Times New Roman" panose="02020603050405020304" pitchFamily="18" charset="0"/>
            </a:rPr>
            <a:t>One from each generator engine crankcase sump tank</a:t>
          </a:r>
        </a:p>
      </dgm:t>
    </dgm:pt>
    <dgm:pt modelId="{8323B6E4-7EDA-4F3B-81B6-E50D04228367}" type="parTrans" cxnId="{154431B9-E63C-44F7-82E3-4BEA36F42494}">
      <dgm:prSet/>
      <dgm:spPr/>
      <dgm:t>
        <a:bodyPr/>
        <a:lstStyle/>
        <a:p>
          <a:endParaRPr lang="en-US" sz="1600">
            <a:latin typeface="Times New Roman" panose="02020603050405020304" pitchFamily="18" charset="0"/>
            <a:cs typeface="Times New Roman" panose="02020603050405020304" pitchFamily="18" charset="0"/>
          </a:endParaRPr>
        </a:p>
      </dgm:t>
    </dgm:pt>
    <dgm:pt modelId="{5D81B498-DB14-4F89-9257-86148C6DFE3C}" type="sibTrans" cxnId="{154431B9-E63C-44F7-82E3-4BEA36F42494}">
      <dgm:prSet/>
      <dgm:spPr/>
      <dgm:t>
        <a:bodyPr/>
        <a:lstStyle/>
        <a:p>
          <a:endParaRPr lang="en-US" sz="1600">
            <a:latin typeface="Times New Roman" panose="02020603050405020304" pitchFamily="18" charset="0"/>
            <a:cs typeface="Times New Roman" panose="02020603050405020304" pitchFamily="18" charset="0"/>
          </a:endParaRPr>
        </a:p>
      </dgm:t>
    </dgm:pt>
    <dgm:pt modelId="{4497BA74-0106-4756-A302-41EFC0543056}">
      <dgm:prSet phldrT="[Text]" custT="1"/>
      <dgm:spPr/>
      <dgm:t>
        <a:bodyPr/>
        <a:lstStyle/>
        <a:p>
          <a:r>
            <a:rPr lang="en-US" sz="1200">
              <a:latin typeface="Times New Roman" panose="02020603050405020304" pitchFamily="18" charset="0"/>
              <a:cs typeface="Times New Roman" panose="02020603050405020304" pitchFamily="18" charset="0"/>
            </a:rPr>
            <a:t>The results of the laboratory analysis must be reviewed and discussed with the Chief Engineer</a:t>
          </a:r>
        </a:p>
      </dgm:t>
    </dgm:pt>
    <dgm:pt modelId="{FEBBD485-DCD7-4880-AF19-55628C6D3E53}" type="parTrans" cxnId="{AD90C3DA-1922-4345-88B7-27188A149048}">
      <dgm:prSet/>
      <dgm:spPr/>
      <dgm:t>
        <a:bodyPr/>
        <a:lstStyle/>
        <a:p>
          <a:endParaRPr lang="en-US" sz="1600">
            <a:latin typeface="Times New Roman" panose="02020603050405020304" pitchFamily="18" charset="0"/>
            <a:cs typeface="Times New Roman" panose="02020603050405020304" pitchFamily="18" charset="0"/>
          </a:endParaRPr>
        </a:p>
      </dgm:t>
    </dgm:pt>
    <dgm:pt modelId="{3C31765B-34B7-49F9-90E4-60E31B6B8D07}" type="sibTrans" cxnId="{AD90C3DA-1922-4345-88B7-27188A149048}">
      <dgm:prSet/>
      <dgm:spPr/>
      <dgm:t>
        <a:bodyPr/>
        <a:lstStyle/>
        <a:p>
          <a:endParaRPr lang="en-US" sz="1600">
            <a:latin typeface="Times New Roman" panose="02020603050405020304" pitchFamily="18" charset="0"/>
            <a:cs typeface="Times New Roman" panose="02020603050405020304" pitchFamily="18" charset="0"/>
          </a:endParaRPr>
        </a:p>
      </dgm:t>
    </dgm:pt>
    <dgm:pt modelId="{33F0001D-4EB8-4F7A-AFDF-D21D4047DE3C}" type="pres">
      <dgm:prSet presAssocID="{D9CCB4F4-8A09-4C71-85A7-F53646AF6105}" presName="linearFlow" presStyleCnt="0">
        <dgm:presLayoutVars>
          <dgm:resizeHandles val="exact"/>
        </dgm:presLayoutVars>
      </dgm:prSet>
      <dgm:spPr/>
    </dgm:pt>
    <dgm:pt modelId="{2068AF40-F893-4264-AF8B-D3010FA8E5EB}" type="pres">
      <dgm:prSet presAssocID="{4BAFA8D4-2392-46DC-979F-862EFEF0B980}" presName="node" presStyleLbl="node1" presStyleIdx="0" presStyleCnt="4">
        <dgm:presLayoutVars>
          <dgm:bulletEnabled val="1"/>
        </dgm:presLayoutVars>
      </dgm:prSet>
      <dgm:spPr/>
      <dgm:t>
        <a:bodyPr/>
        <a:lstStyle/>
        <a:p>
          <a:endParaRPr lang="en-US"/>
        </a:p>
      </dgm:t>
    </dgm:pt>
    <dgm:pt modelId="{BE466AC4-21A3-40C8-AF94-B4E14297E427}" type="pres">
      <dgm:prSet presAssocID="{DA3C0702-1E10-4C74-B4C3-13C3FC07EADF}" presName="sibTrans" presStyleLbl="sibTrans2D1" presStyleIdx="0" presStyleCnt="3"/>
      <dgm:spPr/>
      <dgm:t>
        <a:bodyPr/>
        <a:lstStyle/>
        <a:p>
          <a:endParaRPr lang="en-US"/>
        </a:p>
      </dgm:t>
    </dgm:pt>
    <dgm:pt modelId="{E766B0BF-7915-4D44-8797-86FC4026EE67}" type="pres">
      <dgm:prSet presAssocID="{DA3C0702-1E10-4C74-B4C3-13C3FC07EADF}" presName="connectorText" presStyleLbl="sibTrans2D1" presStyleIdx="0" presStyleCnt="3"/>
      <dgm:spPr/>
      <dgm:t>
        <a:bodyPr/>
        <a:lstStyle/>
        <a:p>
          <a:endParaRPr lang="en-US"/>
        </a:p>
      </dgm:t>
    </dgm:pt>
    <dgm:pt modelId="{375C2D0B-5A80-41D2-91AA-974529440506}" type="pres">
      <dgm:prSet presAssocID="{DB487F7C-0678-4FEE-B5BF-BB879C32C309}" presName="node" presStyleLbl="node1" presStyleIdx="1" presStyleCnt="4">
        <dgm:presLayoutVars>
          <dgm:bulletEnabled val="1"/>
        </dgm:presLayoutVars>
      </dgm:prSet>
      <dgm:spPr/>
      <dgm:t>
        <a:bodyPr/>
        <a:lstStyle/>
        <a:p>
          <a:endParaRPr lang="en-US"/>
        </a:p>
      </dgm:t>
    </dgm:pt>
    <dgm:pt modelId="{E83E47E3-EDD2-42C3-9F14-4ABC9184F72E}" type="pres">
      <dgm:prSet presAssocID="{ECBCE02E-8F4C-41C3-BB61-40CFA794CC2F}" presName="sibTrans" presStyleLbl="sibTrans2D1" presStyleIdx="1" presStyleCnt="3"/>
      <dgm:spPr/>
      <dgm:t>
        <a:bodyPr/>
        <a:lstStyle/>
        <a:p>
          <a:endParaRPr lang="en-US"/>
        </a:p>
      </dgm:t>
    </dgm:pt>
    <dgm:pt modelId="{A2C6B83B-6603-4115-B436-117E9F92F820}" type="pres">
      <dgm:prSet presAssocID="{ECBCE02E-8F4C-41C3-BB61-40CFA794CC2F}" presName="connectorText" presStyleLbl="sibTrans2D1" presStyleIdx="1" presStyleCnt="3"/>
      <dgm:spPr/>
      <dgm:t>
        <a:bodyPr/>
        <a:lstStyle/>
        <a:p>
          <a:endParaRPr lang="en-US"/>
        </a:p>
      </dgm:t>
    </dgm:pt>
    <dgm:pt modelId="{9DD264D9-2AC7-43CF-8D17-D33EECD3E396}" type="pres">
      <dgm:prSet presAssocID="{24F1CB3C-02B1-4C3D-A6AB-DE4390005866}" presName="node" presStyleLbl="node1" presStyleIdx="2" presStyleCnt="4">
        <dgm:presLayoutVars>
          <dgm:bulletEnabled val="1"/>
        </dgm:presLayoutVars>
      </dgm:prSet>
      <dgm:spPr/>
      <dgm:t>
        <a:bodyPr/>
        <a:lstStyle/>
        <a:p>
          <a:endParaRPr lang="en-US"/>
        </a:p>
      </dgm:t>
    </dgm:pt>
    <dgm:pt modelId="{133BB018-BB8B-45B8-AFC8-931FCC107AF0}" type="pres">
      <dgm:prSet presAssocID="{2D41CD93-996F-4846-A4EC-233694AC8680}" presName="sibTrans" presStyleLbl="sibTrans2D1" presStyleIdx="2" presStyleCnt="3"/>
      <dgm:spPr/>
      <dgm:t>
        <a:bodyPr/>
        <a:lstStyle/>
        <a:p>
          <a:endParaRPr lang="en-US"/>
        </a:p>
      </dgm:t>
    </dgm:pt>
    <dgm:pt modelId="{45086DAB-B8AF-4500-B090-F6D606FF67E8}" type="pres">
      <dgm:prSet presAssocID="{2D41CD93-996F-4846-A4EC-233694AC8680}" presName="connectorText" presStyleLbl="sibTrans2D1" presStyleIdx="2" presStyleCnt="3"/>
      <dgm:spPr/>
      <dgm:t>
        <a:bodyPr/>
        <a:lstStyle/>
        <a:p>
          <a:endParaRPr lang="en-US"/>
        </a:p>
      </dgm:t>
    </dgm:pt>
    <dgm:pt modelId="{59DC4451-D1EC-4086-BA79-6DA8F3F41B4F}" type="pres">
      <dgm:prSet presAssocID="{4497BA74-0106-4756-A302-41EFC0543056}" presName="node" presStyleLbl="node1" presStyleIdx="3" presStyleCnt="4">
        <dgm:presLayoutVars>
          <dgm:bulletEnabled val="1"/>
        </dgm:presLayoutVars>
      </dgm:prSet>
      <dgm:spPr/>
      <dgm:t>
        <a:bodyPr/>
        <a:lstStyle/>
        <a:p>
          <a:endParaRPr lang="en-US"/>
        </a:p>
      </dgm:t>
    </dgm:pt>
  </dgm:ptLst>
  <dgm:cxnLst>
    <dgm:cxn modelId="{F8F301F3-8EC7-40DA-A86B-AF839CC8BC37}" type="presOf" srcId="{D0F37F93-BB46-4AED-AAD7-E8FA6B3F822A}" destId="{2068AF40-F893-4264-AF8B-D3010FA8E5EB}" srcOrd="0" destOrd="1" presId="urn:microsoft.com/office/officeart/2005/8/layout/process2"/>
    <dgm:cxn modelId="{D2392645-5B07-48EB-B8B4-9C2B2DF3B283}" type="presOf" srcId="{24F1CB3C-02B1-4C3D-A6AB-DE4390005866}" destId="{9DD264D9-2AC7-43CF-8D17-D33EECD3E396}" srcOrd="0" destOrd="0" presId="urn:microsoft.com/office/officeart/2005/8/layout/process2"/>
    <dgm:cxn modelId="{6A90D941-F217-42E4-824B-696F8DD73DFB}" type="presOf" srcId="{ECBCE02E-8F4C-41C3-BB61-40CFA794CC2F}" destId="{A2C6B83B-6603-4115-B436-117E9F92F820}" srcOrd="1" destOrd="0" presId="urn:microsoft.com/office/officeart/2005/8/layout/process2"/>
    <dgm:cxn modelId="{B01784A5-F6FD-4BDC-812C-5805AAA2B374}" type="presOf" srcId="{54B75C0C-7447-4685-8E9F-ACF81AA4A0D0}" destId="{2068AF40-F893-4264-AF8B-D3010FA8E5EB}" srcOrd="0" destOrd="2" presId="urn:microsoft.com/office/officeart/2005/8/layout/process2"/>
    <dgm:cxn modelId="{743C07EC-9B3E-4D40-876F-D71B27373FE8}" type="presOf" srcId="{4497BA74-0106-4756-A302-41EFC0543056}" destId="{59DC4451-D1EC-4086-BA79-6DA8F3F41B4F}" srcOrd="0" destOrd="0" presId="urn:microsoft.com/office/officeart/2005/8/layout/process2"/>
    <dgm:cxn modelId="{78C3C4C0-FCD4-441A-9710-0501DE03C7B6}" type="presOf" srcId="{ECBCE02E-8F4C-41C3-BB61-40CFA794CC2F}" destId="{E83E47E3-EDD2-42C3-9F14-4ABC9184F72E}" srcOrd="0" destOrd="0" presId="urn:microsoft.com/office/officeart/2005/8/layout/process2"/>
    <dgm:cxn modelId="{4DFCB036-3B76-48A9-AF14-7B4FD6FBD745}" type="presOf" srcId="{2D41CD93-996F-4846-A4EC-233694AC8680}" destId="{45086DAB-B8AF-4500-B090-F6D606FF67E8}" srcOrd="1" destOrd="0" presId="urn:microsoft.com/office/officeart/2005/8/layout/process2"/>
    <dgm:cxn modelId="{AD90C3DA-1922-4345-88B7-27188A149048}" srcId="{D9CCB4F4-8A09-4C71-85A7-F53646AF6105}" destId="{4497BA74-0106-4756-A302-41EFC0543056}" srcOrd="3" destOrd="0" parTransId="{FEBBD485-DCD7-4880-AF19-55628C6D3E53}" sibTransId="{3C31765B-34B7-49F9-90E4-60E31B6B8D07}"/>
    <dgm:cxn modelId="{3BFD2466-0B3A-44EF-9D63-DF35AA20CB38}" srcId="{4BAFA8D4-2392-46DC-979F-862EFEF0B980}" destId="{54B75C0C-7447-4685-8E9F-ACF81AA4A0D0}" srcOrd="1" destOrd="0" parTransId="{3A61130F-07AA-4388-BC5C-7C2787B7B6E3}" sibTransId="{30DBB12E-FD0A-4240-BB9E-23071A0767E8}"/>
    <dgm:cxn modelId="{42B9EA09-AF8A-4404-9E83-B4ADE6C09FC5}" srcId="{D9CCB4F4-8A09-4C71-85A7-F53646AF6105}" destId="{4BAFA8D4-2392-46DC-979F-862EFEF0B980}" srcOrd="0" destOrd="0" parTransId="{1C801AD5-B602-4993-973A-91EE18616D3B}" sibTransId="{DA3C0702-1E10-4C74-B4C3-13C3FC07EADF}"/>
    <dgm:cxn modelId="{2A0DF25C-089B-47D9-B201-0090ED11BFAF}" type="presOf" srcId="{DA3C0702-1E10-4C74-B4C3-13C3FC07EADF}" destId="{BE466AC4-21A3-40C8-AF94-B4E14297E427}" srcOrd="0" destOrd="0" presId="urn:microsoft.com/office/officeart/2005/8/layout/process2"/>
    <dgm:cxn modelId="{2D294FC5-8DA3-43A2-AE87-38154DC3578F}" type="presOf" srcId="{8064B5C3-8A38-4D16-AB8A-18D3441ADB00}" destId="{2068AF40-F893-4264-AF8B-D3010FA8E5EB}" srcOrd="0" destOrd="3" presId="urn:microsoft.com/office/officeart/2005/8/layout/process2"/>
    <dgm:cxn modelId="{74AB55D8-08D2-439B-BD16-7689831D329C}" srcId="{D9CCB4F4-8A09-4C71-85A7-F53646AF6105}" destId="{DB487F7C-0678-4FEE-B5BF-BB879C32C309}" srcOrd="1" destOrd="0" parTransId="{9BAE9280-C632-4F5C-B408-8C201FDB33D8}" sibTransId="{ECBCE02E-8F4C-41C3-BB61-40CFA794CC2F}"/>
    <dgm:cxn modelId="{154431B9-E63C-44F7-82E3-4BEA36F42494}" srcId="{4BAFA8D4-2392-46DC-979F-862EFEF0B980}" destId="{8064B5C3-8A38-4D16-AB8A-18D3441ADB00}" srcOrd="2" destOrd="0" parTransId="{8323B6E4-7EDA-4F3B-81B6-E50D04228367}" sibTransId="{5D81B498-DB14-4F89-9257-86148C6DFE3C}"/>
    <dgm:cxn modelId="{A5A6DAA6-296D-413D-B5A2-A11EB96001A2}" srcId="{D9CCB4F4-8A09-4C71-85A7-F53646AF6105}" destId="{24F1CB3C-02B1-4C3D-A6AB-DE4390005866}" srcOrd="2" destOrd="0" parTransId="{0756CE9C-CFE2-4E7B-A760-B83679E9B7A8}" sibTransId="{2D41CD93-996F-4846-A4EC-233694AC8680}"/>
    <dgm:cxn modelId="{69C84A2C-5F2D-40A2-952B-91EE1E4405DB}" srcId="{4BAFA8D4-2392-46DC-979F-862EFEF0B980}" destId="{D0F37F93-BB46-4AED-AAD7-E8FA6B3F822A}" srcOrd="0" destOrd="0" parTransId="{0042DA03-805C-4258-8501-DF88B20212DF}" sibTransId="{91B2D490-D42D-4CD3-A14E-872FCFB966F3}"/>
    <dgm:cxn modelId="{ACA8AE87-E6CD-4ECA-8FE2-996167D0AB18}" type="presOf" srcId="{DB487F7C-0678-4FEE-B5BF-BB879C32C309}" destId="{375C2D0B-5A80-41D2-91AA-974529440506}" srcOrd="0" destOrd="0" presId="urn:microsoft.com/office/officeart/2005/8/layout/process2"/>
    <dgm:cxn modelId="{A716EE21-E157-420A-9E94-4B61C89FA525}" type="presOf" srcId="{DA3C0702-1E10-4C74-B4C3-13C3FC07EADF}" destId="{E766B0BF-7915-4D44-8797-86FC4026EE67}" srcOrd="1" destOrd="0" presId="urn:microsoft.com/office/officeart/2005/8/layout/process2"/>
    <dgm:cxn modelId="{90DEDB33-9E2E-4148-A0D6-D1079A67FA45}" type="presOf" srcId="{2D41CD93-996F-4846-A4EC-233694AC8680}" destId="{133BB018-BB8B-45B8-AFC8-931FCC107AF0}" srcOrd="0" destOrd="0" presId="urn:microsoft.com/office/officeart/2005/8/layout/process2"/>
    <dgm:cxn modelId="{9BF494FE-AB75-4096-803B-150AF44FBACD}" type="presOf" srcId="{4BAFA8D4-2392-46DC-979F-862EFEF0B980}" destId="{2068AF40-F893-4264-AF8B-D3010FA8E5EB}" srcOrd="0" destOrd="0" presId="urn:microsoft.com/office/officeart/2005/8/layout/process2"/>
    <dgm:cxn modelId="{B88D6E8A-C839-48C8-96CC-AC3786944CB5}" type="presOf" srcId="{D9CCB4F4-8A09-4C71-85A7-F53646AF6105}" destId="{33F0001D-4EB8-4F7A-AFDF-D21D4047DE3C}" srcOrd="0" destOrd="0" presId="urn:microsoft.com/office/officeart/2005/8/layout/process2"/>
    <dgm:cxn modelId="{95B682FB-38DE-4DDC-ABC4-FFD4A7F0FF72}" type="presParOf" srcId="{33F0001D-4EB8-4F7A-AFDF-D21D4047DE3C}" destId="{2068AF40-F893-4264-AF8B-D3010FA8E5EB}" srcOrd="0" destOrd="0" presId="urn:microsoft.com/office/officeart/2005/8/layout/process2"/>
    <dgm:cxn modelId="{9F8E6C3A-D987-45F6-9C49-530BB33FE4AA}" type="presParOf" srcId="{33F0001D-4EB8-4F7A-AFDF-D21D4047DE3C}" destId="{BE466AC4-21A3-40C8-AF94-B4E14297E427}" srcOrd="1" destOrd="0" presId="urn:microsoft.com/office/officeart/2005/8/layout/process2"/>
    <dgm:cxn modelId="{EB6E0971-3A31-4BDE-8D50-B5441B286650}" type="presParOf" srcId="{BE466AC4-21A3-40C8-AF94-B4E14297E427}" destId="{E766B0BF-7915-4D44-8797-86FC4026EE67}" srcOrd="0" destOrd="0" presId="urn:microsoft.com/office/officeart/2005/8/layout/process2"/>
    <dgm:cxn modelId="{E810B21E-6666-4DFA-9644-8B3076E4C778}" type="presParOf" srcId="{33F0001D-4EB8-4F7A-AFDF-D21D4047DE3C}" destId="{375C2D0B-5A80-41D2-91AA-974529440506}" srcOrd="2" destOrd="0" presId="urn:microsoft.com/office/officeart/2005/8/layout/process2"/>
    <dgm:cxn modelId="{53B21478-E6CE-4083-960A-0242ED45C28F}" type="presParOf" srcId="{33F0001D-4EB8-4F7A-AFDF-D21D4047DE3C}" destId="{E83E47E3-EDD2-42C3-9F14-4ABC9184F72E}" srcOrd="3" destOrd="0" presId="urn:microsoft.com/office/officeart/2005/8/layout/process2"/>
    <dgm:cxn modelId="{565889CB-3019-4136-9AE4-8AF4C65B28EF}" type="presParOf" srcId="{E83E47E3-EDD2-42C3-9F14-4ABC9184F72E}" destId="{A2C6B83B-6603-4115-B436-117E9F92F820}" srcOrd="0" destOrd="0" presId="urn:microsoft.com/office/officeart/2005/8/layout/process2"/>
    <dgm:cxn modelId="{D8A27CF8-5843-488F-A4C0-F67B499D40D5}" type="presParOf" srcId="{33F0001D-4EB8-4F7A-AFDF-D21D4047DE3C}" destId="{9DD264D9-2AC7-43CF-8D17-D33EECD3E396}" srcOrd="4" destOrd="0" presId="urn:microsoft.com/office/officeart/2005/8/layout/process2"/>
    <dgm:cxn modelId="{09742C9E-6933-4B7A-B4FC-AEE139F0E701}" type="presParOf" srcId="{33F0001D-4EB8-4F7A-AFDF-D21D4047DE3C}" destId="{133BB018-BB8B-45B8-AFC8-931FCC107AF0}" srcOrd="5" destOrd="0" presId="urn:microsoft.com/office/officeart/2005/8/layout/process2"/>
    <dgm:cxn modelId="{7D743EA7-0796-418E-8D86-77A9CC2D913D}" type="presParOf" srcId="{133BB018-BB8B-45B8-AFC8-931FCC107AF0}" destId="{45086DAB-B8AF-4500-B090-F6D606FF67E8}" srcOrd="0" destOrd="0" presId="urn:microsoft.com/office/officeart/2005/8/layout/process2"/>
    <dgm:cxn modelId="{F0F1CBE7-4D30-48E7-955E-C56DBC36B7E6}" type="presParOf" srcId="{33F0001D-4EB8-4F7A-AFDF-D21D4047DE3C}" destId="{59DC4451-D1EC-4086-BA79-6DA8F3F41B4F}" srcOrd="6" destOrd="0" presId="urn:microsoft.com/office/officeart/2005/8/layout/process2"/>
  </dgm:cxnLst>
  <dgm:bg/>
  <dgm:whole/>
  <dgm:extLst>
    <a:ext uri="http://schemas.microsoft.com/office/drawing/2008/diagram">
      <dsp:dataModelExt xmlns:dsp="http://schemas.microsoft.com/office/drawing/2008/diagram" relId="rId5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9CCB4F4-8A09-4C71-85A7-F53646AF6105}" type="doc">
      <dgm:prSet loTypeId="urn:microsoft.com/office/officeart/2005/8/layout/process2" loCatId="process" qsTypeId="urn:microsoft.com/office/officeart/2005/8/quickstyle/simple5" qsCatId="simple" csTypeId="urn:microsoft.com/office/officeart/2005/8/colors/accent2_2" csCatId="accent2" phldr="1"/>
      <dgm:spPr/>
    </dgm:pt>
    <dgm:pt modelId="{4BAFA8D4-2392-46DC-979F-862EFEF0B980}">
      <dgm:prSet phldrT="[Text]"/>
      <dgm:spPr/>
      <dgm:t>
        <a:bodyPr/>
        <a:lstStyle/>
        <a:p>
          <a:r>
            <a:rPr lang="en-US">
              <a:latin typeface="Times New Roman" panose="02020603050405020304" pitchFamily="18" charset="0"/>
              <a:cs typeface="Times New Roman" panose="02020603050405020304" pitchFamily="18" charset="0"/>
            </a:rPr>
            <a:t>Chief Engineer submits request for technical services of Chemical Analyst to the Operations Manager</a:t>
          </a:r>
        </a:p>
      </dgm:t>
    </dgm:pt>
    <dgm:pt modelId="{1C801AD5-B602-4993-973A-91EE18616D3B}" type="parTrans" cxnId="{42B9EA09-AF8A-4404-9E83-B4ADE6C09FC5}">
      <dgm:prSet/>
      <dgm:spPr/>
      <dgm:t>
        <a:bodyPr/>
        <a:lstStyle/>
        <a:p>
          <a:endParaRPr lang="en-US">
            <a:latin typeface="Times New Roman" panose="02020603050405020304" pitchFamily="18" charset="0"/>
            <a:cs typeface="Times New Roman" panose="02020603050405020304" pitchFamily="18" charset="0"/>
          </a:endParaRPr>
        </a:p>
      </dgm:t>
    </dgm:pt>
    <dgm:pt modelId="{DA3C0702-1E10-4C74-B4C3-13C3FC07EADF}" type="sibTrans" cxnId="{42B9EA09-AF8A-4404-9E83-B4ADE6C09FC5}">
      <dgm:prSet/>
      <dgm:spPr/>
      <dgm:t>
        <a:bodyPr/>
        <a:lstStyle/>
        <a:p>
          <a:endParaRPr lang="en-US">
            <a:latin typeface="Times New Roman" panose="02020603050405020304" pitchFamily="18" charset="0"/>
            <a:cs typeface="Times New Roman" panose="02020603050405020304" pitchFamily="18" charset="0"/>
          </a:endParaRPr>
        </a:p>
      </dgm:t>
    </dgm:pt>
    <dgm:pt modelId="{DB487F7C-0678-4FEE-B5BF-BB879C32C309}">
      <dgm:prSet phldrT="[Text]"/>
      <dgm:spPr/>
      <dgm:t>
        <a:bodyPr/>
        <a:lstStyle/>
        <a:p>
          <a:r>
            <a:rPr lang="en-US">
              <a:latin typeface="Times New Roman" panose="02020603050405020304" pitchFamily="18" charset="0"/>
              <a:cs typeface="Times New Roman" panose="02020603050405020304" pitchFamily="18" charset="0"/>
            </a:rPr>
            <a:t>Operations Manager will arrange for the Chemical Analyst</a:t>
          </a:r>
        </a:p>
      </dgm:t>
    </dgm:pt>
    <dgm:pt modelId="{9BAE9280-C632-4F5C-B408-8C201FDB33D8}" type="parTrans" cxnId="{74AB55D8-08D2-439B-BD16-7689831D329C}">
      <dgm:prSet/>
      <dgm:spPr/>
      <dgm:t>
        <a:bodyPr/>
        <a:lstStyle/>
        <a:p>
          <a:endParaRPr lang="en-US">
            <a:latin typeface="Times New Roman" panose="02020603050405020304" pitchFamily="18" charset="0"/>
            <a:cs typeface="Times New Roman" panose="02020603050405020304" pitchFamily="18" charset="0"/>
          </a:endParaRPr>
        </a:p>
      </dgm:t>
    </dgm:pt>
    <dgm:pt modelId="{ECBCE02E-8F4C-41C3-BB61-40CFA794CC2F}" type="sibTrans" cxnId="{74AB55D8-08D2-439B-BD16-7689831D329C}">
      <dgm:prSet/>
      <dgm:spPr/>
      <dgm:t>
        <a:bodyPr/>
        <a:lstStyle/>
        <a:p>
          <a:endParaRPr lang="en-US">
            <a:latin typeface="Times New Roman" panose="02020603050405020304" pitchFamily="18" charset="0"/>
            <a:cs typeface="Times New Roman" panose="02020603050405020304" pitchFamily="18" charset="0"/>
          </a:endParaRPr>
        </a:p>
      </dgm:t>
    </dgm:pt>
    <dgm:pt modelId="{24F1CB3C-02B1-4C3D-A6AB-DE4390005866}">
      <dgm:prSet phldrT="[Text]"/>
      <dgm:spPr/>
      <dgm:t>
        <a:bodyPr/>
        <a:lstStyle/>
        <a:p>
          <a:r>
            <a:rPr lang="en-US">
              <a:latin typeface="Times New Roman" panose="02020603050405020304" pitchFamily="18" charset="0"/>
              <a:cs typeface="Times New Roman" panose="02020603050405020304" pitchFamily="18" charset="0"/>
            </a:rPr>
            <a:t>Chief Engineer assists Technical Analyst during water treatment analysis</a:t>
          </a:r>
        </a:p>
      </dgm:t>
    </dgm:pt>
    <dgm:pt modelId="{0756CE9C-CFE2-4E7B-A760-B83679E9B7A8}" type="parTrans" cxnId="{A5A6DAA6-296D-413D-B5A2-A11EB96001A2}">
      <dgm:prSet/>
      <dgm:spPr/>
      <dgm:t>
        <a:bodyPr/>
        <a:lstStyle/>
        <a:p>
          <a:endParaRPr lang="en-US">
            <a:latin typeface="Times New Roman" panose="02020603050405020304" pitchFamily="18" charset="0"/>
            <a:cs typeface="Times New Roman" panose="02020603050405020304" pitchFamily="18" charset="0"/>
          </a:endParaRPr>
        </a:p>
      </dgm:t>
    </dgm:pt>
    <dgm:pt modelId="{2D41CD93-996F-4846-A4EC-233694AC8680}" type="sibTrans" cxnId="{A5A6DAA6-296D-413D-B5A2-A11EB96001A2}">
      <dgm:prSet/>
      <dgm:spPr/>
      <dgm:t>
        <a:bodyPr/>
        <a:lstStyle/>
        <a:p>
          <a:endParaRPr lang="en-US">
            <a:latin typeface="Times New Roman" panose="02020603050405020304" pitchFamily="18" charset="0"/>
            <a:cs typeface="Times New Roman" panose="02020603050405020304" pitchFamily="18" charset="0"/>
          </a:endParaRPr>
        </a:p>
      </dgm:t>
    </dgm:pt>
    <dgm:pt modelId="{4497BA74-0106-4756-A302-41EFC0543056}">
      <dgm:prSet phldrT="[Text]"/>
      <dgm:spPr/>
      <dgm:t>
        <a:bodyPr/>
        <a:lstStyle/>
        <a:p>
          <a:r>
            <a:rPr lang="en-US">
              <a:latin typeface="Times New Roman" panose="02020603050405020304" pitchFamily="18" charset="0"/>
              <a:cs typeface="Times New Roman" panose="02020603050405020304" pitchFamily="18" charset="0"/>
            </a:rPr>
            <a:t>The results of the laboratory analysis must be reviewed and discussed with the Chief Engineer</a:t>
          </a:r>
        </a:p>
      </dgm:t>
    </dgm:pt>
    <dgm:pt modelId="{FEBBD485-DCD7-4880-AF19-55628C6D3E53}" type="parTrans" cxnId="{AD90C3DA-1922-4345-88B7-27188A149048}">
      <dgm:prSet/>
      <dgm:spPr/>
      <dgm:t>
        <a:bodyPr/>
        <a:lstStyle/>
        <a:p>
          <a:endParaRPr lang="en-US">
            <a:latin typeface="Times New Roman" panose="02020603050405020304" pitchFamily="18" charset="0"/>
            <a:cs typeface="Times New Roman" panose="02020603050405020304" pitchFamily="18" charset="0"/>
          </a:endParaRPr>
        </a:p>
      </dgm:t>
    </dgm:pt>
    <dgm:pt modelId="{3C31765B-34B7-49F9-90E4-60E31B6B8D07}" type="sibTrans" cxnId="{AD90C3DA-1922-4345-88B7-27188A149048}">
      <dgm:prSet/>
      <dgm:spPr/>
      <dgm:t>
        <a:bodyPr/>
        <a:lstStyle/>
        <a:p>
          <a:endParaRPr lang="en-US">
            <a:latin typeface="Times New Roman" panose="02020603050405020304" pitchFamily="18" charset="0"/>
            <a:cs typeface="Times New Roman" panose="02020603050405020304" pitchFamily="18" charset="0"/>
          </a:endParaRPr>
        </a:p>
      </dgm:t>
    </dgm:pt>
    <dgm:pt modelId="{4D3A0DA6-662A-4289-B0DF-E71B5C2B959D}">
      <dgm:prSet phldrT="[Text]"/>
      <dgm:spPr/>
      <dgm:t>
        <a:bodyPr/>
        <a:lstStyle/>
        <a:p>
          <a:r>
            <a:rPr lang="en-US">
              <a:latin typeface="Times New Roman" panose="02020603050405020304" pitchFamily="18" charset="0"/>
              <a:cs typeface="Times New Roman" panose="02020603050405020304" pitchFamily="18" charset="0"/>
            </a:rPr>
            <a:t>Assisting Chief Officer takes water samples from the main generators cooling system</a:t>
          </a:r>
        </a:p>
      </dgm:t>
    </dgm:pt>
    <dgm:pt modelId="{F9F14CE5-F1A4-42F5-BD1D-A8E07252D593}" type="parTrans" cxnId="{01DC3EE6-2EA7-4646-A9B3-DC6AEDF082F5}">
      <dgm:prSet/>
      <dgm:spPr/>
      <dgm:t>
        <a:bodyPr/>
        <a:lstStyle/>
        <a:p>
          <a:endParaRPr lang="en-US">
            <a:latin typeface="Times New Roman" panose="02020603050405020304" pitchFamily="18" charset="0"/>
            <a:cs typeface="Times New Roman" panose="02020603050405020304" pitchFamily="18" charset="0"/>
          </a:endParaRPr>
        </a:p>
      </dgm:t>
    </dgm:pt>
    <dgm:pt modelId="{C355E75C-E91F-45E2-A357-F052EBD12F63}" type="sibTrans" cxnId="{01DC3EE6-2EA7-4646-A9B3-DC6AEDF082F5}">
      <dgm:prSet/>
      <dgm:spPr/>
      <dgm:t>
        <a:bodyPr/>
        <a:lstStyle/>
        <a:p>
          <a:endParaRPr lang="en-US">
            <a:latin typeface="Times New Roman" panose="02020603050405020304" pitchFamily="18" charset="0"/>
            <a:cs typeface="Times New Roman" panose="02020603050405020304" pitchFamily="18" charset="0"/>
          </a:endParaRPr>
        </a:p>
      </dgm:t>
    </dgm:pt>
    <dgm:pt modelId="{33F0001D-4EB8-4F7A-AFDF-D21D4047DE3C}" type="pres">
      <dgm:prSet presAssocID="{D9CCB4F4-8A09-4C71-85A7-F53646AF6105}" presName="linearFlow" presStyleCnt="0">
        <dgm:presLayoutVars>
          <dgm:resizeHandles val="exact"/>
        </dgm:presLayoutVars>
      </dgm:prSet>
      <dgm:spPr/>
    </dgm:pt>
    <dgm:pt modelId="{2068AF40-F893-4264-AF8B-D3010FA8E5EB}" type="pres">
      <dgm:prSet presAssocID="{4BAFA8D4-2392-46DC-979F-862EFEF0B980}" presName="node" presStyleLbl="node1" presStyleIdx="0" presStyleCnt="5">
        <dgm:presLayoutVars>
          <dgm:bulletEnabled val="1"/>
        </dgm:presLayoutVars>
      </dgm:prSet>
      <dgm:spPr/>
      <dgm:t>
        <a:bodyPr/>
        <a:lstStyle/>
        <a:p>
          <a:endParaRPr lang="en-US"/>
        </a:p>
      </dgm:t>
    </dgm:pt>
    <dgm:pt modelId="{BE466AC4-21A3-40C8-AF94-B4E14297E427}" type="pres">
      <dgm:prSet presAssocID="{DA3C0702-1E10-4C74-B4C3-13C3FC07EADF}" presName="sibTrans" presStyleLbl="sibTrans2D1" presStyleIdx="0" presStyleCnt="4"/>
      <dgm:spPr/>
      <dgm:t>
        <a:bodyPr/>
        <a:lstStyle/>
        <a:p>
          <a:endParaRPr lang="en-US"/>
        </a:p>
      </dgm:t>
    </dgm:pt>
    <dgm:pt modelId="{E766B0BF-7915-4D44-8797-86FC4026EE67}" type="pres">
      <dgm:prSet presAssocID="{DA3C0702-1E10-4C74-B4C3-13C3FC07EADF}" presName="connectorText" presStyleLbl="sibTrans2D1" presStyleIdx="0" presStyleCnt="4"/>
      <dgm:spPr/>
      <dgm:t>
        <a:bodyPr/>
        <a:lstStyle/>
        <a:p>
          <a:endParaRPr lang="en-US"/>
        </a:p>
      </dgm:t>
    </dgm:pt>
    <dgm:pt modelId="{375C2D0B-5A80-41D2-91AA-974529440506}" type="pres">
      <dgm:prSet presAssocID="{DB487F7C-0678-4FEE-B5BF-BB879C32C309}" presName="node" presStyleLbl="node1" presStyleIdx="1" presStyleCnt="5">
        <dgm:presLayoutVars>
          <dgm:bulletEnabled val="1"/>
        </dgm:presLayoutVars>
      </dgm:prSet>
      <dgm:spPr/>
      <dgm:t>
        <a:bodyPr/>
        <a:lstStyle/>
        <a:p>
          <a:endParaRPr lang="en-US"/>
        </a:p>
      </dgm:t>
    </dgm:pt>
    <dgm:pt modelId="{E83E47E3-EDD2-42C3-9F14-4ABC9184F72E}" type="pres">
      <dgm:prSet presAssocID="{ECBCE02E-8F4C-41C3-BB61-40CFA794CC2F}" presName="sibTrans" presStyleLbl="sibTrans2D1" presStyleIdx="1" presStyleCnt="4"/>
      <dgm:spPr/>
      <dgm:t>
        <a:bodyPr/>
        <a:lstStyle/>
        <a:p>
          <a:endParaRPr lang="en-US"/>
        </a:p>
      </dgm:t>
    </dgm:pt>
    <dgm:pt modelId="{A2C6B83B-6603-4115-B436-117E9F92F820}" type="pres">
      <dgm:prSet presAssocID="{ECBCE02E-8F4C-41C3-BB61-40CFA794CC2F}" presName="connectorText" presStyleLbl="sibTrans2D1" presStyleIdx="1" presStyleCnt="4"/>
      <dgm:spPr/>
      <dgm:t>
        <a:bodyPr/>
        <a:lstStyle/>
        <a:p>
          <a:endParaRPr lang="en-US"/>
        </a:p>
      </dgm:t>
    </dgm:pt>
    <dgm:pt modelId="{9DD264D9-2AC7-43CF-8D17-D33EECD3E396}" type="pres">
      <dgm:prSet presAssocID="{24F1CB3C-02B1-4C3D-A6AB-DE4390005866}" presName="node" presStyleLbl="node1" presStyleIdx="2" presStyleCnt="5">
        <dgm:presLayoutVars>
          <dgm:bulletEnabled val="1"/>
        </dgm:presLayoutVars>
      </dgm:prSet>
      <dgm:spPr/>
      <dgm:t>
        <a:bodyPr/>
        <a:lstStyle/>
        <a:p>
          <a:endParaRPr lang="en-US"/>
        </a:p>
      </dgm:t>
    </dgm:pt>
    <dgm:pt modelId="{133BB018-BB8B-45B8-AFC8-931FCC107AF0}" type="pres">
      <dgm:prSet presAssocID="{2D41CD93-996F-4846-A4EC-233694AC8680}" presName="sibTrans" presStyleLbl="sibTrans2D1" presStyleIdx="2" presStyleCnt="4"/>
      <dgm:spPr/>
      <dgm:t>
        <a:bodyPr/>
        <a:lstStyle/>
        <a:p>
          <a:endParaRPr lang="en-US"/>
        </a:p>
      </dgm:t>
    </dgm:pt>
    <dgm:pt modelId="{45086DAB-B8AF-4500-B090-F6D606FF67E8}" type="pres">
      <dgm:prSet presAssocID="{2D41CD93-996F-4846-A4EC-233694AC8680}" presName="connectorText" presStyleLbl="sibTrans2D1" presStyleIdx="2" presStyleCnt="4"/>
      <dgm:spPr/>
      <dgm:t>
        <a:bodyPr/>
        <a:lstStyle/>
        <a:p>
          <a:endParaRPr lang="en-US"/>
        </a:p>
      </dgm:t>
    </dgm:pt>
    <dgm:pt modelId="{17CA4985-95CF-43F1-8926-8747A76BA8D8}" type="pres">
      <dgm:prSet presAssocID="{4D3A0DA6-662A-4289-B0DF-E71B5C2B959D}" presName="node" presStyleLbl="node1" presStyleIdx="3" presStyleCnt="5">
        <dgm:presLayoutVars>
          <dgm:bulletEnabled val="1"/>
        </dgm:presLayoutVars>
      </dgm:prSet>
      <dgm:spPr/>
      <dgm:t>
        <a:bodyPr/>
        <a:lstStyle/>
        <a:p>
          <a:endParaRPr lang="en-US"/>
        </a:p>
      </dgm:t>
    </dgm:pt>
    <dgm:pt modelId="{BB8B1AD0-D4F3-4B8F-9DD2-DD7C9A57B7C2}" type="pres">
      <dgm:prSet presAssocID="{C355E75C-E91F-45E2-A357-F052EBD12F63}" presName="sibTrans" presStyleLbl="sibTrans2D1" presStyleIdx="3" presStyleCnt="4"/>
      <dgm:spPr/>
      <dgm:t>
        <a:bodyPr/>
        <a:lstStyle/>
        <a:p>
          <a:endParaRPr lang="en-US"/>
        </a:p>
      </dgm:t>
    </dgm:pt>
    <dgm:pt modelId="{F0FEE90B-CFBE-47F8-9C5A-34C7BEC472BF}" type="pres">
      <dgm:prSet presAssocID="{C355E75C-E91F-45E2-A357-F052EBD12F63}" presName="connectorText" presStyleLbl="sibTrans2D1" presStyleIdx="3" presStyleCnt="4"/>
      <dgm:spPr/>
      <dgm:t>
        <a:bodyPr/>
        <a:lstStyle/>
        <a:p>
          <a:endParaRPr lang="en-US"/>
        </a:p>
      </dgm:t>
    </dgm:pt>
    <dgm:pt modelId="{59DC4451-D1EC-4086-BA79-6DA8F3F41B4F}" type="pres">
      <dgm:prSet presAssocID="{4497BA74-0106-4756-A302-41EFC0543056}" presName="node" presStyleLbl="node1" presStyleIdx="4" presStyleCnt="5">
        <dgm:presLayoutVars>
          <dgm:bulletEnabled val="1"/>
        </dgm:presLayoutVars>
      </dgm:prSet>
      <dgm:spPr/>
      <dgm:t>
        <a:bodyPr/>
        <a:lstStyle/>
        <a:p>
          <a:endParaRPr lang="en-US"/>
        </a:p>
      </dgm:t>
    </dgm:pt>
  </dgm:ptLst>
  <dgm:cxnLst>
    <dgm:cxn modelId="{3D5EB025-0C4D-4A9A-A212-0F4E3DBA41AE}" type="presOf" srcId="{C355E75C-E91F-45E2-A357-F052EBD12F63}" destId="{BB8B1AD0-D4F3-4B8F-9DD2-DD7C9A57B7C2}" srcOrd="0" destOrd="0" presId="urn:microsoft.com/office/officeart/2005/8/layout/process2"/>
    <dgm:cxn modelId="{D2392645-5B07-48EB-B8B4-9C2B2DF3B283}" type="presOf" srcId="{24F1CB3C-02B1-4C3D-A6AB-DE4390005866}" destId="{9DD264D9-2AC7-43CF-8D17-D33EECD3E396}" srcOrd="0" destOrd="0" presId="urn:microsoft.com/office/officeart/2005/8/layout/process2"/>
    <dgm:cxn modelId="{6A90D941-F217-42E4-824B-696F8DD73DFB}" type="presOf" srcId="{ECBCE02E-8F4C-41C3-BB61-40CFA794CC2F}" destId="{A2C6B83B-6603-4115-B436-117E9F92F820}" srcOrd="1" destOrd="0" presId="urn:microsoft.com/office/officeart/2005/8/layout/process2"/>
    <dgm:cxn modelId="{743C07EC-9B3E-4D40-876F-D71B27373FE8}" type="presOf" srcId="{4497BA74-0106-4756-A302-41EFC0543056}" destId="{59DC4451-D1EC-4086-BA79-6DA8F3F41B4F}" srcOrd="0" destOrd="0" presId="urn:microsoft.com/office/officeart/2005/8/layout/process2"/>
    <dgm:cxn modelId="{78C3C4C0-FCD4-441A-9710-0501DE03C7B6}" type="presOf" srcId="{ECBCE02E-8F4C-41C3-BB61-40CFA794CC2F}" destId="{E83E47E3-EDD2-42C3-9F14-4ABC9184F72E}" srcOrd="0" destOrd="0" presId="urn:microsoft.com/office/officeart/2005/8/layout/process2"/>
    <dgm:cxn modelId="{4DFCB036-3B76-48A9-AF14-7B4FD6FBD745}" type="presOf" srcId="{2D41CD93-996F-4846-A4EC-233694AC8680}" destId="{45086DAB-B8AF-4500-B090-F6D606FF67E8}" srcOrd="1" destOrd="0" presId="urn:microsoft.com/office/officeart/2005/8/layout/process2"/>
    <dgm:cxn modelId="{AD90C3DA-1922-4345-88B7-27188A149048}" srcId="{D9CCB4F4-8A09-4C71-85A7-F53646AF6105}" destId="{4497BA74-0106-4756-A302-41EFC0543056}" srcOrd="4" destOrd="0" parTransId="{FEBBD485-DCD7-4880-AF19-55628C6D3E53}" sibTransId="{3C31765B-34B7-49F9-90E4-60E31B6B8D07}"/>
    <dgm:cxn modelId="{2666C9B3-303D-4B7D-89EC-82DE64BD4262}" type="presOf" srcId="{4D3A0DA6-662A-4289-B0DF-E71B5C2B959D}" destId="{17CA4985-95CF-43F1-8926-8747A76BA8D8}" srcOrd="0" destOrd="0" presId="urn:microsoft.com/office/officeart/2005/8/layout/process2"/>
    <dgm:cxn modelId="{42B9EA09-AF8A-4404-9E83-B4ADE6C09FC5}" srcId="{D9CCB4F4-8A09-4C71-85A7-F53646AF6105}" destId="{4BAFA8D4-2392-46DC-979F-862EFEF0B980}" srcOrd="0" destOrd="0" parTransId="{1C801AD5-B602-4993-973A-91EE18616D3B}" sibTransId="{DA3C0702-1E10-4C74-B4C3-13C3FC07EADF}"/>
    <dgm:cxn modelId="{2A0DF25C-089B-47D9-B201-0090ED11BFAF}" type="presOf" srcId="{DA3C0702-1E10-4C74-B4C3-13C3FC07EADF}" destId="{BE466AC4-21A3-40C8-AF94-B4E14297E427}" srcOrd="0" destOrd="0" presId="urn:microsoft.com/office/officeart/2005/8/layout/process2"/>
    <dgm:cxn modelId="{74AB55D8-08D2-439B-BD16-7689831D329C}" srcId="{D9CCB4F4-8A09-4C71-85A7-F53646AF6105}" destId="{DB487F7C-0678-4FEE-B5BF-BB879C32C309}" srcOrd="1" destOrd="0" parTransId="{9BAE9280-C632-4F5C-B408-8C201FDB33D8}" sibTransId="{ECBCE02E-8F4C-41C3-BB61-40CFA794CC2F}"/>
    <dgm:cxn modelId="{A5A6DAA6-296D-413D-B5A2-A11EB96001A2}" srcId="{D9CCB4F4-8A09-4C71-85A7-F53646AF6105}" destId="{24F1CB3C-02B1-4C3D-A6AB-DE4390005866}" srcOrd="2" destOrd="0" parTransId="{0756CE9C-CFE2-4E7B-A760-B83679E9B7A8}" sibTransId="{2D41CD93-996F-4846-A4EC-233694AC8680}"/>
    <dgm:cxn modelId="{ACA8AE87-E6CD-4ECA-8FE2-996167D0AB18}" type="presOf" srcId="{DB487F7C-0678-4FEE-B5BF-BB879C32C309}" destId="{375C2D0B-5A80-41D2-91AA-974529440506}" srcOrd="0" destOrd="0" presId="urn:microsoft.com/office/officeart/2005/8/layout/process2"/>
    <dgm:cxn modelId="{A716EE21-E157-420A-9E94-4B61C89FA525}" type="presOf" srcId="{DA3C0702-1E10-4C74-B4C3-13C3FC07EADF}" destId="{E766B0BF-7915-4D44-8797-86FC4026EE67}" srcOrd="1" destOrd="0" presId="urn:microsoft.com/office/officeart/2005/8/layout/process2"/>
    <dgm:cxn modelId="{01DC3EE6-2EA7-4646-A9B3-DC6AEDF082F5}" srcId="{D9CCB4F4-8A09-4C71-85A7-F53646AF6105}" destId="{4D3A0DA6-662A-4289-B0DF-E71B5C2B959D}" srcOrd="3" destOrd="0" parTransId="{F9F14CE5-F1A4-42F5-BD1D-A8E07252D593}" sibTransId="{C355E75C-E91F-45E2-A357-F052EBD12F63}"/>
    <dgm:cxn modelId="{9375EFBB-039A-4A1D-B17D-F278005C5DEE}" type="presOf" srcId="{C355E75C-E91F-45E2-A357-F052EBD12F63}" destId="{F0FEE90B-CFBE-47F8-9C5A-34C7BEC472BF}" srcOrd="1" destOrd="0" presId="urn:microsoft.com/office/officeart/2005/8/layout/process2"/>
    <dgm:cxn modelId="{90DEDB33-9E2E-4148-A0D6-D1079A67FA45}" type="presOf" srcId="{2D41CD93-996F-4846-A4EC-233694AC8680}" destId="{133BB018-BB8B-45B8-AFC8-931FCC107AF0}" srcOrd="0" destOrd="0" presId="urn:microsoft.com/office/officeart/2005/8/layout/process2"/>
    <dgm:cxn modelId="{9BF494FE-AB75-4096-803B-150AF44FBACD}" type="presOf" srcId="{4BAFA8D4-2392-46DC-979F-862EFEF0B980}" destId="{2068AF40-F893-4264-AF8B-D3010FA8E5EB}" srcOrd="0" destOrd="0" presId="urn:microsoft.com/office/officeart/2005/8/layout/process2"/>
    <dgm:cxn modelId="{B88D6E8A-C839-48C8-96CC-AC3786944CB5}" type="presOf" srcId="{D9CCB4F4-8A09-4C71-85A7-F53646AF6105}" destId="{33F0001D-4EB8-4F7A-AFDF-D21D4047DE3C}" srcOrd="0" destOrd="0" presId="urn:microsoft.com/office/officeart/2005/8/layout/process2"/>
    <dgm:cxn modelId="{95B682FB-38DE-4DDC-ABC4-FFD4A7F0FF72}" type="presParOf" srcId="{33F0001D-4EB8-4F7A-AFDF-D21D4047DE3C}" destId="{2068AF40-F893-4264-AF8B-D3010FA8E5EB}" srcOrd="0" destOrd="0" presId="urn:microsoft.com/office/officeart/2005/8/layout/process2"/>
    <dgm:cxn modelId="{9F8E6C3A-D987-45F6-9C49-530BB33FE4AA}" type="presParOf" srcId="{33F0001D-4EB8-4F7A-AFDF-D21D4047DE3C}" destId="{BE466AC4-21A3-40C8-AF94-B4E14297E427}" srcOrd="1" destOrd="0" presId="urn:microsoft.com/office/officeart/2005/8/layout/process2"/>
    <dgm:cxn modelId="{EB6E0971-3A31-4BDE-8D50-B5441B286650}" type="presParOf" srcId="{BE466AC4-21A3-40C8-AF94-B4E14297E427}" destId="{E766B0BF-7915-4D44-8797-86FC4026EE67}" srcOrd="0" destOrd="0" presId="urn:microsoft.com/office/officeart/2005/8/layout/process2"/>
    <dgm:cxn modelId="{E810B21E-6666-4DFA-9644-8B3076E4C778}" type="presParOf" srcId="{33F0001D-4EB8-4F7A-AFDF-D21D4047DE3C}" destId="{375C2D0B-5A80-41D2-91AA-974529440506}" srcOrd="2" destOrd="0" presId="urn:microsoft.com/office/officeart/2005/8/layout/process2"/>
    <dgm:cxn modelId="{53B21478-E6CE-4083-960A-0242ED45C28F}" type="presParOf" srcId="{33F0001D-4EB8-4F7A-AFDF-D21D4047DE3C}" destId="{E83E47E3-EDD2-42C3-9F14-4ABC9184F72E}" srcOrd="3" destOrd="0" presId="urn:microsoft.com/office/officeart/2005/8/layout/process2"/>
    <dgm:cxn modelId="{565889CB-3019-4136-9AE4-8AF4C65B28EF}" type="presParOf" srcId="{E83E47E3-EDD2-42C3-9F14-4ABC9184F72E}" destId="{A2C6B83B-6603-4115-B436-117E9F92F820}" srcOrd="0" destOrd="0" presId="urn:microsoft.com/office/officeart/2005/8/layout/process2"/>
    <dgm:cxn modelId="{D8A27CF8-5843-488F-A4C0-F67B499D40D5}" type="presParOf" srcId="{33F0001D-4EB8-4F7A-AFDF-D21D4047DE3C}" destId="{9DD264D9-2AC7-43CF-8D17-D33EECD3E396}" srcOrd="4" destOrd="0" presId="urn:microsoft.com/office/officeart/2005/8/layout/process2"/>
    <dgm:cxn modelId="{09742C9E-6933-4B7A-B4FC-AEE139F0E701}" type="presParOf" srcId="{33F0001D-4EB8-4F7A-AFDF-D21D4047DE3C}" destId="{133BB018-BB8B-45B8-AFC8-931FCC107AF0}" srcOrd="5" destOrd="0" presId="urn:microsoft.com/office/officeart/2005/8/layout/process2"/>
    <dgm:cxn modelId="{7D743EA7-0796-418E-8D86-77A9CC2D913D}" type="presParOf" srcId="{133BB018-BB8B-45B8-AFC8-931FCC107AF0}" destId="{45086DAB-B8AF-4500-B090-F6D606FF67E8}" srcOrd="0" destOrd="0" presId="urn:microsoft.com/office/officeart/2005/8/layout/process2"/>
    <dgm:cxn modelId="{863A85E6-BDE3-4D9D-85B6-EF2E50B1017F}" type="presParOf" srcId="{33F0001D-4EB8-4F7A-AFDF-D21D4047DE3C}" destId="{17CA4985-95CF-43F1-8926-8747A76BA8D8}" srcOrd="6" destOrd="0" presId="urn:microsoft.com/office/officeart/2005/8/layout/process2"/>
    <dgm:cxn modelId="{CF5F7735-1D37-419C-BEE5-D29F1EA0E528}" type="presParOf" srcId="{33F0001D-4EB8-4F7A-AFDF-D21D4047DE3C}" destId="{BB8B1AD0-D4F3-4B8F-9DD2-DD7C9A57B7C2}" srcOrd="7" destOrd="0" presId="urn:microsoft.com/office/officeart/2005/8/layout/process2"/>
    <dgm:cxn modelId="{B6436833-DFA1-437E-8A72-42102B85659A}" type="presParOf" srcId="{BB8B1AD0-D4F3-4B8F-9DD2-DD7C9A57B7C2}" destId="{F0FEE90B-CFBE-47F8-9C5A-34C7BEC472BF}" srcOrd="0" destOrd="0" presId="urn:microsoft.com/office/officeart/2005/8/layout/process2"/>
    <dgm:cxn modelId="{F0F1CBE7-4D30-48E7-955E-C56DBC36B7E6}" type="presParOf" srcId="{33F0001D-4EB8-4F7A-AFDF-D21D4047DE3C}" destId="{59DC4451-D1EC-4086-BA79-6DA8F3F41B4F}" srcOrd="8" destOrd="0" presId="urn:microsoft.com/office/officeart/2005/8/layout/process2"/>
  </dgm:cxnLst>
  <dgm:bg/>
  <dgm:whole/>
  <dgm:extLst>
    <a:ext uri="http://schemas.microsoft.com/office/drawing/2008/diagram">
      <dsp:dataModelExt xmlns:dsp="http://schemas.microsoft.com/office/drawing/2008/diagram" relId="rId6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433675-32B4-4836-BB40-5573D19DD624}">
      <dsp:nvSpPr>
        <dsp:cNvPr id="0" name=""/>
        <dsp:cNvSpPr/>
      </dsp:nvSpPr>
      <dsp:spPr>
        <a:xfrm>
          <a:off x="334487" y="697"/>
          <a:ext cx="2493325" cy="816229"/>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Chief Engineer makes a written request to the Operations Manager at least two (2) weeks before due date</a:t>
          </a:r>
        </a:p>
      </dsp:txBody>
      <dsp:txXfrm>
        <a:off x="358394" y="24604"/>
        <a:ext cx="2445511" cy="768415"/>
      </dsp:txXfrm>
    </dsp:sp>
    <dsp:sp modelId="{1E7EB084-4806-4CE2-A2AE-80C21AD072D8}">
      <dsp:nvSpPr>
        <dsp:cNvPr id="0" name=""/>
        <dsp:cNvSpPr/>
      </dsp:nvSpPr>
      <dsp:spPr>
        <a:xfrm rot="5400000">
          <a:off x="1428107" y="837332"/>
          <a:ext cx="306085" cy="367303"/>
        </a:xfrm>
        <a:prstGeom prst="rightArrow">
          <a:avLst>
            <a:gd name="adj1" fmla="val 60000"/>
            <a:gd name="adj2" fmla="val 50000"/>
          </a:avLst>
        </a:prstGeom>
        <a:gradFill rotWithShape="0">
          <a:gsLst>
            <a:gs pos="0">
              <a:schemeClr val="accent2">
                <a:tint val="60000"/>
                <a:hueOff val="0"/>
                <a:satOff val="0"/>
                <a:lumOff val="0"/>
                <a:alphaOff val="0"/>
                <a:satMod val="103000"/>
                <a:lumMod val="102000"/>
                <a:tint val="94000"/>
              </a:schemeClr>
            </a:gs>
            <a:gs pos="50000">
              <a:schemeClr val="accent2">
                <a:tint val="60000"/>
                <a:hueOff val="0"/>
                <a:satOff val="0"/>
                <a:lumOff val="0"/>
                <a:alphaOff val="0"/>
                <a:satMod val="110000"/>
                <a:lumMod val="100000"/>
                <a:shade val="100000"/>
              </a:schemeClr>
            </a:gs>
            <a:gs pos="100000">
              <a:schemeClr val="accent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n-US" sz="1000" kern="1200">
            <a:latin typeface="Times New Roman" panose="02020603050405020304" pitchFamily="18" charset="0"/>
            <a:cs typeface="Times New Roman" panose="02020603050405020304" pitchFamily="18" charset="0"/>
          </a:endParaRPr>
        </a:p>
      </dsp:txBody>
      <dsp:txXfrm rot="-5400000">
        <a:off x="1470960" y="867941"/>
        <a:ext cx="220381" cy="214260"/>
      </dsp:txXfrm>
    </dsp:sp>
    <dsp:sp modelId="{7324D9CF-8C0D-4145-9F0F-C67B10A964F1}">
      <dsp:nvSpPr>
        <dsp:cNvPr id="0" name=""/>
        <dsp:cNvSpPr/>
      </dsp:nvSpPr>
      <dsp:spPr>
        <a:xfrm>
          <a:off x="334487" y="1225041"/>
          <a:ext cx="2493325" cy="816229"/>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Operations Manager arranges for the diagnostic testing with the right technical firm</a:t>
          </a:r>
        </a:p>
      </dsp:txBody>
      <dsp:txXfrm>
        <a:off x="358394" y="1248948"/>
        <a:ext cx="2445511" cy="768415"/>
      </dsp:txXfrm>
    </dsp:sp>
    <dsp:sp modelId="{C8679F89-A701-44E4-AEFC-FF61D303ABE8}">
      <dsp:nvSpPr>
        <dsp:cNvPr id="0" name=""/>
        <dsp:cNvSpPr/>
      </dsp:nvSpPr>
      <dsp:spPr>
        <a:xfrm rot="5400000">
          <a:off x="1428107" y="2061676"/>
          <a:ext cx="306085" cy="367303"/>
        </a:xfrm>
        <a:prstGeom prst="rightArrow">
          <a:avLst>
            <a:gd name="adj1" fmla="val 60000"/>
            <a:gd name="adj2" fmla="val 50000"/>
          </a:avLst>
        </a:prstGeom>
        <a:gradFill rotWithShape="0">
          <a:gsLst>
            <a:gs pos="0">
              <a:schemeClr val="accent2">
                <a:tint val="60000"/>
                <a:hueOff val="0"/>
                <a:satOff val="0"/>
                <a:lumOff val="0"/>
                <a:alphaOff val="0"/>
                <a:satMod val="103000"/>
                <a:lumMod val="102000"/>
                <a:tint val="94000"/>
              </a:schemeClr>
            </a:gs>
            <a:gs pos="50000">
              <a:schemeClr val="accent2">
                <a:tint val="60000"/>
                <a:hueOff val="0"/>
                <a:satOff val="0"/>
                <a:lumOff val="0"/>
                <a:alphaOff val="0"/>
                <a:satMod val="110000"/>
                <a:lumMod val="100000"/>
                <a:shade val="100000"/>
              </a:schemeClr>
            </a:gs>
            <a:gs pos="100000">
              <a:schemeClr val="accent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n-US" sz="1000" kern="1200">
            <a:latin typeface="Times New Roman" panose="02020603050405020304" pitchFamily="18" charset="0"/>
            <a:cs typeface="Times New Roman" panose="02020603050405020304" pitchFamily="18" charset="0"/>
          </a:endParaRPr>
        </a:p>
      </dsp:txBody>
      <dsp:txXfrm rot="-5400000">
        <a:off x="1470960" y="2092285"/>
        <a:ext cx="220381" cy="214260"/>
      </dsp:txXfrm>
    </dsp:sp>
    <dsp:sp modelId="{1EA47713-CDCF-4FF8-8824-F56365B3696E}">
      <dsp:nvSpPr>
        <dsp:cNvPr id="0" name=""/>
        <dsp:cNvSpPr/>
      </dsp:nvSpPr>
      <dsp:spPr>
        <a:xfrm>
          <a:off x="334487" y="2449385"/>
          <a:ext cx="2493325" cy="816229"/>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Schedule of the boarding by the representative of the technical firm must be relayed to the Chief Engineer at least oone (1) week before boarding</a:t>
          </a:r>
        </a:p>
      </dsp:txBody>
      <dsp:txXfrm>
        <a:off x="358394" y="2473292"/>
        <a:ext cx="2445511" cy="768415"/>
      </dsp:txXfrm>
    </dsp:sp>
    <dsp:sp modelId="{A0E714D7-4DCC-4E0E-928C-02FE0C3464D2}">
      <dsp:nvSpPr>
        <dsp:cNvPr id="0" name=""/>
        <dsp:cNvSpPr/>
      </dsp:nvSpPr>
      <dsp:spPr>
        <a:xfrm rot="5400000">
          <a:off x="1428107" y="3286020"/>
          <a:ext cx="306085" cy="367303"/>
        </a:xfrm>
        <a:prstGeom prst="rightArrow">
          <a:avLst>
            <a:gd name="adj1" fmla="val 60000"/>
            <a:gd name="adj2" fmla="val 50000"/>
          </a:avLst>
        </a:prstGeom>
        <a:gradFill rotWithShape="0">
          <a:gsLst>
            <a:gs pos="0">
              <a:schemeClr val="accent2">
                <a:tint val="60000"/>
                <a:hueOff val="0"/>
                <a:satOff val="0"/>
                <a:lumOff val="0"/>
                <a:alphaOff val="0"/>
                <a:satMod val="103000"/>
                <a:lumMod val="102000"/>
                <a:tint val="94000"/>
              </a:schemeClr>
            </a:gs>
            <a:gs pos="50000">
              <a:schemeClr val="accent2">
                <a:tint val="60000"/>
                <a:hueOff val="0"/>
                <a:satOff val="0"/>
                <a:lumOff val="0"/>
                <a:alphaOff val="0"/>
                <a:satMod val="110000"/>
                <a:lumMod val="100000"/>
                <a:shade val="100000"/>
              </a:schemeClr>
            </a:gs>
            <a:gs pos="100000">
              <a:schemeClr val="accent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n-US" sz="1000" kern="1200">
            <a:latin typeface="Times New Roman" panose="02020603050405020304" pitchFamily="18" charset="0"/>
            <a:cs typeface="Times New Roman" panose="02020603050405020304" pitchFamily="18" charset="0"/>
          </a:endParaRPr>
        </a:p>
      </dsp:txBody>
      <dsp:txXfrm rot="-5400000">
        <a:off x="1470960" y="3316629"/>
        <a:ext cx="220381" cy="214260"/>
      </dsp:txXfrm>
    </dsp:sp>
    <dsp:sp modelId="{CAACB839-7157-4572-BF27-312C747708E5}">
      <dsp:nvSpPr>
        <dsp:cNvPr id="0" name=""/>
        <dsp:cNvSpPr/>
      </dsp:nvSpPr>
      <dsp:spPr>
        <a:xfrm>
          <a:off x="334487" y="3673729"/>
          <a:ext cx="2493325" cy="816229"/>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Chief Engineer assists technical firm's representative during testing</a:t>
          </a:r>
        </a:p>
      </dsp:txBody>
      <dsp:txXfrm>
        <a:off x="358394" y="3697636"/>
        <a:ext cx="2445511" cy="768415"/>
      </dsp:txXfrm>
    </dsp:sp>
    <dsp:sp modelId="{98AECCBA-78CF-4106-B060-4F0772E5873F}">
      <dsp:nvSpPr>
        <dsp:cNvPr id="0" name=""/>
        <dsp:cNvSpPr/>
      </dsp:nvSpPr>
      <dsp:spPr>
        <a:xfrm rot="5400000">
          <a:off x="1428107" y="4510364"/>
          <a:ext cx="306085" cy="367303"/>
        </a:xfrm>
        <a:prstGeom prst="rightArrow">
          <a:avLst>
            <a:gd name="adj1" fmla="val 60000"/>
            <a:gd name="adj2" fmla="val 50000"/>
          </a:avLst>
        </a:prstGeom>
        <a:gradFill rotWithShape="0">
          <a:gsLst>
            <a:gs pos="0">
              <a:schemeClr val="accent2">
                <a:tint val="60000"/>
                <a:hueOff val="0"/>
                <a:satOff val="0"/>
                <a:lumOff val="0"/>
                <a:alphaOff val="0"/>
                <a:satMod val="103000"/>
                <a:lumMod val="102000"/>
                <a:tint val="94000"/>
              </a:schemeClr>
            </a:gs>
            <a:gs pos="50000">
              <a:schemeClr val="accent2">
                <a:tint val="60000"/>
                <a:hueOff val="0"/>
                <a:satOff val="0"/>
                <a:lumOff val="0"/>
                <a:alphaOff val="0"/>
                <a:satMod val="110000"/>
                <a:lumMod val="100000"/>
                <a:shade val="100000"/>
              </a:schemeClr>
            </a:gs>
            <a:gs pos="100000">
              <a:schemeClr val="accent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n-US" sz="1000" kern="1200">
            <a:latin typeface="Times New Roman" panose="02020603050405020304" pitchFamily="18" charset="0"/>
            <a:cs typeface="Times New Roman" panose="02020603050405020304" pitchFamily="18" charset="0"/>
          </a:endParaRPr>
        </a:p>
      </dsp:txBody>
      <dsp:txXfrm rot="-5400000">
        <a:off x="1470960" y="4540973"/>
        <a:ext cx="220381" cy="214260"/>
      </dsp:txXfrm>
    </dsp:sp>
    <dsp:sp modelId="{BE662371-E60E-4508-A0CC-5AD2186D7772}">
      <dsp:nvSpPr>
        <dsp:cNvPr id="0" name=""/>
        <dsp:cNvSpPr/>
      </dsp:nvSpPr>
      <dsp:spPr>
        <a:xfrm>
          <a:off x="334487" y="4898073"/>
          <a:ext cx="2493325" cy="816229"/>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Chief Engineer discusses results of the testing so that appropriate actions in accordance with the result will be taken</a:t>
          </a:r>
        </a:p>
      </dsp:txBody>
      <dsp:txXfrm>
        <a:off x="358394" y="4921980"/>
        <a:ext cx="2445511" cy="76841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68AF40-F893-4264-AF8B-D3010FA8E5EB}">
      <dsp:nvSpPr>
        <dsp:cNvPr id="0" name=""/>
        <dsp:cNvSpPr/>
      </dsp:nvSpPr>
      <dsp:spPr>
        <a:xfrm>
          <a:off x="316794" y="2795"/>
          <a:ext cx="2730097" cy="1040036"/>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Take oil samples from the main engine and auxiliary engine systems</a:t>
          </a:r>
        </a:p>
        <a:p>
          <a:pPr marL="57150" lvl="1" indent="-57150" algn="l" defTabSz="400050">
            <a:lnSpc>
              <a:spcPct val="90000"/>
            </a:lnSpc>
            <a:spcBef>
              <a:spcPct val="0"/>
            </a:spcBef>
            <a:spcAft>
              <a:spcPct val="15000"/>
            </a:spcAft>
            <a:buChar char="••"/>
          </a:pPr>
          <a:r>
            <a:rPr lang="en-US" sz="900" kern="1200">
              <a:latin typeface="Times New Roman" panose="02020603050405020304" pitchFamily="18" charset="0"/>
              <a:cs typeface="Times New Roman" panose="02020603050405020304" pitchFamily="18" charset="0"/>
            </a:rPr>
            <a:t>Main engine - before the purified while in operations</a:t>
          </a:r>
        </a:p>
        <a:p>
          <a:pPr marL="57150" lvl="1" indent="-57150" algn="l" defTabSz="400050">
            <a:lnSpc>
              <a:spcPct val="90000"/>
            </a:lnSpc>
            <a:spcBef>
              <a:spcPct val="0"/>
            </a:spcBef>
            <a:spcAft>
              <a:spcPct val="15000"/>
            </a:spcAft>
            <a:buChar char="••"/>
          </a:pPr>
          <a:r>
            <a:rPr lang="en-US" sz="900" kern="1200">
              <a:latin typeface="Times New Roman" panose="02020603050405020304" pitchFamily="18" charset="0"/>
              <a:cs typeface="Times New Roman" panose="02020603050405020304" pitchFamily="18" charset="0"/>
            </a:rPr>
            <a:t>Main engine - after the purified while in operation</a:t>
          </a:r>
        </a:p>
        <a:p>
          <a:pPr marL="57150" lvl="1" indent="-57150" algn="l" defTabSz="400050">
            <a:lnSpc>
              <a:spcPct val="90000"/>
            </a:lnSpc>
            <a:spcBef>
              <a:spcPct val="0"/>
            </a:spcBef>
            <a:spcAft>
              <a:spcPct val="15000"/>
            </a:spcAft>
            <a:buChar char="••"/>
          </a:pPr>
          <a:r>
            <a:rPr lang="en-US" sz="900" kern="1200">
              <a:latin typeface="Times New Roman" panose="02020603050405020304" pitchFamily="18" charset="0"/>
              <a:cs typeface="Times New Roman" panose="02020603050405020304" pitchFamily="18" charset="0"/>
            </a:rPr>
            <a:t>One from each generator engine crankcase sump tank</a:t>
          </a:r>
        </a:p>
      </dsp:txBody>
      <dsp:txXfrm>
        <a:off x="347256" y="33257"/>
        <a:ext cx="2669173" cy="979112"/>
      </dsp:txXfrm>
    </dsp:sp>
    <dsp:sp modelId="{BE466AC4-21A3-40C8-AF94-B4E14297E427}">
      <dsp:nvSpPr>
        <dsp:cNvPr id="0" name=""/>
        <dsp:cNvSpPr/>
      </dsp:nvSpPr>
      <dsp:spPr>
        <a:xfrm rot="5400000">
          <a:off x="1486836" y="1068833"/>
          <a:ext cx="390013" cy="468016"/>
        </a:xfrm>
        <a:prstGeom prst="rightArrow">
          <a:avLst>
            <a:gd name="adj1" fmla="val 60000"/>
            <a:gd name="adj2" fmla="val 50000"/>
          </a:avLst>
        </a:prstGeom>
        <a:gradFill rotWithShape="0">
          <a:gsLst>
            <a:gs pos="0">
              <a:schemeClr val="accent2">
                <a:tint val="60000"/>
                <a:hueOff val="0"/>
                <a:satOff val="0"/>
                <a:lumOff val="0"/>
                <a:alphaOff val="0"/>
                <a:satMod val="103000"/>
                <a:lumMod val="102000"/>
                <a:tint val="94000"/>
              </a:schemeClr>
            </a:gs>
            <a:gs pos="50000">
              <a:schemeClr val="accent2">
                <a:tint val="60000"/>
                <a:hueOff val="0"/>
                <a:satOff val="0"/>
                <a:lumOff val="0"/>
                <a:alphaOff val="0"/>
                <a:satMod val="110000"/>
                <a:lumMod val="100000"/>
                <a:shade val="100000"/>
              </a:schemeClr>
            </a:gs>
            <a:gs pos="100000">
              <a:schemeClr val="accent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latin typeface="Times New Roman" panose="02020603050405020304" pitchFamily="18" charset="0"/>
            <a:cs typeface="Times New Roman" panose="02020603050405020304" pitchFamily="18" charset="0"/>
          </a:endParaRPr>
        </a:p>
      </dsp:txBody>
      <dsp:txXfrm rot="-5400000">
        <a:off x="1541438" y="1107834"/>
        <a:ext cx="280810" cy="273009"/>
      </dsp:txXfrm>
    </dsp:sp>
    <dsp:sp modelId="{375C2D0B-5A80-41D2-91AA-974529440506}">
      <dsp:nvSpPr>
        <dsp:cNvPr id="0" name=""/>
        <dsp:cNvSpPr/>
      </dsp:nvSpPr>
      <dsp:spPr>
        <a:xfrm>
          <a:off x="316794" y="1562851"/>
          <a:ext cx="2730097" cy="1040036"/>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Samples must be labeled and submitted to the Operations Manager</a:t>
          </a:r>
        </a:p>
      </dsp:txBody>
      <dsp:txXfrm>
        <a:off x="347256" y="1593313"/>
        <a:ext cx="2669173" cy="979112"/>
      </dsp:txXfrm>
    </dsp:sp>
    <dsp:sp modelId="{E83E47E3-EDD2-42C3-9F14-4ABC9184F72E}">
      <dsp:nvSpPr>
        <dsp:cNvPr id="0" name=""/>
        <dsp:cNvSpPr/>
      </dsp:nvSpPr>
      <dsp:spPr>
        <a:xfrm rot="5400000">
          <a:off x="1486836" y="2628889"/>
          <a:ext cx="390013" cy="468016"/>
        </a:xfrm>
        <a:prstGeom prst="rightArrow">
          <a:avLst>
            <a:gd name="adj1" fmla="val 60000"/>
            <a:gd name="adj2" fmla="val 50000"/>
          </a:avLst>
        </a:prstGeom>
        <a:gradFill rotWithShape="0">
          <a:gsLst>
            <a:gs pos="0">
              <a:schemeClr val="accent2">
                <a:tint val="60000"/>
                <a:hueOff val="0"/>
                <a:satOff val="0"/>
                <a:lumOff val="0"/>
                <a:alphaOff val="0"/>
                <a:satMod val="103000"/>
                <a:lumMod val="102000"/>
                <a:tint val="94000"/>
              </a:schemeClr>
            </a:gs>
            <a:gs pos="50000">
              <a:schemeClr val="accent2">
                <a:tint val="60000"/>
                <a:hueOff val="0"/>
                <a:satOff val="0"/>
                <a:lumOff val="0"/>
                <a:alphaOff val="0"/>
                <a:satMod val="110000"/>
                <a:lumMod val="100000"/>
                <a:shade val="100000"/>
              </a:schemeClr>
            </a:gs>
            <a:gs pos="100000">
              <a:schemeClr val="accent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latin typeface="Times New Roman" panose="02020603050405020304" pitchFamily="18" charset="0"/>
            <a:cs typeface="Times New Roman" panose="02020603050405020304" pitchFamily="18" charset="0"/>
          </a:endParaRPr>
        </a:p>
      </dsp:txBody>
      <dsp:txXfrm rot="-5400000">
        <a:off x="1541438" y="2667890"/>
        <a:ext cx="280810" cy="273009"/>
      </dsp:txXfrm>
    </dsp:sp>
    <dsp:sp modelId="{9DD264D9-2AC7-43CF-8D17-D33EECD3E396}">
      <dsp:nvSpPr>
        <dsp:cNvPr id="0" name=""/>
        <dsp:cNvSpPr/>
      </dsp:nvSpPr>
      <dsp:spPr>
        <a:xfrm>
          <a:off x="316794" y="3122906"/>
          <a:ext cx="2730097" cy="1040036"/>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Operations Manager will hand over the sample to the Oil Company's representatives for analysis</a:t>
          </a:r>
        </a:p>
      </dsp:txBody>
      <dsp:txXfrm>
        <a:off x="347256" y="3153368"/>
        <a:ext cx="2669173" cy="979112"/>
      </dsp:txXfrm>
    </dsp:sp>
    <dsp:sp modelId="{133BB018-BB8B-45B8-AFC8-931FCC107AF0}">
      <dsp:nvSpPr>
        <dsp:cNvPr id="0" name=""/>
        <dsp:cNvSpPr/>
      </dsp:nvSpPr>
      <dsp:spPr>
        <a:xfrm rot="5400000">
          <a:off x="1486836" y="4188944"/>
          <a:ext cx="390013" cy="468016"/>
        </a:xfrm>
        <a:prstGeom prst="rightArrow">
          <a:avLst>
            <a:gd name="adj1" fmla="val 60000"/>
            <a:gd name="adj2" fmla="val 50000"/>
          </a:avLst>
        </a:prstGeom>
        <a:gradFill rotWithShape="0">
          <a:gsLst>
            <a:gs pos="0">
              <a:schemeClr val="accent2">
                <a:tint val="60000"/>
                <a:hueOff val="0"/>
                <a:satOff val="0"/>
                <a:lumOff val="0"/>
                <a:alphaOff val="0"/>
                <a:satMod val="103000"/>
                <a:lumMod val="102000"/>
                <a:tint val="94000"/>
              </a:schemeClr>
            </a:gs>
            <a:gs pos="50000">
              <a:schemeClr val="accent2">
                <a:tint val="60000"/>
                <a:hueOff val="0"/>
                <a:satOff val="0"/>
                <a:lumOff val="0"/>
                <a:alphaOff val="0"/>
                <a:satMod val="110000"/>
                <a:lumMod val="100000"/>
                <a:shade val="100000"/>
              </a:schemeClr>
            </a:gs>
            <a:gs pos="100000">
              <a:schemeClr val="accent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latin typeface="Times New Roman" panose="02020603050405020304" pitchFamily="18" charset="0"/>
            <a:cs typeface="Times New Roman" panose="02020603050405020304" pitchFamily="18" charset="0"/>
          </a:endParaRPr>
        </a:p>
      </dsp:txBody>
      <dsp:txXfrm rot="-5400000">
        <a:off x="1541438" y="4227945"/>
        <a:ext cx="280810" cy="273009"/>
      </dsp:txXfrm>
    </dsp:sp>
    <dsp:sp modelId="{59DC4451-D1EC-4086-BA79-6DA8F3F41B4F}">
      <dsp:nvSpPr>
        <dsp:cNvPr id="0" name=""/>
        <dsp:cNvSpPr/>
      </dsp:nvSpPr>
      <dsp:spPr>
        <a:xfrm>
          <a:off x="316794" y="4682962"/>
          <a:ext cx="2730097" cy="1040036"/>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The results of the laboratory analysis must be reviewed and discussed with the Chief Engineer</a:t>
          </a:r>
        </a:p>
      </dsp:txBody>
      <dsp:txXfrm>
        <a:off x="347256" y="4713424"/>
        <a:ext cx="2669173" cy="97911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68AF40-F893-4264-AF8B-D3010FA8E5EB}">
      <dsp:nvSpPr>
        <dsp:cNvPr id="0" name=""/>
        <dsp:cNvSpPr/>
      </dsp:nvSpPr>
      <dsp:spPr>
        <a:xfrm>
          <a:off x="3903" y="709"/>
          <a:ext cx="1950533" cy="830014"/>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Chief Engineer submits request for technical services of Chemical Analyst to the Operations Manager</a:t>
          </a:r>
        </a:p>
      </dsp:txBody>
      <dsp:txXfrm>
        <a:off x="28213" y="25019"/>
        <a:ext cx="1901913" cy="781394"/>
      </dsp:txXfrm>
    </dsp:sp>
    <dsp:sp modelId="{BE466AC4-21A3-40C8-AF94-B4E14297E427}">
      <dsp:nvSpPr>
        <dsp:cNvPr id="0" name=""/>
        <dsp:cNvSpPr/>
      </dsp:nvSpPr>
      <dsp:spPr>
        <a:xfrm rot="5400000">
          <a:off x="823542" y="851474"/>
          <a:ext cx="311255" cy="373506"/>
        </a:xfrm>
        <a:prstGeom prst="rightArrow">
          <a:avLst>
            <a:gd name="adj1" fmla="val 60000"/>
            <a:gd name="adj2" fmla="val 50000"/>
          </a:avLst>
        </a:prstGeom>
        <a:gradFill rotWithShape="0">
          <a:gsLst>
            <a:gs pos="0">
              <a:schemeClr val="accent2">
                <a:tint val="60000"/>
                <a:hueOff val="0"/>
                <a:satOff val="0"/>
                <a:lumOff val="0"/>
                <a:alphaOff val="0"/>
                <a:satMod val="103000"/>
                <a:lumMod val="102000"/>
                <a:tint val="94000"/>
              </a:schemeClr>
            </a:gs>
            <a:gs pos="50000">
              <a:schemeClr val="accent2">
                <a:tint val="60000"/>
                <a:hueOff val="0"/>
                <a:satOff val="0"/>
                <a:lumOff val="0"/>
                <a:alphaOff val="0"/>
                <a:satMod val="110000"/>
                <a:lumMod val="100000"/>
                <a:shade val="100000"/>
              </a:schemeClr>
            </a:gs>
            <a:gs pos="100000">
              <a:schemeClr val="accent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n-US" sz="1000" kern="1200">
            <a:latin typeface="Times New Roman" panose="02020603050405020304" pitchFamily="18" charset="0"/>
            <a:cs typeface="Times New Roman" panose="02020603050405020304" pitchFamily="18" charset="0"/>
          </a:endParaRPr>
        </a:p>
      </dsp:txBody>
      <dsp:txXfrm rot="-5400000">
        <a:off x="867118" y="882599"/>
        <a:ext cx="224104" cy="217879"/>
      </dsp:txXfrm>
    </dsp:sp>
    <dsp:sp modelId="{375C2D0B-5A80-41D2-91AA-974529440506}">
      <dsp:nvSpPr>
        <dsp:cNvPr id="0" name=""/>
        <dsp:cNvSpPr/>
      </dsp:nvSpPr>
      <dsp:spPr>
        <a:xfrm>
          <a:off x="3903" y="1245731"/>
          <a:ext cx="1950533" cy="830014"/>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Operations Manager will arrange for the Chemical Analyst</a:t>
          </a:r>
        </a:p>
      </dsp:txBody>
      <dsp:txXfrm>
        <a:off x="28213" y="1270041"/>
        <a:ext cx="1901913" cy="781394"/>
      </dsp:txXfrm>
    </dsp:sp>
    <dsp:sp modelId="{E83E47E3-EDD2-42C3-9F14-4ABC9184F72E}">
      <dsp:nvSpPr>
        <dsp:cNvPr id="0" name=""/>
        <dsp:cNvSpPr/>
      </dsp:nvSpPr>
      <dsp:spPr>
        <a:xfrm rot="5400000">
          <a:off x="823542" y="2096495"/>
          <a:ext cx="311255" cy="373506"/>
        </a:xfrm>
        <a:prstGeom prst="rightArrow">
          <a:avLst>
            <a:gd name="adj1" fmla="val 60000"/>
            <a:gd name="adj2" fmla="val 50000"/>
          </a:avLst>
        </a:prstGeom>
        <a:gradFill rotWithShape="0">
          <a:gsLst>
            <a:gs pos="0">
              <a:schemeClr val="accent2">
                <a:tint val="60000"/>
                <a:hueOff val="0"/>
                <a:satOff val="0"/>
                <a:lumOff val="0"/>
                <a:alphaOff val="0"/>
                <a:satMod val="103000"/>
                <a:lumMod val="102000"/>
                <a:tint val="94000"/>
              </a:schemeClr>
            </a:gs>
            <a:gs pos="50000">
              <a:schemeClr val="accent2">
                <a:tint val="60000"/>
                <a:hueOff val="0"/>
                <a:satOff val="0"/>
                <a:lumOff val="0"/>
                <a:alphaOff val="0"/>
                <a:satMod val="110000"/>
                <a:lumMod val="100000"/>
                <a:shade val="100000"/>
              </a:schemeClr>
            </a:gs>
            <a:gs pos="100000">
              <a:schemeClr val="accent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n-US" sz="1000" kern="1200">
            <a:latin typeface="Times New Roman" panose="02020603050405020304" pitchFamily="18" charset="0"/>
            <a:cs typeface="Times New Roman" panose="02020603050405020304" pitchFamily="18" charset="0"/>
          </a:endParaRPr>
        </a:p>
      </dsp:txBody>
      <dsp:txXfrm rot="-5400000">
        <a:off x="867118" y="2127620"/>
        <a:ext cx="224104" cy="217879"/>
      </dsp:txXfrm>
    </dsp:sp>
    <dsp:sp modelId="{9DD264D9-2AC7-43CF-8D17-D33EECD3E396}">
      <dsp:nvSpPr>
        <dsp:cNvPr id="0" name=""/>
        <dsp:cNvSpPr/>
      </dsp:nvSpPr>
      <dsp:spPr>
        <a:xfrm>
          <a:off x="3903" y="2490752"/>
          <a:ext cx="1950533" cy="830014"/>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Chief Engineer assists Technical Analyst during water treatment analysis</a:t>
          </a:r>
        </a:p>
      </dsp:txBody>
      <dsp:txXfrm>
        <a:off x="28213" y="2515062"/>
        <a:ext cx="1901913" cy="781394"/>
      </dsp:txXfrm>
    </dsp:sp>
    <dsp:sp modelId="{133BB018-BB8B-45B8-AFC8-931FCC107AF0}">
      <dsp:nvSpPr>
        <dsp:cNvPr id="0" name=""/>
        <dsp:cNvSpPr/>
      </dsp:nvSpPr>
      <dsp:spPr>
        <a:xfrm rot="5400000">
          <a:off x="823542" y="3341517"/>
          <a:ext cx="311255" cy="373506"/>
        </a:xfrm>
        <a:prstGeom prst="rightArrow">
          <a:avLst>
            <a:gd name="adj1" fmla="val 60000"/>
            <a:gd name="adj2" fmla="val 50000"/>
          </a:avLst>
        </a:prstGeom>
        <a:gradFill rotWithShape="0">
          <a:gsLst>
            <a:gs pos="0">
              <a:schemeClr val="accent2">
                <a:tint val="60000"/>
                <a:hueOff val="0"/>
                <a:satOff val="0"/>
                <a:lumOff val="0"/>
                <a:alphaOff val="0"/>
                <a:satMod val="103000"/>
                <a:lumMod val="102000"/>
                <a:tint val="94000"/>
              </a:schemeClr>
            </a:gs>
            <a:gs pos="50000">
              <a:schemeClr val="accent2">
                <a:tint val="60000"/>
                <a:hueOff val="0"/>
                <a:satOff val="0"/>
                <a:lumOff val="0"/>
                <a:alphaOff val="0"/>
                <a:satMod val="110000"/>
                <a:lumMod val="100000"/>
                <a:shade val="100000"/>
              </a:schemeClr>
            </a:gs>
            <a:gs pos="100000">
              <a:schemeClr val="accent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n-US" sz="1000" kern="1200">
            <a:latin typeface="Times New Roman" panose="02020603050405020304" pitchFamily="18" charset="0"/>
            <a:cs typeface="Times New Roman" panose="02020603050405020304" pitchFamily="18" charset="0"/>
          </a:endParaRPr>
        </a:p>
      </dsp:txBody>
      <dsp:txXfrm rot="-5400000">
        <a:off x="867118" y="3372642"/>
        <a:ext cx="224104" cy="217879"/>
      </dsp:txXfrm>
    </dsp:sp>
    <dsp:sp modelId="{17CA4985-95CF-43F1-8926-8747A76BA8D8}">
      <dsp:nvSpPr>
        <dsp:cNvPr id="0" name=""/>
        <dsp:cNvSpPr/>
      </dsp:nvSpPr>
      <dsp:spPr>
        <a:xfrm>
          <a:off x="3903" y="3735774"/>
          <a:ext cx="1950533" cy="830014"/>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Assisting Chief Officer takes water samples from the main generators cooling system</a:t>
          </a:r>
        </a:p>
      </dsp:txBody>
      <dsp:txXfrm>
        <a:off x="28213" y="3760084"/>
        <a:ext cx="1901913" cy="781394"/>
      </dsp:txXfrm>
    </dsp:sp>
    <dsp:sp modelId="{BB8B1AD0-D4F3-4B8F-9DD2-DD7C9A57B7C2}">
      <dsp:nvSpPr>
        <dsp:cNvPr id="0" name=""/>
        <dsp:cNvSpPr/>
      </dsp:nvSpPr>
      <dsp:spPr>
        <a:xfrm rot="5400000">
          <a:off x="823542" y="4586539"/>
          <a:ext cx="311255" cy="373506"/>
        </a:xfrm>
        <a:prstGeom prst="rightArrow">
          <a:avLst>
            <a:gd name="adj1" fmla="val 60000"/>
            <a:gd name="adj2" fmla="val 50000"/>
          </a:avLst>
        </a:prstGeom>
        <a:gradFill rotWithShape="0">
          <a:gsLst>
            <a:gs pos="0">
              <a:schemeClr val="accent2">
                <a:tint val="60000"/>
                <a:hueOff val="0"/>
                <a:satOff val="0"/>
                <a:lumOff val="0"/>
                <a:alphaOff val="0"/>
                <a:satMod val="103000"/>
                <a:lumMod val="102000"/>
                <a:tint val="94000"/>
              </a:schemeClr>
            </a:gs>
            <a:gs pos="50000">
              <a:schemeClr val="accent2">
                <a:tint val="60000"/>
                <a:hueOff val="0"/>
                <a:satOff val="0"/>
                <a:lumOff val="0"/>
                <a:alphaOff val="0"/>
                <a:satMod val="110000"/>
                <a:lumMod val="100000"/>
                <a:shade val="100000"/>
              </a:schemeClr>
            </a:gs>
            <a:gs pos="100000">
              <a:schemeClr val="accent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n-US" sz="1000" kern="1200">
            <a:latin typeface="Times New Roman" panose="02020603050405020304" pitchFamily="18" charset="0"/>
            <a:cs typeface="Times New Roman" panose="02020603050405020304" pitchFamily="18" charset="0"/>
          </a:endParaRPr>
        </a:p>
      </dsp:txBody>
      <dsp:txXfrm rot="-5400000">
        <a:off x="867118" y="4617664"/>
        <a:ext cx="224104" cy="217879"/>
      </dsp:txXfrm>
    </dsp:sp>
    <dsp:sp modelId="{59DC4451-D1EC-4086-BA79-6DA8F3F41B4F}">
      <dsp:nvSpPr>
        <dsp:cNvPr id="0" name=""/>
        <dsp:cNvSpPr/>
      </dsp:nvSpPr>
      <dsp:spPr>
        <a:xfrm>
          <a:off x="3903" y="4980796"/>
          <a:ext cx="1950533" cy="830014"/>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latin typeface="Times New Roman" panose="02020603050405020304" pitchFamily="18" charset="0"/>
              <a:cs typeface="Times New Roman" panose="02020603050405020304" pitchFamily="18" charset="0"/>
            </a:rPr>
            <a:t>The results of the laboratory analysis must be reviewed and discussed with the Chief Engineer</a:t>
          </a:r>
        </a:p>
      </dsp:txBody>
      <dsp:txXfrm>
        <a:off x="28213" y="5005106"/>
        <a:ext cx="1901913" cy="78139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EF5862-2AEE-4391-A317-648CF629DF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9</TotalTime>
  <Pages>1</Pages>
  <Words>9524</Words>
  <Characters>54293</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63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Roland Jude Pascual</dc:creator>
  <cp:keywords/>
  <dc:description/>
  <cp:lastModifiedBy>Roland Jude Pascual</cp:lastModifiedBy>
  <cp:revision>25</cp:revision>
  <cp:lastPrinted>2017-12-14T05:20:00Z</cp:lastPrinted>
  <dcterms:created xsi:type="dcterms:W3CDTF">2017-10-17T12:05:00Z</dcterms:created>
  <dcterms:modified xsi:type="dcterms:W3CDTF">2017-12-14T05:28:00Z</dcterms:modified>
</cp:coreProperties>
</file>